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68B8" w:rsidRDefault="009F68B8" w:rsidP="000F0D45">
      <w:pPr>
        <w:jc w:val="center"/>
      </w:pPr>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hint="eastAsia"/>
          <w:b/>
          <w:sz w:val="44"/>
          <w:szCs w:val="44"/>
        </w:rPr>
        <w:t xml:space="preserve"> </w:t>
      </w:r>
      <w:r w:rsidRPr="006F7C56">
        <w:rPr>
          <w:rFonts w:ascii="仿宋" w:eastAsia="仿宋" w:hAnsi="仿宋" w:hint="eastAsia"/>
          <w:b/>
          <w:sz w:val="84"/>
          <w:szCs w:val="84"/>
        </w:rPr>
        <w:t>程</w:t>
      </w:r>
      <w:r w:rsidRPr="005C3268">
        <w:rPr>
          <w:rFonts w:ascii="仿宋" w:eastAsia="仿宋" w:hAnsi="仿宋" w:hint="eastAsia"/>
          <w:b/>
          <w:sz w:val="44"/>
          <w:szCs w:val="44"/>
        </w:rPr>
        <w:t xml:space="preserve"> </w:t>
      </w:r>
      <w:r w:rsidRPr="006F7C56">
        <w:rPr>
          <w:rFonts w:ascii="仿宋" w:eastAsia="仿宋" w:hAnsi="仿宋" w:hint="eastAsia"/>
          <w:b/>
          <w:sz w:val="84"/>
          <w:szCs w:val="84"/>
        </w:rPr>
        <w:t>设</w:t>
      </w:r>
      <w:r w:rsidRPr="005C3268">
        <w:rPr>
          <w:rFonts w:ascii="仿宋" w:eastAsia="仿宋" w:hAnsi="仿宋" w:hint="eastAsia"/>
          <w:b/>
          <w:sz w:val="36"/>
          <w:szCs w:val="36"/>
        </w:rPr>
        <w:t xml:space="preserve"> </w:t>
      </w:r>
      <w:r w:rsidRPr="006F7C56">
        <w:rPr>
          <w:rFonts w:ascii="仿宋" w:eastAsia="仿宋" w:hAnsi="仿宋" w:hint="eastAsia"/>
          <w:b/>
          <w:sz w:val="84"/>
          <w:szCs w:val="84"/>
        </w:rPr>
        <w:t>计</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Pr>
          <w:rFonts w:hint="eastAsia"/>
          <w:b/>
          <w:sz w:val="36"/>
          <w:szCs w:val="36"/>
          <w:u w:val="single"/>
        </w:rPr>
        <w:t xml:space="preserve"> </w:t>
      </w:r>
      <w:r w:rsidR="00A369CE" w:rsidRPr="00A369CE">
        <w:rPr>
          <w:rFonts w:hint="eastAsia"/>
          <w:b/>
          <w:sz w:val="36"/>
          <w:szCs w:val="36"/>
          <w:u w:val="single"/>
        </w:rPr>
        <w:t>基于图的系统日志事件关联分析</w:t>
      </w:r>
      <w:r w:rsidR="00A369CE">
        <w:rPr>
          <w:rFonts w:hint="eastAsia"/>
          <w:b/>
          <w:sz w:val="36"/>
          <w:szCs w:val="36"/>
          <w:u w:val="single"/>
        </w:rPr>
        <w:t xml:space="preserve"> </w:t>
      </w:r>
    </w:p>
    <w:p w:rsidR="000F0D45" w:rsidRDefault="000F0D45" w:rsidP="000F0D45">
      <w:pPr>
        <w:rPr>
          <w:b/>
          <w:sz w:val="36"/>
          <w:szCs w:val="36"/>
          <w:u w:val="single"/>
        </w:rPr>
      </w:pPr>
    </w:p>
    <w:p w:rsidR="00A369CE" w:rsidRPr="00116F95" w:rsidRDefault="00A369CE"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Pr="00611242" w:rsidRDefault="000F0D45" w:rsidP="000F0D45">
      <w:pPr>
        <w:ind w:firstLineChars="642" w:firstLine="1805"/>
        <w:rPr>
          <w:b/>
          <w:sz w:val="28"/>
          <w:szCs w:val="28"/>
        </w:rPr>
      </w:pPr>
      <w:r>
        <w:rPr>
          <w:rFonts w:hint="eastAsia"/>
          <w:b/>
          <w:sz w:val="28"/>
          <w:szCs w:val="28"/>
        </w:rPr>
        <w:t>课程名称：</w:t>
      </w:r>
      <w:r w:rsidRPr="00611242">
        <w:rPr>
          <w:rFonts w:hint="eastAsia"/>
          <w:b/>
          <w:sz w:val="28"/>
          <w:szCs w:val="28"/>
          <w:u w:val="single"/>
        </w:rPr>
        <w:t xml:space="preserve">       </w:t>
      </w:r>
      <w:r w:rsidR="00A369CE">
        <w:rPr>
          <w:rFonts w:hint="eastAsia"/>
          <w:b/>
          <w:sz w:val="28"/>
          <w:szCs w:val="28"/>
          <w:u w:val="single"/>
        </w:rPr>
        <w:t>数据结构</w:t>
      </w:r>
      <w:r w:rsidRPr="00611242">
        <w:rPr>
          <w:rFonts w:hint="eastAsia"/>
          <w:b/>
          <w:sz w:val="28"/>
          <w:szCs w:val="28"/>
          <w:u w:val="single"/>
        </w:rPr>
        <w:t xml:space="preserve">        </w:t>
      </w:r>
    </w:p>
    <w:p w:rsidR="000F0D45" w:rsidRPr="003A0B26" w:rsidRDefault="000F0D45" w:rsidP="000F0D45">
      <w:pPr>
        <w:ind w:firstLineChars="642" w:firstLine="1805"/>
        <w:rPr>
          <w:b/>
          <w:sz w:val="28"/>
          <w:szCs w:val="28"/>
        </w:rPr>
      </w:pPr>
      <w:r w:rsidRPr="002D7726">
        <w:rPr>
          <w:rFonts w:hint="eastAsia"/>
          <w:b/>
          <w:sz w:val="28"/>
          <w:szCs w:val="28"/>
        </w:rPr>
        <w:t>专业</w:t>
      </w:r>
      <w:r>
        <w:rPr>
          <w:rFonts w:hint="eastAsia"/>
          <w:b/>
          <w:sz w:val="28"/>
          <w:szCs w:val="28"/>
        </w:rPr>
        <w:t>班级：</w:t>
      </w:r>
      <w:r w:rsidRPr="00B9291E">
        <w:rPr>
          <w:rFonts w:hint="eastAsia"/>
          <w:b/>
          <w:sz w:val="28"/>
          <w:szCs w:val="28"/>
          <w:u w:val="single"/>
        </w:rPr>
        <w:t xml:space="preserve">  </w:t>
      </w:r>
      <w:r w:rsidR="00A369CE">
        <w:rPr>
          <w:b/>
          <w:sz w:val="28"/>
          <w:szCs w:val="28"/>
          <w:u w:val="single"/>
        </w:rPr>
        <w:t xml:space="preserve">  </w:t>
      </w:r>
      <w:r w:rsidR="00A369CE">
        <w:rPr>
          <w:rFonts w:hint="eastAsia"/>
          <w:b/>
          <w:sz w:val="28"/>
          <w:szCs w:val="28"/>
          <w:u w:val="single"/>
        </w:rPr>
        <w:t>计算机</w:t>
      </w:r>
      <w:r w:rsidR="00A369CE">
        <w:rPr>
          <w:rFonts w:hint="eastAsia"/>
          <w:b/>
          <w:sz w:val="28"/>
          <w:szCs w:val="28"/>
          <w:u w:val="single"/>
        </w:rPr>
        <w:t>1</w:t>
      </w:r>
      <w:r w:rsidR="00A369CE">
        <w:rPr>
          <w:b/>
          <w:sz w:val="28"/>
          <w:szCs w:val="28"/>
          <w:u w:val="single"/>
        </w:rPr>
        <w:t>609</w:t>
      </w:r>
      <w:r w:rsidR="00A369CE">
        <w:rPr>
          <w:rFonts w:hint="eastAsia"/>
          <w:b/>
          <w:sz w:val="28"/>
          <w:szCs w:val="28"/>
          <w:u w:val="single"/>
        </w:rPr>
        <w:t>班</w:t>
      </w:r>
      <w:r w:rsidRPr="00B9291E">
        <w:rPr>
          <w:rFonts w:hint="eastAsia"/>
          <w:b/>
          <w:sz w:val="28"/>
          <w:szCs w:val="28"/>
          <w:u w:val="single"/>
        </w:rPr>
        <w:t xml:space="preserve">      </w:t>
      </w:r>
    </w:p>
    <w:p w:rsidR="000F0D45" w:rsidRPr="00CB4776" w:rsidRDefault="000F0D45" w:rsidP="000F0D45">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w:t>
      </w:r>
      <w:r w:rsidR="00A369CE">
        <w:rPr>
          <w:b/>
          <w:sz w:val="28"/>
          <w:szCs w:val="28"/>
          <w:u w:val="single"/>
        </w:rPr>
        <w:t xml:space="preserve">   </w:t>
      </w:r>
      <w:r w:rsidR="009E0AFF">
        <w:rPr>
          <w:b/>
          <w:sz w:val="28"/>
          <w:szCs w:val="28"/>
          <w:u w:val="single"/>
        </w:rPr>
        <w:t>XXXXXXXX</w:t>
      </w:r>
      <w:bookmarkStart w:id="0" w:name="_GoBack"/>
      <w:bookmarkEnd w:id="0"/>
      <w:r>
        <w:rPr>
          <w:rFonts w:hint="eastAsia"/>
          <w:b/>
          <w:sz w:val="28"/>
          <w:szCs w:val="28"/>
          <w:u w:val="single"/>
        </w:rPr>
        <w:t xml:space="preserve">     </w:t>
      </w:r>
      <w:r w:rsidR="00A369CE">
        <w:rPr>
          <w:b/>
          <w:sz w:val="28"/>
          <w:szCs w:val="28"/>
          <w:u w:val="single"/>
        </w:rPr>
        <w:t xml:space="preserve"> </w:t>
      </w:r>
    </w:p>
    <w:p w:rsidR="000F0D45" w:rsidRPr="00CB4776" w:rsidRDefault="000F0D45" w:rsidP="000F0D45">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sidR="00A369CE">
        <w:rPr>
          <w:rFonts w:hint="eastAsia"/>
          <w:b/>
          <w:sz w:val="28"/>
          <w:szCs w:val="28"/>
          <w:u w:val="single"/>
        </w:rPr>
        <w:t>王</w:t>
      </w:r>
      <w:r w:rsidR="00A369CE">
        <w:rPr>
          <w:rFonts w:hint="eastAsia"/>
          <w:b/>
          <w:sz w:val="28"/>
          <w:szCs w:val="28"/>
          <w:u w:val="single"/>
        </w:rPr>
        <w:t xml:space="preserve"> </w:t>
      </w:r>
      <w:r w:rsidR="00A369CE">
        <w:rPr>
          <w:b/>
          <w:sz w:val="28"/>
          <w:szCs w:val="28"/>
          <w:u w:val="single"/>
        </w:rPr>
        <w:t xml:space="preserve">   </w:t>
      </w:r>
      <w:r w:rsidR="00A369CE">
        <w:rPr>
          <w:rFonts w:hint="eastAsia"/>
          <w:b/>
          <w:sz w:val="28"/>
          <w:szCs w:val="28"/>
          <w:u w:val="single"/>
        </w:rPr>
        <w:t>通</w:t>
      </w:r>
      <w:r>
        <w:rPr>
          <w:rFonts w:hint="eastAsia"/>
          <w:b/>
          <w:sz w:val="28"/>
          <w:szCs w:val="28"/>
          <w:u w:val="single"/>
        </w:rPr>
        <w:t xml:space="preserve"> </w:t>
      </w:r>
      <w:r w:rsidR="00A369CE">
        <w:rPr>
          <w:b/>
          <w:sz w:val="28"/>
          <w:szCs w:val="28"/>
          <w:u w:val="single"/>
        </w:rPr>
        <w:t xml:space="preserve"> </w:t>
      </w:r>
      <w:r>
        <w:rPr>
          <w:rFonts w:hint="eastAsia"/>
          <w:b/>
          <w:sz w:val="28"/>
          <w:szCs w:val="28"/>
          <w:u w:val="single"/>
        </w:rPr>
        <w:t xml:space="preserve">      </w:t>
      </w:r>
    </w:p>
    <w:p w:rsidR="000F0D45" w:rsidRDefault="000F0D45" w:rsidP="000F0D45">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A369CE">
        <w:rPr>
          <w:b/>
          <w:sz w:val="28"/>
          <w:szCs w:val="28"/>
          <w:u w:val="single"/>
        </w:rPr>
        <w:t xml:space="preserve"> </w:t>
      </w:r>
      <w:r w:rsidR="00A369CE">
        <w:rPr>
          <w:rFonts w:hint="eastAsia"/>
          <w:b/>
          <w:sz w:val="28"/>
          <w:szCs w:val="28"/>
          <w:u w:val="single"/>
        </w:rPr>
        <w:t>袁</w:t>
      </w:r>
      <w:r w:rsidR="00A369CE">
        <w:rPr>
          <w:rFonts w:hint="eastAsia"/>
          <w:b/>
          <w:sz w:val="28"/>
          <w:szCs w:val="28"/>
          <w:u w:val="single"/>
        </w:rPr>
        <w:t xml:space="preserve"> </w:t>
      </w:r>
      <w:r w:rsidR="00A369CE">
        <w:rPr>
          <w:b/>
          <w:sz w:val="28"/>
          <w:szCs w:val="28"/>
          <w:u w:val="single"/>
        </w:rPr>
        <w:t xml:space="preserve">   </w:t>
      </w:r>
      <w:r w:rsidR="00A369CE">
        <w:rPr>
          <w:rFonts w:hint="eastAsia"/>
          <w:b/>
          <w:sz w:val="28"/>
          <w:szCs w:val="28"/>
          <w:u w:val="single"/>
        </w:rPr>
        <w:t>凌</w:t>
      </w:r>
      <w:r>
        <w:rPr>
          <w:rFonts w:hint="eastAsia"/>
          <w:b/>
          <w:sz w:val="28"/>
          <w:szCs w:val="28"/>
          <w:u w:val="single"/>
        </w:rPr>
        <w:t xml:space="preserve">        </w:t>
      </w:r>
    </w:p>
    <w:p w:rsidR="000F0D45" w:rsidRPr="00573A72" w:rsidRDefault="000F0D45" w:rsidP="000F0D45">
      <w:pPr>
        <w:ind w:firstLineChars="642" w:firstLine="1805"/>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sidR="00A369CE">
        <w:rPr>
          <w:b/>
          <w:sz w:val="28"/>
          <w:szCs w:val="28"/>
          <w:u w:val="single"/>
        </w:rPr>
        <w:t>2018</w:t>
      </w:r>
      <w:r w:rsidR="00A369CE">
        <w:rPr>
          <w:rFonts w:hint="eastAsia"/>
          <w:b/>
          <w:sz w:val="28"/>
          <w:szCs w:val="28"/>
          <w:u w:val="single"/>
        </w:rPr>
        <w:t>年</w:t>
      </w:r>
      <w:r w:rsidR="00A369CE">
        <w:rPr>
          <w:rFonts w:hint="eastAsia"/>
          <w:b/>
          <w:sz w:val="28"/>
          <w:szCs w:val="28"/>
          <w:u w:val="single"/>
        </w:rPr>
        <w:t>2</w:t>
      </w:r>
      <w:r w:rsidR="00A369CE">
        <w:rPr>
          <w:rFonts w:hint="eastAsia"/>
          <w:b/>
          <w:sz w:val="28"/>
          <w:szCs w:val="28"/>
          <w:u w:val="single"/>
        </w:rPr>
        <w:t>月</w:t>
      </w:r>
      <w:r w:rsidR="00A369CE">
        <w:rPr>
          <w:rFonts w:hint="eastAsia"/>
          <w:b/>
          <w:sz w:val="28"/>
          <w:szCs w:val="28"/>
          <w:u w:val="single"/>
        </w:rPr>
        <w:t>2</w:t>
      </w:r>
      <w:r w:rsidR="00A369CE">
        <w:rPr>
          <w:b/>
          <w:sz w:val="28"/>
          <w:szCs w:val="28"/>
          <w:u w:val="single"/>
        </w:rPr>
        <w:t>7</w:t>
      </w:r>
      <w:r w:rsidR="00A369CE">
        <w:rPr>
          <w:rFonts w:hint="eastAsia"/>
          <w:b/>
          <w:sz w:val="28"/>
          <w:szCs w:val="28"/>
          <w:u w:val="single"/>
        </w:rPr>
        <w:t>日</w:t>
      </w:r>
      <w:r>
        <w:rPr>
          <w:rFonts w:hint="eastAsia"/>
          <w:b/>
          <w:sz w:val="28"/>
          <w:szCs w:val="28"/>
          <w:u w:val="single"/>
        </w:rPr>
        <w:t xml:space="preserve">   </w:t>
      </w:r>
      <w:r w:rsidR="00A369CE">
        <w:rPr>
          <w:b/>
          <w:sz w:val="28"/>
          <w:szCs w:val="28"/>
          <w:u w:val="single"/>
        </w:rPr>
        <w:t xml:space="preserve"> </w:t>
      </w:r>
    </w:p>
    <w:p w:rsidR="000F0D45" w:rsidRDefault="000F0D45" w:rsidP="000F0D45"/>
    <w:p w:rsidR="000F0D45" w:rsidRDefault="000F0D45" w:rsidP="000F0D45"/>
    <w:p w:rsidR="003D44B6" w:rsidRDefault="003D44B6"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3D44B6" w:rsidRDefault="003D44B6" w:rsidP="009F68B8">
      <w:pPr>
        <w:jc w:val="center"/>
        <w:rPr>
          <w:b/>
          <w:sz w:val="28"/>
          <w:szCs w:val="28"/>
        </w:rPr>
      </w:pPr>
    </w:p>
    <w:p w:rsidR="00D3391D" w:rsidRPr="00DB1768" w:rsidRDefault="00D3391D" w:rsidP="00A369CE">
      <w:pPr>
        <w:pStyle w:val="ae"/>
        <w:rPr>
          <w:sz w:val="28"/>
          <w:szCs w:val="28"/>
        </w:rPr>
      </w:pPr>
      <w:r w:rsidRPr="00DB1768">
        <w:rPr>
          <w:szCs w:val="36"/>
        </w:rPr>
        <w:t>任务书</w:t>
      </w:r>
      <w:r w:rsidRPr="00DB1768">
        <w:rPr>
          <w:szCs w:val="36"/>
        </w:rPr>
        <w:t xml:space="preserve"> </w:t>
      </w:r>
    </w:p>
    <w:p w:rsidR="00D3391D" w:rsidRDefault="0001390F" w:rsidP="00070538">
      <w:pPr>
        <w:pStyle w:val="2"/>
      </w:pPr>
      <w:r>
        <w:rPr>
          <w:rFonts w:hint="eastAsia"/>
        </w:rPr>
        <w:t>一、</w:t>
      </w:r>
      <w:r w:rsidR="00D3391D" w:rsidRPr="00A369CE">
        <w:t>设计</w:t>
      </w:r>
      <w:r w:rsidR="00633BDC">
        <w:rPr>
          <w:rFonts w:hint="eastAsia"/>
        </w:rPr>
        <w:t>目的</w:t>
      </w:r>
    </w:p>
    <w:p w:rsidR="00633BDC" w:rsidRPr="00633BDC" w:rsidRDefault="00633BDC" w:rsidP="00633BDC">
      <w:r>
        <w:rPr>
          <w:rFonts w:ascii="ˎ̥" w:hAnsi="ˎ̥" w:cs="Tahoma"/>
        </w:rPr>
        <w:tab/>
      </w:r>
      <w:r w:rsidRPr="009148E3">
        <w:rPr>
          <w:rFonts w:ascii="ˎ̥" w:hAnsi="ˎ̥" w:cs="Tahoma" w:hint="eastAsia"/>
        </w:rPr>
        <w:t>掌握</w:t>
      </w:r>
      <w:r>
        <w:rPr>
          <w:rFonts w:ascii="ˎ̥" w:hAnsi="ˎ̥" w:cs="Tahoma" w:hint="eastAsia"/>
        </w:rPr>
        <w:t>图等结构的存储结构与基本算法，通过解决较复杂的基于图模型的实际问题，提高学生对数据结构知识综合运用的技能与实践能力。</w:t>
      </w:r>
    </w:p>
    <w:p w:rsidR="00633BDC" w:rsidRPr="00633BDC" w:rsidRDefault="0001390F" w:rsidP="00633BDC">
      <w:pPr>
        <w:pStyle w:val="2"/>
      </w:pPr>
      <w:r>
        <w:rPr>
          <w:rFonts w:hint="eastAsia"/>
        </w:rPr>
        <w:t>二、</w:t>
      </w:r>
      <w:r>
        <w:t xml:space="preserve"> </w:t>
      </w:r>
      <w:r w:rsidR="00633BDC">
        <w:rPr>
          <w:rFonts w:hint="eastAsia"/>
        </w:rPr>
        <w:t>设计内容</w:t>
      </w:r>
    </w:p>
    <w:p w:rsidR="00633BDC" w:rsidRDefault="00633BDC" w:rsidP="00633BDC">
      <w:pPr>
        <w:rPr>
          <w:rFonts w:ascii="ˎ̥" w:hAnsi="ˎ̥" w:cs="Tahoma" w:hint="eastAsia"/>
          <w:bCs/>
        </w:rPr>
      </w:pPr>
      <w:r>
        <w:rPr>
          <w:rFonts w:ascii="ˎ̥" w:hAnsi="ˎ̥" w:cs="Tahoma"/>
        </w:rPr>
        <w:tab/>
      </w:r>
      <w:r w:rsidRPr="00E15510">
        <w:rPr>
          <w:rFonts w:ascii="ˎ̥" w:hAnsi="ˎ̥" w:cs="Tahoma" w:hint="eastAsia"/>
        </w:rPr>
        <w:t>设计</w:t>
      </w:r>
      <w:r>
        <w:rPr>
          <w:rFonts w:ascii="ˎ̥" w:hAnsi="ˎ̥" w:cs="Tahoma" w:hint="eastAsia"/>
          <w:bCs/>
        </w:rPr>
        <w:t>有效的逻辑数据结构与存储结构表示</w:t>
      </w:r>
      <w:r w:rsidRPr="00A40DE6">
        <w:rPr>
          <w:bCs/>
        </w:rPr>
        <w:t>WINDOWS</w:t>
      </w:r>
      <w:r w:rsidRPr="00A40DE6">
        <w:rPr>
          <w:bCs/>
        </w:rPr>
        <w:t>或</w:t>
      </w:r>
      <w:r w:rsidRPr="00A40DE6">
        <w:rPr>
          <w:bCs/>
        </w:rPr>
        <w:t>LINUX</w:t>
      </w:r>
      <w:r w:rsidRPr="00A40DE6">
        <w:rPr>
          <w:bCs/>
        </w:rPr>
        <w:t>或</w:t>
      </w:r>
      <w:r w:rsidRPr="00A40DE6">
        <w:rPr>
          <w:bCs/>
        </w:rPr>
        <w:t>IOS</w:t>
      </w:r>
      <w:r>
        <w:rPr>
          <w:rFonts w:ascii="ˎ̥" w:hAnsi="ˎ̥" w:cs="Tahoma" w:hint="eastAsia"/>
          <w:bCs/>
        </w:rPr>
        <w:t>系统日志事件信息及其相关关系，例如事件的级别</w:t>
      </w:r>
      <w:r w:rsidRPr="00584403">
        <w:rPr>
          <w:rFonts w:ascii="ˎ̥" w:hAnsi="ˎ̥" w:cs="Tahoma" w:hint="eastAsia"/>
          <w:bCs/>
        </w:rPr>
        <w:t>、</w:t>
      </w:r>
      <w:r>
        <w:rPr>
          <w:rFonts w:ascii="ˎ̥" w:hAnsi="ˎ̥" w:cs="Tahoma" w:hint="eastAsia"/>
          <w:bCs/>
        </w:rPr>
        <w:t>日期时间</w:t>
      </w:r>
      <w:r w:rsidRPr="00584403">
        <w:rPr>
          <w:rFonts w:ascii="ˎ̥" w:hAnsi="ˎ̥" w:cs="Tahoma" w:hint="eastAsia"/>
          <w:bCs/>
        </w:rPr>
        <w:t>、</w:t>
      </w:r>
      <w:r>
        <w:rPr>
          <w:rFonts w:ascii="ˎ̥" w:hAnsi="ˎ̥" w:cs="Tahoma" w:hint="eastAsia"/>
          <w:bCs/>
        </w:rPr>
        <w:t>来源</w:t>
      </w:r>
      <w:r w:rsidRPr="00584403">
        <w:rPr>
          <w:rFonts w:ascii="ˎ̥" w:hAnsi="ˎ̥" w:cs="Tahoma" w:hint="eastAsia"/>
          <w:bCs/>
        </w:rPr>
        <w:t>、</w:t>
      </w:r>
      <w:r>
        <w:rPr>
          <w:rFonts w:ascii="ˎ̥" w:hAnsi="ˎ̥" w:cs="Tahoma" w:hint="eastAsia"/>
          <w:bCs/>
        </w:rPr>
        <w:t>事件</w:t>
      </w:r>
      <w:r>
        <w:rPr>
          <w:rFonts w:ascii="ˎ̥" w:hAnsi="ˎ̥" w:cs="Tahoma" w:hint="eastAsia"/>
          <w:bCs/>
        </w:rPr>
        <w:t>id</w:t>
      </w:r>
      <w:r w:rsidRPr="00584403">
        <w:rPr>
          <w:rFonts w:ascii="ˎ̥" w:hAnsi="ˎ̥" w:cs="Tahoma" w:hint="eastAsia"/>
          <w:bCs/>
        </w:rPr>
        <w:t>、</w:t>
      </w:r>
      <w:r>
        <w:rPr>
          <w:rFonts w:ascii="ˎ̥" w:hAnsi="ˎ̥" w:cs="Tahoma" w:hint="eastAsia"/>
          <w:bCs/>
        </w:rPr>
        <w:t>任务类别</w:t>
      </w:r>
      <w:r w:rsidRPr="00584403">
        <w:rPr>
          <w:rFonts w:ascii="ˎ̥" w:hAnsi="ˎ̥" w:cs="Tahoma" w:hint="eastAsia"/>
          <w:bCs/>
        </w:rPr>
        <w:t>、</w:t>
      </w:r>
      <w:r>
        <w:rPr>
          <w:rFonts w:ascii="ˎ̥" w:hAnsi="ˎ̥" w:cs="Tahoma" w:hint="eastAsia"/>
          <w:bCs/>
        </w:rPr>
        <w:t>用户及其它事件属性等；分析与表示事件的各种相关关系，如时间相关，数据相关，因果关系等，并用图结构表示它们；进一步在相关图上进行分析与推理，预测某些可能发生的事件，追溯已发生故障或事件的根源。</w:t>
      </w:r>
    </w:p>
    <w:p w:rsidR="00305698" w:rsidRDefault="0001390F" w:rsidP="00305698">
      <w:pPr>
        <w:pStyle w:val="2"/>
      </w:pPr>
      <w:r>
        <w:rPr>
          <w:rFonts w:hint="eastAsia"/>
        </w:rPr>
        <w:t>三、</w:t>
      </w:r>
      <w:r w:rsidR="00305698">
        <w:rPr>
          <w:rFonts w:hint="eastAsia"/>
        </w:rPr>
        <w:t>主要数据对象</w:t>
      </w:r>
    </w:p>
    <w:p w:rsidR="00305698" w:rsidRDefault="00305698" w:rsidP="00305698">
      <w:r>
        <w:tab/>
      </w:r>
      <w:r w:rsidRPr="00305698">
        <w:rPr>
          <w:rFonts w:hint="eastAsia"/>
        </w:rPr>
        <w:t>系统日志中的事件集；分析所产生的关联关系集或者规则集。</w:t>
      </w:r>
    </w:p>
    <w:p w:rsidR="00305698" w:rsidRDefault="0001390F" w:rsidP="00305698">
      <w:pPr>
        <w:pStyle w:val="2"/>
      </w:pPr>
      <w:r>
        <w:rPr>
          <w:rFonts w:hint="eastAsia"/>
        </w:rPr>
        <w:t>四、</w:t>
      </w:r>
      <w:r w:rsidR="00305698">
        <w:rPr>
          <w:rFonts w:hint="eastAsia"/>
        </w:rPr>
        <w:t>主要数据关系</w:t>
      </w:r>
    </w:p>
    <w:p w:rsidR="00305698" w:rsidRDefault="00305698" w:rsidP="00305698">
      <w:r w:rsidRPr="00305698">
        <w:rPr>
          <w:rFonts w:hint="eastAsia"/>
        </w:rPr>
        <w:t>（</w:t>
      </w:r>
      <w:r w:rsidRPr="00305698">
        <w:rPr>
          <w:rFonts w:hint="eastAsia"/>
        </w:rPr>
        <w:t>1</w:t>
      </w:r>
      <w:r w:rsidRPr="00305698">
        <w:rPr>
          <w:rFonts w:hint="eastAsia"/>
        </w:rPr>
        <w:t>）</w:t>
      </w:r>
      <w:r>
        <w:rPr>
          <w:rFonts w:hint="eastAsia"/>
        </w:rPr>
        <w:t>根据事件的发生时间先后，事件之间可能是线性关系；从单纯事件查询的角度，事件集可能构成普通查找表。</w:t>
      </w:r>
    </w:p>
    <w:p w:rsidR="00305698" w:rsidRPr="00305698" w:rsidRDefault="00305698" w:rsidP="00305698">
      <w:r w:rsidRPr="00305698">
        <w:rPr>
          <w:rFonts w:hint="eastAsia"/>
        </w:rPr>
        <w:t>（</w:t>
      </w:r>
      <w:r w:rsidRPr="00305698">
        <w:rPr>
          <w:rFonts w:hint="eastAsia"/>
        </w:rPr>
        <w:t>2</w:t>
      </w:r>
      <w:r w:rsidRPr="00305698">
        <w:rPr>
          <w:rFonts w:hint="eastAsia"/>
        </w:rPr>
        <w:t>）</w:t>
      </w:r>
      <w:r>
        <w:rPr>
          <w:rFonts w:hint="eastAsia"/>
        </w:rPr>
        <w:t>另外，事件之间可能还有复杂的关系，如两个事件的主体可能是同一任务</w:t>
      </w:r>
      <w:r>
        <w:rPr>
          <w:rFonts w:hint="eastAsia"/>
        </w:rPr>
        <w:t>/</w:t>
      </w:r>
      <w:r>
        <w:rPr>
          <w:rFonts w:hint="eastAsia"/>
        </w:rPr>
        <w:t>进程；一个或多个事件可能直接导致另一事件的发生；多个事件中的不同主体可能对同一系统对象（文件，或设备等）进行了操作等。</w:t>
      </w:r>
    </w:p>
    <w:p w:rsidR="00D3391D" w:rsidRPr="00DB1768" w:rsidRDefault="0001390F" w:rsidP="00633BDC">
      <w:pPr>
        <w:pStyle w:val="2"/>
        <w:rPr>
          <w:szCs w:val="28"/>
        </w:rPr>
      </w:pPr>
      <w:r>
        <w:rPr>
          <w:rFonts w:hint="eastAsia"/>
          <w:szCs w:val="28"/>
        </w:rPr>
        <w:t>五、</w:t>
      </w:r>
      <w:r w:rsidR="00D3391D" w:rsidRPr="00DB1768">
        <w:rPr>
          <w:szCs w:val="28"/>
        </w:rPr>
        <w:t>设计要求</w:t>
      </w:r>
    </w:p>
    <w:p w:rsidR="00633BDC" w:rsidRDefault="00633BDC" w:rsidP="00633BDC">
      <w:pPr>
        <w:rPr>
          <w:rFonts w:ascii="ˎ̥" w:hAnsi="ˎ̥" w:cs="Tahoma" w:hint="eastAsia"/>
          <w:b/>
          <w:bCs/>
        </w:rPr>
      </w:pPr>
      <w:r w:rsidRPr="00A40DE6">
        <w:t>（</w:t>
      </w:r>
      <w:r w:rsidRPr="00A40DE6">
        <w:t>1</w:t>
      </w:r>
      <w:r w:rsidRPr="00A40DE6">
        <w:t>）</w:t>
      </w:r>
      <w:r w:rsidRPr="00400A32">
        <w:rPr>
          <w:rFonts w:ascii="ˎ̥" w:hAnsi="ˎ̥" w:cs="Tahoma" w:hint="eastAsia"/>
          <w:bCs/>
        </w:rPr>
        <w:t>交互式操作界面</w:t>
      </w:r>
      <w:r>
        <w:rPr>
          <w:rFonts w:ascii="ˎ̥" w:hAnsi="ˎ̥" w:cs="Tahoma" w:hint="eastAsia"/>
          <w:bCs/>
        </w:rPr>
        <w:t>(</w:t>
      </w:r>
      <w:r>
        <w:rPr>
          <w:rFonts w:ascii="ˎ̥" w:hAnsi="ˎ̥" w:cs="Tahoma" w:hint="eastAsia"/>
          <w:bCs/>
        </w:rPr>
        <w:t>并非一定指图形式界面</w:t>
      </w:r>
      <w:r>
        <w:rPr>
          <w:rFonts w:ascii="ˎ̥" w:hAnsi="ˎ̥" w:cs="Tahoma" w:hint="eastAsia"/>
          <w:bCs/>
        </w:rPr>
        <w:t>)</w:t>
      </w:r>
      <w:r>
        <w:rPr>
          <w:rFonts w:ascii="ˎ̥" w:hAnsi="ˎ̥" w:cs="Tahoma" w:hint="eastAsia"/>
          <w:bCs/>
        </w:rPr>
        <w:t>；</w:t>
      </w:r>
    </w:p>
    <w:p w:rsidR="00633BDC" w:rsidRDefault="00633BDC" w:rsidP="00633BDC">
      <w:pPr>
        <w:rPr>
          <w:rFonts w:ascii="ˎ̥" w:hAnsi="ˎ̥" w:cs="Tahoma" w:hint="eastAsia"/>
          <w:b/>
          <w:bCs/>
        </w:rPr>
      </w:pPr>
      <w:r w:rsidRPr="00A40DE6">
        <w:t>（</w:t>
      </w:r>
      <w:r w:rsidRPr="00A40DE6">
        <w:t>2</w:t>
      </w:r>
      <w:r w:rsidRPr="00A40DE6">
        <w:t>）</w:t>
      </w:r>
      <w:r w:rsidRPr="00400A32">
        <w:rPr>
          <w:rFonts w:ascii="ˎ̥" w:hAnsi="ˎ̥" w:cs="Tahoma" w:hint="eastAsia"/>
          <w:bCs/>
        </w:rPr>
        <w:t>事件</w:t>
      </w:r>
      <w:r>
        <w:rPr>
          <w:rFonts w:ascii="ˎ̥" w:hAnsi="ˎ̥" w:cs="Tahoma" w:hint="eastAsia"/>
          <w:bCs/>
        </w:rPr>
        <w:t>插入、删除、</w:t>
      </w:r>
      <w:r w:rsidRPr="00400A32">
        <w:rPr>
          <w:rFonts w:ascii="ˎ̥" w:hAnsi="ˎ̥" w:cs="Tahoma" w:hint="eastAsia"/>
          <w:bCs/>
        </w:rPr>
        <w:t>查找与检索</w:t>
      </w:r>
      <w:r>
        <w:rPr>
          <w:rFonts w:ascii="ˎ̥" w:hAnsi="ˎ̥" w:cs="Tahoma" w:hint="eastAsia"/>
          <w:bCs/>
        </w:rPr>
        <w:t>等</w:t>
      </w:r>
      <w:r w:rsidRPr="00400A32">
        <w:rPr>
          <w:rFonts w:ascii="ˎ̥" w:hAnsi="ˎ̥" w:cs="Tahoma" w:hint="eastAsia"/>
          <w:bCs/>
        </w:rPr>
        <w:t>：</w:t>
      </w:r>
      <w:r w:rsidRPr="0058062E">
        <w:rPr>
          <w:rFonts w:ascii="ˎ̥" w:hAnsi="ˎ̥" w:cs="Tahoma" w:hint="eastAsia"/>
          <w:bCs/>
        </w:rPr>
        <w:t>支持按时间查找、事件主体与客体等查找；</w:t>
      </w:r>
    </w:p>
    <w:p w:rsidR="00633BDC" w:rsidRDefault="00633BDC" w:rsidP="00633BDC">
      <w:pPr>
        <w:rPr>
          <w:rFonts w:ascii="ˎ̥" w:hAnsi="ˎ̥" w:cs="Tahoma" w:hint="eastAsia"/>
          <w:bCs/>
        </w:rPr>
      </w:pPr>
      <w:r w:rsidRPr="00A40DE6">
        <w:t>（</w:t>
      </w:r>
      <w:r w:rsidRPr="00A40DE6">
        <w:t>3</w:t>
      </w:r>
      <w:r w:rsidRPr="00A40DE6">
        <w:t>）</w:t>
      </w:r>
      <w:r w:rsidRPr="00C8536F">
        <w:rPr>
          <w:rFonts w:ascii="ˎ̥" w:hAnsi="ˎ̥" w:cs="Tahoma" w:hint="eastAsia"/>
          <w:bCs/>
        </w:rPr>
        <w:t>基于日志事件集进行</w:t>
      </w:r>
      <w:bookmarkStart w:id="1" w:name="OLE_LINK1"/>
      <w:bookmarkStart w:id="2" w:name="OLE_LINK2"/>
      <w:r w:rsidRPr="00C8536F">
        <w:rPr>
          <w:rFonts w:ascii="ˎ̥" w:hAnsi="ˎ̥" w:cs="Tahoma" w:hint="eastAsia"/>
          <w:bCs/>
        </w:rPr>
        <w:t>事</w:t>
      </w:r>
      <w:r>
        <w:rPr>
          <w:rFonts w:ascii="ˎ̥" w:hAnsi="ˎ̥" w:cs="Tahoma" w:hint="eastAsia"/>
          <w:bCs/>
        </w:rPr>
        <w:t>件关联图</w:t>
      </w:r>
      <w:bookmarkEnd w:id="1"/>
      <w:bookmarkEnd w:id="2"/>
      <w:r>
        <w:rPr>
          <w:rFonts w:ascii="ˎ̥" w:hAnsi="ˎ̥" w:cs="Tahoma" w:hint="eastAsia"/>
          <w:bCs/>
        </w:rPr>
        <w:t>的</w:t>
      </w:r>
      <w:r w:rsidRPr="00C60B98">
        <w:rPr>
          <w:rFonts w:ascii="ˎ̥" w:hAnsi="ˎ̥" w:cs="Tahoma" w:hint="eastAsia"/>
          <w:bCs/>
        </w:rPr>
        <w:t>建立</w:t>
      </w:r>
      <w:r>
        <w:rPr>
          <w:rFonts w:ascii="ˎ̥" w:hAnsi="ˎ̥" w:cs="Tahoma" w:hint="eastAsia"/>
          <w:bCs/>
        </w:rPr>
        <w:t>与</w:t>
      </w:r>
      <w:r w:rsidRPr="00400A32">
        <w:rPr>
          <w:rFonts w:ascii="ˎ̥" w:hAnsi="ˎ̥" w:cs="Tahoma" w:hint="eastAsia"/>
          <w:bCs/>
        </w:rPr>
        <w:t>存储</w:t>
      </w:r>
      <w:r>
        <w:rPr>
          <w:rFonts w:ascii="ˎ̥" w:hAnsi="ˎ̥" w:cs="Tahoma" w:hint="eastAsia"/>
          <w:bCs/>
        </w:rPr>
        <w:t xml:space="preserve"> (</w:t>
      </w:r>
      <w:r>
        <w:rPr>
          <w:rFonts w:ascii="ˎ̥" w:hAnsi="ˎ̥" w:cs="Tahoma" w:hint="eastAsia"/>
          <w:bCs/>
        </w:rPr>
        <w:t>如主体相关</w:t>
      </w:r>
      <w:r w:rsidRPr="00400A32">
        <w:rPr>
          <w:rFonts w:ascii="ˎ̥" w:hAnsi="ˎ̥" w:cs="Tahoma" w:hint="eastAsia"/>
          <w:bCs/>
        </w:rPr>
        <w:t>、</w:t>
      </w:r>
      <w:r>
        <w:rPr>
          <w:rFonts w:ascii="ˎ̥" w:hAnsi="ˎ̥" w:cs="Tahoma" w:hint="eastAsia"/>
          <w:bCs/>
        </w:rPr>
        <w:t>客体相关</w:t>
      </w:r>
      <w:r w:rsidRPr="00400A32">
        <w:rPr>
          <w:rFonts w:ascii="ˎ̥" w:hAnsi="ˎ̥" w:cs="Tahoma" w:hint="eastAsia"/>
          <w:bCs/>
        </w:rPr>
        <w:t>、</w:t>
      </w:r>
      <w:r>
        <w:rPr>
          <w:rFonts w:ascii="ˎ̥" w:hAnsi="ˎ̥" w:cs="Tahoma" w:hint="eastAsia"/>
          <w:bCs/>
        </w:rPr>
        <w:t>相伴事件</w:t>
      </w:r>
      <w:r w:rsidRPr="00400A32">
        <w:rPr>
          <w:rFonts w:ascii="ˎ̥" w:hAnsi="ˎ̥" w:cs="Tahoma" w:hint="eastAsia"/>
          <w:bCs/>
        </w:rPr>
        <w:t>、因果</w:t>
      </w:r>
      <w:r>
        <w:rPr>
          <w:rFonts w:ascii="ˎ̥" w:hAnsi="ˎ̥" w:cs="Tahoma" w:hint="eastAsia"/>
          <w:bCs/>
        </w:rPr>
        <w:t>关系等</w:t>
      </w:r>
      <w:r>
        <w:rPr>
          <w:rFonts w:ascii="ˎ̥" w:hAnsi="ˎ̥" w:cs="Tahoma" w:hint="eastAsia"/>
          <w:bCs/>
        </w:rPr>
        <w:t>)</w:t>
      </w:r>
      <w:r>
        <w:rPr>
          <w:rFonts w:ascii="ˎ̥" w:hAnsi="ˎ̥" w:cs="Tahoma" w:hint="eastAsia"/>
          <w:bCs/>
        </w:rPr>
        <w:t>并提供查询功能；</w:t>
      </w:r>
    </w:p>
    <w:p w:rsidR="00633BDC" w:rsidRDefault="00633BDC" w:rsidP="00633BDC">
      <w:pPr>
        <w:rPr>
          <w:rFonts w:ascii="ˎ̥" w:hAnsi="ˎ̥" w:cs="Tahoma" w:hint="eastAsia"/>
          <w:bCs/>
        </w:rPr>
      </w:pPr>
      <w:r w:rsidRPr="00A40DE6">
        <w:lastRenderedPageBreak/>
        <w:t>（</w:t>
      </w:r>
      <w:r w:rsidRPr="00A40DE6">
        <w:t>4</w:t>
      </w:r>
      <w:r w:rsidRPr="00A40DE6">
        <w:t>）</w:t>
      </w:r>
      <w:r>
        <w:rPr>
          <w:rFonts w:ascii="ˎ̥" w:hAnsi="ˎ̥" w:cs="Tahoma" w:hint="eastAsia"/>
          <w:bCs/>
        </w:rPr>
        <w:t>应用</w:t>
      </w:r>
      <w:r w:rsidRPr="00400A32">
        <w:rPr>
          <w:rFonts w:ascii="ˎ̥" w:hAnsi="ˎ̥" w:cs="Tahoma" w:hint="eastAsia"/>
          <w:bCs/>
        </w:rPr>
        <w:t>关联关系或规则进行系统行为推理、预测；</w:t>
      </w:r>
      <w:r>
        <w:rPr>
          <w:rFonts w:ascii="ˎ̥" w:hAnsi="ˎ̥" w:cs="Tahoma" w:hint="eastAsia"/>
          <w:bCs/>
        </w:rPr>
        <w:t>有两种解决途径，依据意愿自行选择：</w:t>
      </w:r>
    </w:p>
    <w:p w:rsidR="00633BDC" w:rsidRDefault="00633BDC" w:rsidP="00633BDC">
      <w:pPr>
        <w:rPr>
          <w:rFonts w:ascii="ˎ̥" w:hAnsi="ˎ̥" w:cs="Tahoma" w:hint="eastAsia"/>
          <w:bCs/>
        </w:rPr>
      </w:pPr>
      <w:r w:rsidRPr="00A40DE6">
        <w:rPr>
          <w:bCs/>
        </w:rPr>
        <w:t>（</w:t>
      </w:r>
      <w:r w:rsidRPr="00A40DE6">
        <w:rPr>
          <w:bCs/>
        </w:rPr>
        <w:t>4.1</w:t>
      </w:r>
      <w:r w:rsidRPr="00A40DE6">
        <w:rPr>
          <w:bCs/>
        </w:rPr>
        <w:t>）</w:t>
      </w:r>
      <w:r>
        <w:rPr>
          <w:rFonts w:ascii="ˎ̥" w:hAnsi="ˎ̥" w:cs="Tahoma" w:hint="eastAsia"/>
          <w:bCs/>
        </w:rPr>
        <w:t>简单方案：根据新发生的事件，查找过往相似事件，并在（</w:t>
      </w:r>
      <w:r>
        <w:rPr>
          <w:rFonts w:ascii="ˎ̥" w:hAnsi="ˎ̥" w:cs="Tahoma" w:hint="eastAsia"/>
          <w:bCs/>
        </w:rPr>
        <w:t>3</w:t>
      </w:r>
      <w:r>
        <w:rPr>
          <w:rFonts w:ascii="ˎ̥" w:hAnsi="ˎ̥" w:cs="Tahoma" w:hint="eastAsia"/>
          <w:bCs/>
        </w:rPr>
        <w:t>）中的原始相关图上查询相似事件的邻接点事件或以相似事件为起点的路径，作为简单预测的依据。追踪索源则可以查询逆向路径。</w:t>
      </w:r>
    </w:p>
    <w:p w:rsidR="00633BDC" w:rsidRPr="00400A32" w:rsidRDefault="00633BDC" w:rsidP="00633BDC">
      <w:pPr>
        <w:rPr>
          <w:rFonts w:ascii="ˎ̥" w:hAnsi="ˎ̥" w:cs="Tahoma" w:hint="eastAsia"/>
          <w:b/>
          <w:bCs/>
        </w:rPr>
      </w:pPr>
      <w:r w:rsidRPr="00A40DE6">
        <w:rPr>
          <w:bCs/>
        </w:rPr>
        <w:t>（</w:t>
      </w:r>
      <w:r w:rsidRPr="00A40DE6">
        <w:rPr>
          <w:bCs/>
        </w:rPr>
        <w:t>4.2</w:t>
      </w:r>
      <w:r w:rsidRPr="00A40DE6">
        <w:rPr>
          <w:bCs/>
        </w:rPr>
        <w:t>）</w:t>
      </w:r>
      <w:r>
        <w:rPr>
          <w:rFonts w:ascii="ˎ̥" w:hAnsi="ˎ̥" w:cs="Tahoma" w:hint="eastAsia"/>
          <w:bCs/>
        </w:rPr>
        <w:t>高级方案：</w:t>
      </w:r>
      <w:r w:rsidRPr="00224FBB">
        <w:rPr>
          <w:rFonts w:ascii="ˎ̥" w:hAnsi="ˎ̥" w:cs="Tahoma" w:hint="eastAsia"/>
          <w:bCs/>
        </w:rPr>
        <w:t>基于</w:t>
      </w:r>
      <w:r>
        <w:rPr>
          <w:rFonts w:ascii="ˎ̥" w:hAnsi="ˎ̥" w:cs="Tahoma" w:hint="eastAsia"/>
          <w:bCs/>
        </w:rPr>
        <w:t>原始</w:t>
      </w:r>
      <w:r w:rsidRPr="00224FBB">
        <w:rPr>
          <w:rFonts w:ascii="ˎ̥" w:hAnsi="ˎ̥" w:cs="Tahoma" w:hint="eastAsia"/>
          <w:bCs/>
        </w:rPr>
        <w:t>事件关联图</w:t>
      </w:r>
      <w:r>
        <w:rPr>
          <w:rFonts w:ascii="ˎ̥" w:hAnsi="ˎ̥" w:cs="Tahoma" w:hint="eastAsia"/>
          <w:bCs/>
        </w:rPr>
        <w:t>，进行统计分析获取频繁子图模式或关联规则，并表示为关联模式或规则图；并对模式或规则图进行</w:t>
      </w:r>
      <w:r w:rsidRPr="00224FBB">
        <w:rPr>
          <w:rFonts w:ascii="ˎ̥" w:hAnsi="ˎ̥" w:cs="Tahoma" w:hint="eastAsia"/>
          <w:bCs/>
        </w:rPr>
        <w:t>管理：</w:t>
      </w:r>
      <w:r w:rsidRPr="00400A32">
        <w:rPr>
          <w:rFonts w:ascii="ˎ̥" w:hAnsi="ˎ̥" w:cs="Tahoma" w:hint="eastAsia"/>
          <w:bCs/>
        </w:rPr>
        <w:t>插入、删除、修改、</w:t>
      </w:r>
      <w:r>
        <w:rPr>
          <w:rFonts w:ascii="ˎ̥" w:hAnsi="ˎ̥" w:cs="Tahoma" w:hint="eastAsia"/>
          <w:bCs/>
        </w:rPr>
        <w:t>查询</w:t>
      </w:r>
      <w:r w:rsidRPr="00400A32">
        <w:rPr>
          <w:rFonts w:ascii="ˎ̥" w:hAnsi="ˎ̥" w:cs="Tahoma" w:hint="eastAsia"/>
          <w:bCs/>
        </w:rPr>
        <w:t>、</w:t>
      </w:r>
      <w:r>
        <w:rPr>
          <w:rFonts w:ascii="ˎ̥" w:hAnsi="ˎ̥" w:cs="Tahoma" w:hint="eastAsia"/>
          <w:bCs/>
        </w:rPr>
        <w:t>文件</w:t>
      </w:r>
      <w:r w:rsidRPr="00400A32">
        <w:rPr>
          <w:rFonts w:ascii="ˎ̥" w:hAnsi="ˎ̥" w:cs="Tahoma" w:hint="eastAsia"/>
          <w:bCs/>
        </w:rPr>
        <w:t>存储</w:t>
      </w:r>
      <w:r>
        <w:rPr>
          <w:rFonts w:ascii="ˎ̥" w:hAnsi="ˎ̥" w:cs="Tahoma" w:hint="eastAsia"/>
          <w:bCs/>
        </w:rPr>
        <w:t>等。基于模式或规则图进行预测与追踪索源。</w:t>
      </w:r>
    </w:p>
    <w:p w:rsidR="00633BDC" w:rsidRDefault="00633BDC" w:rsidP="00633BDC">
      <w:pPr>
        <w:rPr>
          <w:rFonts w:ascii="ˎ̥" w:hAnsi="ˎ̥" w:cs="Tahoma" w:hint="eastAsia"/>
          <w:bCs/>
        </w:rPr>
      </w:pPr>
      <w:r w:rsidRPr="00A40DE6">
        <w:t>（</w:t>
      </w:r>
      <w:r w:rsidRPr="00A40DE6">
        <w:t>5</w:t>
      </w:r>
      <w:r w:rsidRPr="00A40DE6">
        <w:t>）</w:t>
      </w:r>
      <w:r w:rsidRPr="00400A32">
        <w:rPr>
          <w:rFonts w:ascii="ˎ̥" w:hAnsi="ˎ̥" w:cs="Tahoma" w:hint="eastAsia"/>
          <w:bCs/>
        </w:rPr>
        <w:t>事件文件的存储管理，读与写。</w:t>
      </w:r>
    </w:p>
    <w:p w:rsidR="00305698" w:rsidRDefault="0001390F" w:rsidP="00305698">
      <w:pPr>
        <w:pStyle w:val="2"/>
      </w:pPr>
      <w:r>
        <w:rPr>
          <w:rFonts w:hint="eastAsia"/>
        </w:rPr>
        <w:t>六、</w:t>
      </w:r>
      <w:r w:rsidR="00305698">
        <w:rPr>
          <w:rFonts w:hint="eastAsia"/>
        </w:rPr>
        <w:t>设计提示</w:t>
      </w:r>
    </w:p>
    <w:p w:rsidR="00305698" w:rsidRPr="00305698" w:rsidRDefault="00305698" w:rsidP="00305698">
      <w:r>
        <w:rPr>
          <w:rFonts w:ascii="ˎ̥" w:hAnsi="ˎ̥" w:cs="Tahoma"/>
        </w:rPr>
        <w:tab/>
      </w:r>
      <w:r w:rsidRPr="00400A32">
        <w:rPr>
          <w:rFonts w:ascii="ˎ̥" w:hAnsi="ˎ̥" w:cs="Tahoma" w:hint="eastAsia"/>
        </w:rPr>
        <w:t>从</w:t>
      </w:r>
      <w:r w:rsidRPr="00400A32">
        <w:rPr>
          <w:rFonts w:ascii="ˎ̥" w:hAnsi="ˎ̥" w:cs="Tahoma" w:hint="eastAsia"/>
        </w:rPr>
        <w:t>WINDOWS/LINU</w:t>
      </w:r>
      <w:r>
        <w:rPr>
          <w:rFonts w:ascii="ˎ̥" w:hAnsi="ˎ̥" w:cs="Tahoma"/>
        </w:rPr>
        <w:t>X/IOS</w:t>
      </w:r>
      <w:r w:rsidRPr="00400A32">
        <w:rPr>
          <w:rFonts w:ascii="ˎ̥" w:hAnsi="ˎ̥" w:cs="Tahoma" w:hint="eastAsia"/>
        </w:rPr>
        <w:t>系统日志或</w:t>
      </w:r>
      <w:r w:rsidRPr="00400A32">
        <w:rPr>
          <w:rFonts w:ascii="ˎ̥" w:hAnsi="ˎ̥" w:cs="Tahoma" w:hint="eastAsia"/>
          <w:bCs/>
        </w:rPr>
        <w:t>事件查看器获取系统事件原始数据，抽取事件有</w:t>
      </w:r>
      <w:r w:rsidR="00BB0F6E">
        <w:rPr>
          <w:rFonts w:ascii="ˎ̥" w:hAnsi="ˎ̥" w:cs="Tahoma" w:hint="eastAsia"/>
          <w:bCs/>
        </w:rPr>
        <w:t>导航</w:t>
      </w:r>
      <w:r w:rsidRPr="00400A32">
        <w:rPr>
          <w:rFonts w:ascii="ˎ̥" w:hAnsi="ˎ̥" w:cs="Tahoma" w:hint="eastAsia"/>
          <w:bCs/>
        </w:rPr>
        <w:t>关数据与信息并以文件形式存储，用图模型建模事件相关关系并以文件保存这种原始关系。</w:t>
      </w:r>
      <w:r w:rsidRPr="00400A32">
        <w:rPr>
          <w:rFonts w:ascii="ˎ̥" w:hAnsi="ˎ̥" w:cs="Tahoma" w:hint="eastAsia"/>
        </w:rPr>
        <w:t>预测与溯源可在图模型上进行简单的路径查找与统计分析而给出直接结果。如果有兴趣，可采用概率图模型及其概率推理方法或者关联规则分析方法等高级技术进行分析，但这类方法涉及一些需要自己学习的背景知识，不作强制设计要求，然而，图模型的应用则是强制性的</w:t>
      </w:r>
      <w:r w:rsidRPr="00400A32">
        <w:rPr>
          <w:rFonts w:ascii="ˎ̥" w:hAnsi="ˎ̥" w:cs="Tahoma" w:hint="eastAsia"/>
          <w:bCs/>
        </w:rPr>
        <w:t>。不允许</w:t>
      </w:r>
      <w:r>
        <w:rPr>
          <w:rFonts w:ascii="ˎ̥" w:hAnsi="ˎ̥" w:cs="Tahoma" w:hint="eastAsia"/>
          <w:bCs/>
        </w:rPr>
        <w:t>使</w:t>
      </w:r>
      <w:r w:rsidRPr="00400A32">
        <w:rPr>
          <w:rFonts w:ascii="ˎ̥" w:hAnsi="ˎ̥" w:cs="Tahoma" w:hint="eastAsia"/>
          <w:bCs/>
        </w:rPr>
        <w:t>用数据库系统管理数据。</w:t>
      </w:r>
      <w:r>
        <w:rPr>
          <w:rFonts w:ascii="ˎ̥" w:hAnsi="ˎ̥" w:cs="Tahoma" w:hint="eastAsia"/>
          <w:bCs/>
        </w:rPr>
        <w:t>在界面设计与其他功能上可自由发挥。</w:t>
      </w:r>
    </w:p>
    <w:p w:rsidR="00D3391D" w:rsidRPr="00DB1768" w:rsidRDefault="0001390F" w:rsidP="00633BDC">
      <w:pPr>
        <w:pStyle w:val="2"/>
      </w:pPr>
      <w:r>
        <w:rPr>
          <w:rFonts w:hint="eastAsia"/>
        </w:rPr>
        <w:t>七、</w:t>
      </w:r>
      <w:r w:rsidR="00D3391D" w:rsidRPr="00DB1768">
        <w:t>参考文献</w:t>
      </w:r>
    </w:p>
    <w:p w:rsidR="00305698" w:rsidRDefault="00305698" w:rsidP="00305698">
      <w:r>
        <w:rPr>
          <w:rFonts w:hint="eastAsia"/>
        </w:rPr>
        <w:t xml:space="preserve">[1] </w:t>
      </w:r>
      <w:r>
        <w:rPr>
          <w:rFonts w:hint="eastAsia"/>
        </w:rPr>
        <w:t>严蔚敏</w:t>
      </w:r>
      <w:r>
        <w:rPr>
          <w:rFonts w:hint="eastAsia"/>
        </w:rPr>
        <w:t xml:space="preserve">, </w:t>
      </w:r>
      <w:r>
        <w:rPr>
          <w:rFonts w:hint="eastAsia"/>
        </w:rPr>
        <w:t>吴伟民</w:t>
      </w:r>
      <w:r>
        <w:rPr>
          <w:rFonts w:hint="eastAsia"/>
        </w:rPr>
        <w:t xml:space="preserve">. </w:t>
      </w:r>
      <w:r>
        <w:rPr>
          <w:rFonts w:hint="eastAsia"/>
        </w:rPr>
        <w:t>数据结构（</w:t>
      </w:r>
      <w:r>
        <w:rPr>
          <w:rFonts w:hint="eastAsia"/>
        </w:rPr>
        <w:t>C</w:t>
      </w:r>
      <w:r>
        <w:rPr>
          <w:rFonts w:hint="eastAsia"/>
        </w:rPr>
        <w:t>语言版）</w:t>
      </w:r>
      <w:r>
        <w:rPr>
          <w:rFonts w:hint="eastAsia"/>
        </w:rPr>
        <w:t xml:space="preserve">. </w:t>
      </w:r>
      <w:r>
        <w:rPr>
          <w:rFonts w:hint="eastAsia"/>
        </w:rPr>
        <w:t>北京</w:t>
      </w:r>
      <w:r>
        <w:rPr>
          <w:rFonts w:hint="eastAsia"/>
        </w:rPr>
        <w:t xml:space="preserve">: </w:t>
      </w:r>
      <w:r>
        <w:rPr>
          <w:rFonts w:hint="eastAsia"/>
        </w:rPr>
        <w:t>清华大学出版社</w:t>
      </w:r>
      <w:r>
        <w:rPr>
          <w:rFonts w:hint="eastAsia"/>
        </w:rPr>
        <w:t>,1997</w:t>
      </w:r>
    </w:p>
    <w:p w:rsidR="00305698" w:rsidRDefault="00305698" w:rsidP="00305698">
      <w:r>
        <w:rPr>
          <w:rFonts w:hint="eastAsia"/>
        </w:rPr>
        <w:t xml:space="preserve">[2] </w:t>
      </w:r>
      <w:r>
        <w:rPr>
          <w:rFonts w:hint="eastAsia"/>
        </w:rPr>
        <w:t>王晓东</w:t>
      </w:r>
      <w:r>
        <w:rPr>
          <w:rFonts w:hint="eastAsia"/>
        </w:rPr>
        <w:t xml:space="preserve">. </w:t>
      </w:r>
      <w:r>
        <w:rPr>
          <w:rFonts w:hint="eastAsia"/>
        </w:rPr>
        <w:t>计算机算法设计与分析</w:t>
      </w:r>
      <w:r>
        <w:rPr>
          <w:rFonts w:hint="eastAsia"/>
        </w:rPr>
        <w:t xml:space="preserve">. </w:t>
      </w:r>
      <w:r>
        <w:rPr>
          <w:rFonts w:hint="eastAsia"/>
        </w:rPr>
        <w:t>北京</w:t>
      </w:r>
      <w:r>
        <w:rPr>
          <w:rFonts w:hint="eastAsia"/>
        </w:rPr>
        <w:t xml:space="preserve">: </w:t>
      </w:r>
      <w:r>
        <w:rPr>
          <w:rFonts w:hint="eastAsia"/>
        </w:rPr>
        <w:t>电子工业出版社</w:t>
      </w:r>
      <w:r>
        <w:rPr>
          <w:rFonts w:hint="eastAsia"/>
        </w:rPr>
        <w:t>, 2007</w:t>
      </w:r>
    </w:p>
    <w:p w:rsidR="00305698" w:rsidRDefault="00305698" w:rsidP="00305698">
      <w:r>
        <w:rPr>
          <w:rFonts w:hint="eastAsia"/>
        </w:rPr>
        <w:t xml:space="preserve">[3] </w:t>
      </w:r>
      <w:r>
        <w:rPr>
          <w:rFonts w:hint="eastAsia"/>
        </w:rPr>
        <w:t>严蔚敏</w:t>
      </w:r>
      <w:r>
        <w:rPr>
          <w:rFonts w:hint="eastAsia"/>
        </w:rPr>
        <w:t xml:space="preserve">, </w:t>
      </w:r>
      <w:r>
        <w:rPr>
          <w:rFonts w:hint="eastAsia"/>
        </w:rPr>
        <w:t>吴伟民</w:t>
      </w:r>
      <w:r>
        <w:rPr>
          <w:rFonts w:hint="eastAsia"/>
        </w:rPr>
        <w:t xml:space="preserve">, </w:t>
      </w:r>
      <w:r>
        <w:rPr>
          <w:rFonts w:hint="eastAsia"/>
        </w:rPr>
        <w:t>米宁</w:t>
      </w:r>
      <w:r>
        <w:rPr>
          <w:rFonts w:hint="eastAsia"/>
        </w:rPr>
        <w:t xml:space="preserve">. </w:t>
      </w:r>
      <w:r>
        <w:rPr>
          <w:rFonts w:hint="eastAsia"/>
        </w:rPr>
        <w:t>数据结构题集（</w:t>
      </w:r>
      <w:r>
        <w:rPr>
          <w:rFonts w:hint="eastAsia"/>
        </w:rPr>
        <w:t>C</w:t>
      </w:r>
      <w:r>
        <w:rPr>
          <w:rFonts w:hint="eastAsia"/>
        </w:rPr>
        <w:t>语言版）</w:t>
      </w:r>
      <w:r>
        <w:rPr>
          <w:rFonts w:hint="eastAsia"/>
        </w:rPr>
        <w:t xml:space="preserve">. </w:t>
      </w:r>
      <w:r>
        <w:rPr>
          <w:rFonts w:hint="eastAsia"/>
        </w:rPr>
        <w:t>北京</w:t>
      </w:r>
      <w:r>
        <w:rPr>
          <w:rFonts w:hint="eastAsia"/>
        </w:rPr>
        <w:t xml:space="preserve">: </w:t>
      </w:r>
      <w:r>
        <w:rPr>
          <w:rFonts w:hint="eastAsia"/>
        </w:rPr>
        <w:t>清华大学出版社</w:t>
      </w:r>
      <w:r>
        <w:rPr>
          <w:rFonts w:hint="eastAsia"/>
        </w:rPr>
        <w:t>,1999</w:t>
      </w:r>
    </w:p>
    <w:p w:rsidR="009F68B8" w:rsidRPr="00DB1768" w:rsidRDefault="00305698" w:rsidP="00305698">
      <w:r>
        <w:rPr>
          <w:rFonts w:hint="eastAsia"/>
        </w:rPr>
        <w:t xml:space="preserve">[4] </w:t>
      </w:r>
      <w:r>
        <w:rPr>
          <w:rFonts w:hint="eastAsia"/>
        </w:rPr>
        <w:t>傅成兵</w:t>
      </w:r>
      <w:r>
        <w:rPr>
          <w:rFonts w:hint="eastAsia"/>
        </w:rPr>
        <w:t xml:space="preserve">. </w:t>
      </w:r>
      <w:r>
        <w:rPr>
          <w:rFonts w:hint="eastAsia"/>
        </w:rPr>
        <w:t>系统日志技术研究与编程实现</w:t>
      </w:r>
      <w:r>
        <w:rPr>
          <w:rFonts w:hint="eastAsia"/>
        </w:rPr>
        <w:t>.</w:t>
      </w:r>
      <w:r>
        <w:rPr>
          <w:rFonts w:hint="eastAsia"/>
        </w:rPr>
        <w:t>计算机与信息技术，</w:t>
      </w:r>
      <w:r>
        <w:rPr>
          <w:rFonts w:hint="eastAsia"/>
        </w:rPr>
        <w:t>2009,( Z1):94~97</w:t>
      </w:r>
      <w:r w:rsidR="00D3391D" w:rsidRPr="00DB1768">
        <w:br w:type="page"/>
      </w:r>
    </w:p>
    <w:p w:rsidR="007353CB" w:rsidRPr="00054D52" w:rsidRDefault="007353CB" w:rsidP="00633BDC">
      <w:pPr>
        <w:pStyle w:val="ae"/>
        <w:rPr>
          <w:rStyle w:val="a3"/>
          <w:b w:val="0"/>
          <w:szCs w:val="36"/>
        </w:rPr>
      </w:pPr>
      <w:bookmarkStart w:id="3" w:name="_Toc169531124"/>
      <w:bookmarkStart w:id="4" w:name="_Toc169531231"/>
      <w:bookmarkStart w:id="5" w:name="_Toc169531621"/>
      <w:bookmarkStart w:id="6" w:name="_Toc169703550"/>
      <w:bookmarkStart w:id="7" w:name="_Toc169709665"/>
      <w:bookmarkStart w:id="8" w:name="_Toc169776804"/>
      <w:bookmarkStart w:id="9" w:name="_Toc177972378"/>
      <w:r w:rsidRPr="00CE339D">
        <w:rPr>
          <w:szCs w:val="36"/>
        </w:rPr>
        <w:lastRenderedPageBreak/>
        <w:t>目</w:t>
      </w:r>
      <w:r w:rsidR="00633BDC">
        <w:rPr>
          <w:rFonts w:hint="eastAsia"/>
          <w:szCs w:val="36"/>
        </w:rPr>
        <w:t xml:space="preserve"> </w:t>
      </w:r>
      <w:r w:rsidR="00633BDC">
        <w:rPr>
          <w:szCs w:val="36"/>
        </w:rPr>
        <w:t xml:space="preserve"> </w:t>
      </w:r>
      <w:r w:rsidRPr="00CE339D">
        <w:rPr>
          <w:szCs w:val="36"/>
        </w:rPr>
        <w:t>录</w:t>
      </w:r>
    </w:p>
    <w:p w:rsidR="00F128ED" w:rsidRPr="00B8566C" w:rsidRDefault="00F128ED" w:rsidP="007353CB">
      <w:pPr>
        <w:pStyle w:val="10"/>
        <w:rPr>
          <w:rStyle w:val="a3"/>
          <w:rFonts w:ascii="宋体" w:hAnsi="宋体"/>
          <w:b/>
          <w:u w:val="none"/>
        </w:rPr>
      </w:pPr>
      <w:r w:rsidRPr="00B8566C">
        <w:rPr>
          <w:rStyle w:val="a3"/>
          <w:rFonts w:ascii="宋体" w:hAnsi="宋体" w:hint="eastAsia"/>
          <w:b/>
          <w:u w:val="none"/>
        </w:rPr>
        <w:t>任务书</w:t>
      </w:r>
      <w:r w:rsidRPr="00B8566C">
        <w:rPr>
          <w:rStyle w:val="a3"/>
          <w:u w:val="none"/>
        </w:rPr>
        <w:tab/>
      </w:r>
      <w:r w:rsidR="007B3F5B" w:rsidRPr="00B8566C">
        <w:rPr>
          <w:rStyle w:val="a3"/>
          <w:u w:val="none"/>
        </w:rPr>
        <w:fldChar w:fldCharType="begin"/>
      </w:r>
      <w:r w:rsidRPr="00B8566C">
        <w:rPr>
          <w:rStyle w:val="a3"/>
          <w:u w:val="none"/>
        </w:rPr>
        <w:instrText xml:space="preserve"> </w:instrText>
      </w:r>
      <w:r w:rsidRPr="00B8566C">
        <w:rPr>
          <w:rStyle w:val="a3"/>
          <w:rFonts w:hint="eastAsia"/>
          <w:u w:val="none"/>
        </w:rPr>
        <w:instrText>= 1 \* ROMAN</w:instrText>
      </w:r>
      <w:r w:rsidRPr="00B8566C">
        <w:rPr>
          <w:rStyle w:val="a3"/>
          <w:u w:val="none"/>
        </w:rPr>
        <w:instrText xml:space="preserve"> </w:instrText>
      </w:r>
      <w:r w:rsidR="007B3F5B" w:rsidRPr="00B8566C">
        <w:rPr>
          <w:rStyle w:val="a3"/>
          <w:u w:val="none"/>
        </w:rPr>
        <w:fldChar w:fldCharType="separate"/>
      </w:r>
      <w:r w:rsidRPr="00B8566C">
        <w:rPr>
          <w:rStyle w:val="a3"/>
          <w:noProof/>
          <w:u w:val="none"/>
        </w:rPr>
        <w:t>I</w:t>
      </w:r>
      <w:r w:rsidR="007B3F5B" w:rsidRPr="00B8566C">
        <w:rPr>
          <w:rStyle w:val="a3"/>
          <w:u w:val="none"/>
        </w:rPr>
        <w:fldChar w:fldCharType="end"/>
      </w:r>
    </w:p>
    <w:p w:rsidR="007353CB" w:rsidRPr="00B8566C" w:rsidRDefault="007353CB" w:rsidP="007353CB">
      <w:pPr>
        <w:pStyle w:val="10"/>
      </w:pPr>
      <w:r w:rsidRPr="00B8566C">
        <w:rPr>
          <w:rStyle w:val="a3"/>
          <w:rFonts w:ascii="宋体" w:hAnsi="宋体"/>
          <w:b/>
          <w:u w:val="none"/>
        </w:rPr>
        <w:t>1</w:t>
      </w:r>
      <w:r w:rsidRPr="00B8566C">
        <w:rPr>
          <w:rFonts w:ascii="宋体" w:hAnsi="宋体" w:hint="eastAsia"/>
          <w:b/>
          <w:sz w:val="21"/>
          <w:szCs w:val="21"/>
        </w:rPr>
        <w:t>□□□</w:t>
      </w:r>
      <w:r w:rsidR="0041542E" w:rsidRPr="00B8566C">
        <w:rPr>
          <w:rFonts w:ascii="宋体" w:hAnsi="宋体"/>
          <w:b/>
        </w:rPr>
        <w:t>引言</w:t>
      </w:r>
      <w:r w:rsidRPr="00B8566C">
        <w:rPr>
          <w:rStyle w:val="a3"/>
          <w:u w:val="none"/>
        </w:rPr>
        <w:tab/>
        <w:t>1</w:t>
      </w:r>
    </w:p>
    <w:p w:rsidR="007353CB" w:rsidRPr="00B8566C" w:rsidRDefault="007353CB" w:rsidP="007353CB">
      <w:pPr>
        <w:pStyle w:val="10"/>
      </w:pPr>
      <w:r w:rsidRPr="00B8566C">
        <w:rPr>
          <w:rStyle w:val="a3"/>
          <w:u w:val="none"/>
        </w:rPr>
        <w:t>1.1</w:t>
      </w:r>
      <w:r w:rsidRPr="00B8566C">
        <w:rPr>
          <w:rFonts w:ascii="宋体" w:hAnsi="宋体" w:hint="eastAsia"/>
          <w:sz w:val="21"/>
          <w:szCs w:val="21"/>
        </w:rPr>
        <w:t>□□</w:t>
      </w:r>
      <w:r w:rsidRPr="00B8566C">
        <w:rPr>
          <w:rStyle w:val="a3"/>
          <w:rFonts w:ascii="宋体" w:hAnsi="宋体" w:hint="eastAsia"/>
          <w:u w:val="none"/>
        </w:rPr>
        <w:t>××××××</w:t>
      </w:r>
      <w:r w:rsidRPr="00B8566C">
        <w:tab/>
        <w:t>1</w:t>
      </w:r>
    </w:p>
    <w:p w:rsidR="007353CB" w:rsidRPr="00B8566C" w:rsidRDefault="007353CB" w:rsidP="007353CB">
      <w:pPr>
        <w:pStyle w:val="10"/>
      </w:pPr>
      <w:r w:rsidRPr="00B8566C">
        <w:rPr>
          <w:rStyle w:val="a3"/>
          <w:u w:val="none"/>
        </w:rPr>
        <w:t>1.2</w:t>
      </w:r>
      <w:r w:rsidRPr="00B8566C">
        <w:rPr>
          <w:rFonts w:ascii="宋体" w:hAnsi="宋体" w:hint="eastAsia"/>
          <w:sz w:val="21"/>
          <w:szCs w:val="21"/>
        </w:rPr>
        <w:t>□□</w:t>
      </w:r>
      <w:r w:rsidRPr="00B8566C">
        <w:rPr>
          <w:rStyle w:val="a3"/>
          <w:rFonts w:ascii="宋体" w:hAnsi="宋体" w:hint="eastAsia"/>
          <w:u w:val="none"/>
        </w:rPr>
        <w:t>××××××</w:t>
      </w:r>
      <w:r w:rsidRPr="00B8566C">
        <w:tab/>
        <w:t>3</w:t>
      </w:r>
    </w:p>
    <w:p w:rsidR="007353CB" w:rsidRPr="00B8566C" w:rsidRDefault="007353CB" w:rsidP="007353CB">
      <w:pPr>
        <w:pStyle w:val="10"/>
      </w:pPr>
      <w:r w:rsidRPr="00B8566C">
        <w:rPr>
          <w:rStyle w:val="a3"/>
          <w:u w:val="none"/>
        </w:rPr>
        <w:t>1.2.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7</w:t>
      </w:r>
    </w:p>
    <w:p w:rsidR="007353CB" w:rsidRPr="00B8566C" w:rsidRDefault="007353CB" w:rsidP="007353CB">
      <w:pPr>
        <w:pStyle w:val="10"/>
      </w:pPr>
      <w:r w:rsidRPr="00B8566C">
        <w:rPr>
          <w:rFonts w:hint="eastAsia"/>
        </w:rPr>
        <w:t>1.3</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10</w:t>
      </w:r>
    </w:p>
    <w:p w:rsidR="007353CB" w:rsidRPr="00B8566C" w:rsidRDefault="007353CB" w:rsidP="007353CB">
      <w:pPr>
        <w:tabs>
          <w:tab w:val="right" w:leader="middleDot" w:pos="9240"/>
        </w:tabs>
        <w:jc w:val="center"/>
        <w:rPr>
          <w:b/>
        </w:rPr>
      </w:pPr>
      <w:r w:rsidRPr="00B8566C">
        <w:rPr>
          <w:b/>
        </w:rPr>
        <w:t>……</w:t>
      </w:r>
    </w:p>
    <w:p w:rsidR="007353CB" w:rsidRPr="00B8566C" w:rsidRDefault="007353CB" w:rsidP="007353CB">
      <w:pPr>
        <w:tabs>
          <w:tab w:val="right" w:leader="middleDot" w:pos="9240"/>
        </w:tabs>
        <w:jc w:val="center"/>
        <w:rPr>
          <w:b/>
        </w:rPr>
      </w:pPr>
      <w:r w:rsidRPr="00B8566C">
        <w:rPr>
          <w:b/>
        </w:rPr>
        <w:t>……</w:t>
      </w:r>
    </w:p>
    <w:p w:rsidR="007353CB" w:rsidRPr="00B8566C" w:rsidRDefault="007353CB" w:rsidP="007353CB">
      <w:pPr>
        <w:tabs>
          <w:tab w:val="right" w:leader="middleDot" w:pos="9240"/>
        </w:tabs>
        <w:jc w:val="center"/>
        <w:rPr>
          <w:b/>
        </w:rPr>
      </w:pPr>
      <w:r w:rsidRPr="00B8566C">
        <w:rPr>
          <w:b/>
        </w:rPr>
        <w:t>……</w:t>
      </w:r>
    </w:p>
    <w:p w:rsidR="007353CB" w:rsidRPr="00B8566C" w:rsidRDefault="007353CB" w:rsidP="007353CB">
      <w:pPr>
        <w:pStyle w:val="10"/>
      </w:pPr>
      <w:r w:rsidRPr="00B8566C">
        <w:rPr>
          <w:rStyle w:val="a3"/>
          <w:rFonts w:hint="eastAsia"/>
          <w:u w:val="none"/>
        </w:rPr>
        <w:t>3</w:t>
      </w:r>
      <w:r w:rsidRPr="00B8566C">
        <w:rPr>
          <w:rFonts w:ascii="宋体" w:hAnsi="宋体" w:hint="eastAsia"/>
          <w:b/>
          <w:sz w:val="21"/>
          <w:szCs w:val="21"/>
        </w:rPr>
        <w:t>□□□</w:t>
      </w:r>
      <w:r w:rsidRPr="00B8566C">
        <w:rPr>
          <w:rStyle w:val="a3"/>
          <w:rFonts w:ascii="宋体" w:hAnsi="宋体" w:hint="eastAsia"/>
          <w:b/>
          <w:u w:val="none"/>
        </w:rPr>
        <w:t>××××××</w:t>
      </w:r>
      <w:r w:rsidRPr="00B8566C">
        <w:rPr>
          <w:rStyle w:val="a3"/>
          <w:u w:val="none"/>
        </w:rPr>
        <w:tab/>
      </w:r>
      <w:r w:rsidRPr="00B8566C">
        <w:rPr>
          <w:rStyle w:val="a3"/>
          <w:rFonts w:hint="eastAsia"/>
          <w:u w:val="none"/>
        </w:rPr>
        <w:t>20</w:t>
      </w:r>
    </w:p>
    <w:p w:rsidR="007353CB" w:rsidRPr="00B8566C" w:rsidRDefault="007353CB" w:rsidP="007353CB">
      <w:pPr>
        <w:pStyle w:val="10"/>
      </w:pPr>
      <w:r w:rsidRPr="00B8566C">
        <w:rPr>
          <w:rStyle w:val="a3"/>
          <w:rFonts w:hint="eastAsia"/>
          <w:u w:val="none"/>
        </w:rPr>
        <w:t>3</w:t>
      </w:r>
      <w:r w:rsidRPr="00B8566C">
        <w:rPr>
          <w:rStyle w:val="a3"/>
          <w:u w:val="none"/>
        </w:rPr>
        <w:t>.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20</w:t>
      </w:r>
    </w:p>
    <w:p w:rsidR="007353CB" w:rsidRPr="00B8566C" w:rsidRDefault="007353CB" w:rsidP="007353CB">
      <w:pPr>
        <w:pStyle w:val="10"/>
      </w:pPr>
      <w:r w:rsidRPr="00B8566C">
        <w:rPr>
          <w:rStyle w:val="a3"/>
          <w:rFonts w:hint="eastAsia"/>
          <w:u w:val="none"/>
        </w:rPr>
        <w:t>3</w:t>
      </w:r>
      <w:r w:rsidRPr="00B8566C">
        <w:rPr>
          <w:rStyle w:val="a3"/>
          <w:u w:val="none"/>
        </w:rPr>
        <w:t>.2</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2</w:t>
      </w:r>
      <w:r w:rsidRPr="00B8566C">
        <w:t>3</w:t>
      </w:r>
    </w:p>
    <w:p w:rsidR="007353CB" w:rsidRPr="00B8566C" w:rsidRDefault="007353CB" w:rsidP="007353CB">
      <w:pPr>
        <w:pStyle w:val="10"/>
      </w:pPr>
      <w:r w:rsidRPr="00B8566C">
        <w:rPr>
          <w:rStyle w:val="a3"/>
          <w:rFonts w:hint="eastAsia"/>
          <w:u w:val="none"/>
        </w:rPr>
        <w:t>3</w:t>
      </w:r>
      <w:r w:rsidRPr="00B8566C">
        <w:rPr>
          <w:rStyle w:val="a3"/>
          <w:u w:val="none"/>
        </w:rPr>
        <w:t>.2.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25</w:t>
      </w:r>
    </w:p>
    <w:p w:rsidR="007353CB" w:rsidRPr="00B8566C" w:rsidRDefault="007353CB" w:rsidP="007353CB">
      <w:pPr>
        <w:pStyle w:val="10"/>
      </w:pPr>
      <w:r w:rsidRPr="00B8566C">
        <w:rPr>
          <w:rFonts w:hint="eastAsia"/>
        </w:rPr>
        <w:t>3.3</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30</w:t>
      </w:r>
    </w:p>
    <w:p w:rsidR="007353CB" w:rsidRPr="00B8566C" w:rsidRDefault="007353CB" w:rsidP="007353CB">
      <w:pPr>
        <w:tabs>
          <w:tab w:val="right" w:leader="middleDot" w:pos="9240"/>
        </w:tabs>
        <w:jc w:val="center"/>
        <w:rPr>
          <w:b/>
        </w:rPr>
      </w:pPr>
      <w:r w:rsidRPr="00B8566C">
        <w:rPr>
          <w:b/>
        </w:rPr>
        <w:t>……</w:t>
      </w:r>
    </w:p>
    <w:p w:rsidR="007353CB" w:rsidRPr="00B8566C" w:rsidRDefault="007353CB" w:rsidP="007353CB">
      <w:pPr>
        <w:tabs>
          <w:tab w:val="right" w:leader="middleDot" w:pos="9240"/>
        </w:tabs>
        <w:jc w:val="center"/>
        <w:rPr>
          <w:b/>
        </w:rPr>
      </w:pPr>
      <w:r w:rsidRPr="00B8566C">
        <w:rPr>
          <w:b/>
        </w:rPr>
        <w:t>……</w:t>
      </w:r>
    </w:p>
    <w:p w:rsidR="007353CB" w:rsidRPr="00B8566C" w:rsidRDefault="007353CB" w:rsidP="007353CB">
      <w:pPr>
        <w:pStyle w:val="10"/>
      </w:pPr>
      <w:r w:rsidRPr="00B8566C">
        <w:rPr>
          <w:rStyle w:val="a3"/>
          <w:rFonts w:hint="eastAsia"/>
          <w:b/>
          <w:u w:val="none"/>
        </w:rPr>
        <w:t>4</w:t>
      </w:r>
      <w:r w:rsidRPr="00B8566C">
        <w:rPr>
          <w:rFonts w:ascii="宋体" w:hAnsi="宋体" w:hint="eastAsia"/>
          <w:b/>
          <w:sz w:val="21"/>
          <w:szCs w:val="21"/>
        </w:rPr>
        <w:t>□□□</w:t>
      </w:r>
      <w:r w:rsidRPr="00B8566C">
        <w:rPr>
          <w:rStyle w:val="a3"/>
          <w:u w:val="none"/>
        </w:rPr>
        <w:tab/>
      </w:r>
      <w:r w:rsidRPr="00B8566C">
        <w:rPr>
          <w:rStyle w:val="a3"/>
          <w:rFonts w:hint="eastAsia"/>
          <w:u w:val="none"/>
        </w:rPr>
        <w:t>40</w:t>
      </w:r>
    </w:p>
    <w:p w:rsidR="007353CB" w:rsidRPr="00B8566C" w:rsidRDefault="007353CB" w:rsidP="007353CB">
      <w:pPr>
        <w:pStyle w:val="10"/>
        <w:rPr>
          <w:color w:val="000000"/>
        </w:rPr>
      </w:pPr>
      <w:r w:rsidRPr="00B8566C">
        <w:rPr>
          <w:rFonts w:hint="eastAsia"/>
          <w:b/>
        </w:rPr>
        <w:t>参考文献</w:t>
      </w:r>
      <w:r w:rsidRPr="00B8566C">
        <w:rPr>
          <w:rStyle w:val="a3"/>
          <w:u w:val="none"/>
        </w:rPr>
        <w:tab/>
      </w:r>
      <w:r w:rsidRPr="00B8566C">
        <w:rPr>
          <w:rFonts w:hint="eastAsia"/>
        </w:rPr>
        <w:t>44</w:t>
      </w:r>
    </w:p>
    <w:p w:rsidR="007353CB" w:rsidRPr="00B8566C" w:rsidRDefault="007353CB" w:rsidP="007353CB">
      <w:pPr>
        <w:pStyle w:val="10"/>
        <w:rPr>
          <w:color w:val="000000"/>
        </w:rPr>
      </w:pPr>
      <w:r w:rsidRPr="00B8566C">
        <w:rPr>
          <w:rFonts w:hint="eastAsia"/>
          <w:b/>
        </w:rPr>
        <w:t>附录</w:t>
      </w:r>
      <w:r w:rsidRPr="00B8566C">
        <w:rPr>
          <w:rFonts w:ascii="宋体" w:hAnsi="宋体" w:hint="eastAsia"/>
          <w:b/>
          <w:sz w:val="21"/>
          <w:szCs w:val="21"/>
        </w:rPr>
        <w:t>□</w:t>
      </w:r>
      <w:r w:rsidRPr="00B8566C">
        <w:rPr>
          <w:rStyle w:val="a3"/>
          <w:rFonts w:ascii="宋体" w:hAnsi="宋体" w:hint="eastAsia"/>
          <w:b/>
          <w:u w:val="none"/>
        </w:rPr>
        <w:t>××××××</w:t>
      </w:r>
      <w:r w:rsidRPr="00B8566C">
        <w:rPr>
          <w:rStyle w:val="a3"/>
          <w:u w:val="none"/>
        </w:rPr>
        <w:tab/>
      </w:r>
      <w:r w:rsidRPr="00B8566C">
        <w:rPr>
          <w:rFonts w:hint="eastAsia"/>
        </w:rPr>
        <w:t>45</w:t>
      </w:r>
    </w:p>
    <w:p w:rsidR="007353CB" w:rsidRDefault="007353CB" w:rsidP="009C671A">
      <w:pPr>
        <w:spacing w:beforeLines="50" w:before="156" w:afterLines="50" w:after="156"/>
        <w:jc w:val="center"/>
        <w:rPr>
          <w:rFonts w:ascii="楷体_GB2312" w:eastAsia="楷体_GB2312"/>
          <w:color w:val="FF0000"/>
        </w:rPr>
      </w:pPr>
      <w:r w:rsidRPr="00564144">
        <w:rPr>
          <w:rFonts w:ascii="楷体_GB2312" w:eastAsia="楷体_GB2312"/>
          <w:color w:val="FF0000"/>
        </w:rPr>
        <w:t>（</w:t>
      </w:r>
      <w:r>
        <w:rPr>
          <w:rFonts w:ascii="楷体_GB2312" w:eastAsia="楷体_GB2312" w:hint="eastAsia"/>
          <w:color w:val="FF0000"/>
        </w:rPr>
        <w:t>章为</w:t>
      </w:r>
      <w:r w:rsidRPr="00564144">
        <w:rPr>
          <w:rFonts w:ascii="楷体_GB2312" w:eastAsia="楷体_GB2312"/>
          <w:color w:val="FF0000"/>
        </w:rPr>
        <w:t>宋体小</w:t>
      </w:r>
      <w:r w:rsidRPr="00564144">
        <w:rPr>
          <w:rFonts w:ascii="楷体_GB2312" w:eastAsia="楷体_GB2312" w:hint="eastAsia"/>
          <w:color w:val="FF0000"/>
        </w:rPr>
        <w:t>4</w:t>
      </w:r>
      <w:r w:rsidRPr="00564144">
        <w:rPr>
          <w:rFonts w:ascii="楷体_GB2312" w:eastAsia="楷体_GB2312"/>
          <w:color w:val="FF0000"/>
        </w:rPr>
        <w:t>号</w:t>
      </w:r>
      <w:r>
        <w:rPr>
          <w:rFonts w:ascii="楷体_GB2312" w:eastAsia="楷体_GB2312" w:hint="eastAsia"/>
          <w:color w:val="FF0000"/>
        </w:rPr>
        <w:t>加粗，其余</w:t>
      </w:r>
      <w:r w:rsidRPr="00564144">
        <w:rPr>
          <w:rFonts w:ascii="楷体_GB2312" w:eastAsia="楷体_GB2312"/>
          <w:color w:val="FF0000"/>
        </w:rPr>
        <w:t>宋体小</w:t>
      </w:r>
      <w:r w:rsidRPr="00564144">
        <w:rPr>
          <w:rFonts w:ascii="楷体_GB2312" w:eastAsia="楷体_GB2312" w:hint="eastAsia"/>
          <w:color w:val="FF0000"/>
        </w:rPr>
        <w:t>4</w:t>
      </w:r>
      <w:r w:rsidRPr="00564144">
        <w:rPr>
          <w:rFonts w:ascii="楷体_GB2312" w:eastAsia="楷体_GB2312"/>
          <w:color w:val="FF0000"/>
        </w:rPr>
        <w:t>号，</w:t>
      </w:r>
      <w:r w:rsidRPr="00564144">
        <w:rPr>
          <w:rFonts w:ascii="楷体_GB2312" w:eastAsia="楷体_GB2312" w:hint="eastAsia"/>
          <w:color w:val="FF0000"/>
        </w:rPr>
        <w:t>字母、</w:t>
      </w:r>
      <w:r w:rsidRPr="00564144">
        <w:rPr>
          <w:rFonts w:ascii="楷体_GB2312" w:eastAsia="楷体_GB2312"/>
          <w:color w:val="FF0000"/>
        </w:rPr>
        <w:t>阿拉伯数字为Time New Roman小</w:t>
      </w:r>
      <w:r w:rsidRPr="00564144">
        <w:rPr>
          <w:rFonts w:ascii="楷体_GB2312" w:eastAsia="楷体_GB2312" w:hint="eastAsia"/>
          <w:color w:val="FF0000"/>
        </w:rPr>
        <w:t>4</w:t>
      </w:r>
      <w:r w:rsidRPr="00564144">
        <w:rPr>
          <w:rFonts w:ascii="楷体_GB2312" w:eastAsia="楷体_GB2312"/>
          <w:color w:val="FF0000"/>
        </w:rPr>
        <w:t>号）</w:t>
      </w:r>
      <w:bookmarkEnd w:id="3"/>
      <w:bookmarkEnd w:id="4"/>
      <w:bookmarkEnd w:id="5"/>
      <w:bookmarkEnd w:id="6"/>
      <w:bookmarkEnd w:id="7"/>
      <w:bookmarkEnd w:id="8"/>
      <w:bookmarkEnd w:id="9"/>
    </w:p>
    <w:p w:rsidR="007353CB" w:rsidRDefault="007353CB" w:rsidP="009C671A">
      <w:pPr>
        <w:spacing w:beforeLines="50" w:before="156" w:afterLines="50" w:after="156"/>
        <w:jc w:val="center"/>
        <w:rPr>
          <w:rFonts w:ascii="楷体_GB2312" w:eastAsia="楷体_GB2312"/>
          <w:color w:val="FF0000"/>
        </w:rPr>
      </w:pPr>
    </w:p>
    <w:p w:rsidR="007353CB" w:rsidRDefault="007353CB" w:rsidP="009C671A">
      <w:pPr>
        <w:spacing w:beforeLines="50" w:before="156" w:afterLines="50" w:after="156"/>
        <w:jc w:val="center"/>
        <w:rPr>
          <w:rFonts w:ascii="楷体_GB2312" w:eastAsia="楷体_GB2312"/>
          <w:color w:val="FF0000"/>
        </w:rPr>
      </w:pPr>
    </w:p>
    <w:p w:rsidR="00776DE0" w:rsidRDefault="00776DE0" w:rsidP="009C671A">
      <w:pPr>
        <w:spacing w:beforeLines="50" w:before="156" w:afterLines="50" w:after="156"/>
        <w:jc w:val="center"/>
        <w:sectPr w:rsidR="00776DE0" w:rsidSect="003D44B6">
          <w:footerReference w:type="default" r:id="rId11"/>
          <w:pgSz w:w="11906" w:h="16838"/>
          <w:pgMar w:top="1440" w:right="1800" w:bottom="1440" w:left="1800" w:header="851" w:footer="992" w:gutter="0"/>
          <w:pgNumType w:fmt="upperRoman" w:start="1"/>
          <w:cols w:space="425"/>
          <w:docGrid w:type="lines" w:linePitch="312"/>
        </w:sectPr>
      </w:pPr>
    </w:p>
    <w:p w:rsidR="00E27D05" w:rsidRDefault="007353CB" w:rsidP="00E27D05">
      <w:pPr>
        <w:pStyle w:val="ae"/>
        <w:rPr>
          <w:rFonts w:ascii="黑体"/>
          <w:szCs w:val="36"/>
        </w:rPr>
      </w:pPr>
      <w:r w:rsidRPr="009A4200">
        <w:rPr>
          <w:szCs w:val="36"/>
        </w:rPr>
        <w:lastRenderedPageBreak/>
        <w:t>1</w:t>
      </w:r>
      <w:r w:rsidR="00633BDC">
        <w:rPr>
          <w:szCs w:val="36"/>
        </w:rPr>
        <w:t xml:space="preserve"> </w:t>
      </w:r>
      <w:r w:rsidR="00252F6E">
        <w:rPr>
          <w:rFonts w:ascii="黑体" w:hint="eastAsia"/>
          <w:szCs w:val="36"/>
        </w:rPr>
        <w:t>引言</w:t>
      </w:r>
    </w:p>
    <w:p w:rsidR="007353CB" w:rsidRDefault="007353CB" w:rsidP="00E27D05">
      <w:pPr>
        <w:pStyle w:val="2"/>
      </w:pPr>
      <w:r w:rsidRPr="00DC0ADD">
        <w:t>1.1</w:t>
      </w:r>
      <w:r w:rsidR="00633BDC">
        <w:rPr>
          <w:rFonts w:hint="eastAsia"/>
        </w:rPr>
        <w:t xml:space="preserve"> </w:t>
      </w:r>
      <w:r w:rsidR="00633BDC">
        <w:t xml:space="preserve"> </w:t>
      </w:r>
      <w:r w:rsidR="00252F6E">
        <w:rPr>
          <w:rFonts w:hint="eastAsia"/>
        </w:rPr>
        <w:t>课题背景与意义</w:t>
      </w:r>
    </w:p>
    <w:p w:rsidR="00A40DE6" w:rsidRPr="00A40DE6" w:rsidRDefault="00A40DE6" w:rsidP="00A40DE6">
      <w:r>
        <w:tab/>
      </w:r>
      <w:r>
        <w:rPr>
          <w:rFonts w:hint="eastAsia"/>
        </w:rPr>
        <w:t>在比较大规模的网络应用或者对安全有一定要求的应用中，通常需要对系统的日志（</w:t>
      </w:r>
      <w:r>
        <w:rPr>
          <w:rFonts w:hint="eastAsia"/>
        </w:rPr>
        <w:t>Syslog</w:t>
      </w:r>
      <w:r>
        <w:rPr>
          <w:rFonts w:hint="eastAsia"/>
        </w:rPr>
        <w:t>）进行记录分类并审核，默认情况下，每个系统会在本地硬盘上记录自己的日志，这样的做法存在很多缺点：首先是管理不便，当主机数量比较</w:t>
      </w:r>
      <w:r>
        <w:rPr>
          <w:rFonts w:hint="eastAsia"/>
        </w:rPr>
        <w:t xml:space="preserve"> </w:t>
      </w:r>
      <w:r>
        <w:rPr>
          <w:rFonts w:hint="eastAsia"/>
        </w:rPr>
        <w:t>多的时候，逐个查看每台主机的日志会十分麻烦和繁琐，其次是安全问题，一旦有入侵者登录到系统，便可以轻松的清除所有日志，系统的日志信息将不复存在，安全分析人员就获得不了任何入侵信息。因此，在网络中安排一台专用的日志服务器来记录系统日志是一个比较理想的方案。</w:t>
      </w:r>
    </w:p>
    <w:p w:rsidR="007353CB" w:rsidRDefault="007353CB" w:rsidP="00070538">
      <w:pPr>
        <w:pStyle w:val="2"/>
      </w:pPr>
      <w:r w:rsidRPr="004A0326">
        <w:rPr>
          <w:rFonts w:hint="eastAsia"/>
        </w:rPr>
        <w:t>1.</w:t>
      </w:r>
      <w:r w:rsidR="00A40DE6">
        <w:t>2</w:t>
      </w:r>
      <w:r w:rsidR="00A40DE6">
        <w:rPr>
          <w:rFonts w:hint="eastAsia"/>
        </w:rPr>
        <w:t xml:space="preserve"> </w:t>
      </w:r>
      <w:r w:rsidR="00750002" w:rsidRPr="004A0326">
        <w:t>课程设计的主要研究工作</w:t>
      </w:r>
    </w:p>
    <w:p w:rsidR="00A40DE6" w:rsidRDefault="00A40DE6" w:rsidP="00A40DE6">
      <w:pPr>
        <w:rPr>
          <w:rFonts w:ascii="宋体" w:hAnsi="宋体"/>
        </w:rPr>
      </w:pPr>
      <w:r>
        <w:rPr>
          <w:rFonts w:ascii="宋体" w:hAnsi="宋体"/>
        </w:rPr>
        <w:tab/>
      </w:r>
      <w:r>
        <w:rPr>
          <w:rFonts w:ascii="宋体" w:hAnsi="宋体" w:hint="eastAsia"/>
        </w:rPr>
        <w:t>本课程设计主要从三个方面对系统日志进行管理分析：</w:t>
      </w:r>
    </w:p>
    <w:p w:rsidR="00A40DE6" w:rsidRPr="00A40DE6" w:rsidRDefault="00A40DE6" w:rsidP="00A40DE6">
      <w:pPr>
        <w:pStyle w:val="af0"/>
        <w:numPr>
          <w:ilvl w:val="0"/>
          <w:numId w:val="10"/>
        </w:numPr>
        <w:ind w:firstLineChars="0"/>
        <w:rPr>
          <w:rFonts w:ascii="宋体" w:hAnsi="宋体"/>
        </w:rPr>
      </w:pPr>
      <w:r w:rsidRPr="00A40DE6">
        <w:rPr>
          <w:rFonts w:ascii="宋体" w:hAnsi="宋体" w:hint="eastAsia"/>
        </w:rPr>
        <w:t>基本日志的增删改查及磁盘介质的存储和读取。</w:t>
      </w:r>
    </w:p>
    <w:p w:rsidR="00A40DE6" w:rsidRPr="00070538" w:rsidRDefault="00A40DE6" w:rsidP="00A40DE6">
      <w:pPr>
        <w:pStyle w:val="af0"/>
        <w:numPr>
          <w:ilvl w:val="0"/>
          <w:numId w:val="10"/>
        </w:numPr>
        <w:ind w:firstLineChars="0"/>
        <w:rPr>
          <w:rFonts w:ascii="宋体" w:hAnsi="宋体"/>
        </w:rPr>
      </w:pPr>
      <w:r>
        <w:rPr>
          <w:rFonts w:ascii="宋体" w:hAnsi="宋体" w:hint="eastAsia"/>
        </w:rPr>
        <w:t>基于日志的关联图的建立，包括</w:t>
      </w:r>
      <w:r>
        <w:rPr>
          <w:rFonts w:ascii="ˎ̥" w:hAnsi="ˎ̥" w:cs="Tahoma" w:hint="eastAsia"/>
          <w:bCs/>
        </w:rPr>
        <w:t>主体相关</w:t>
      </w:r>
      <w:r w:rsidRPr="00400A32">
        <w:rPr>
          <w:rFonts w:ascii="ˎ̥" w:hAnsi="ˎ̥" w:cs="Tahoma" w:hint="eastAsia"/>
          <w:bCs/>
        </w:rPr>
        <w:t>、</w:t>
      </w:r>
      <w:r>
        <w:rPr>
          <w:rFonts w:ascii="ˎ̥" w:hAnsi="ˎ̥" w:cs="Tahoma" w:hint="eastAsia"/>
          <w:bCs/>
        </w:rPr>
        <w:t>客体相关</w:t>
      </w:r>
      <w:r w:rsidRPr="00400A32">
        <w:rPr>
          <w:rFonts w:ascii="ˎ̥" w:hAnsi="ˎ̥" w:cs="Tahoma" w:hint="eastAsia"/>
          <w:bCs/>
        </w:rPr>
        <w:t>、</w:t>
      </w:r>
      <w:r>
        <w:rPr>
          <w:rFonts w:ascii="ˎ̥" w:hAnsi="ˎ̥" w:cs="Tahoma" w:hint="eastAsia"/>
          <w:bCs/>
        </w:rPr>
        <w:t>相伴事件</w:t>
      </w:r>
      <w:r w:rsidRPr="00400A32">
        <w:rPr>
          <w:rFonts w:ascii="ˎ̥" w:hAnsi="ˎ̥" w:cs="Tahoma" w:hint="eastAsia"/>
          <w:bCs/>
        </w:rPr>
        <w:t>、因果</w:t>
      </w:r>
      <w:r>
        <w:rPr>
          <w:rFonts w:ascii="ˎ̥" w:hAnsi="ˎ̥" w:cs="Tahoma" w:hint="eastAsia"/>
          <w:bCs/>
        </w:rPr>
        <w:t>关系</w:t>
      </w:r>
      <w:r w:rsidR="00070538">
        <w:rPr>
          <w:rFonts w:ascii="ˎ̥" w:hAnsi="ˎ̥" w:cs="Tahoma" w:hint="eastAsia"/>
          <w:bCs/>
        </w:rPr>
        <w:t>等，其中支持关联图的存储和读取。</w:t>
      </w:r>
    </w:p>
    <w:p w:rsidR="007353CB" w:rsidRPr="00070538" w:rsidRDefault="00070538" w:rsidP="00070538">
      <w:pPr>
        <w:pStyle w:val="af0"/>
        <w:numPr>
          <w:ilvl w:val="0"/>
          <w:numId w:val="10"/>
        </w:numPr>
        <w:ind w:firstLineChars="0"/>
        <w:rPr>
          <w:rFonts w:ascii="宋体" w:hAnsi="宋体"/>
        </w:rPr>
      </w:pPr>
      <w:r>
        <w:rPr>
          <w:rFonts w:ascii="宋体" w:hAnsi="宋体" w:hint="eastAsia"/>
        </w:rPr>
        <w:t>基于关联图的分析和预测。</w:t>
      </w:r>
    </w:p>
    <w:p w:rsidR="007353CB" w:rsidRPr="008402E4" w:rsidRDefault="007353CB" w:rsidP="007353CB">
      <w:pPr>
        <w:jc w:val="center"/>
        <w:rPr>
          <w:rFonts w:ascii="宋体" w:hAnsi="宋体"/>
        </w:rPr>
      </w:pPr>
    </w:p>
    <w:p w:rsidR="007353CB" w:rsidRDefault="00CA0889" w:rsidP="00070538">
      <w:pPr>
        <w:pStyle w:val="ae"/>
      </w:pPr>
      <w:r>
        <w:br w:type="page"/>
      </w:r>
      <w:r w:rsidR="00750002" w:rsidRPr="00070538">
        <w:rPr>
          <w:rFonts w:cs="Times New Roman"/>
        </w:rPr>
        <w:lastRenderedPageBreak/>
        <w:t>2</w:t>
      </w:r>
      <w:r w:rsidR="00070538">
        <w:rPr>
          <w:rFonts w:ascii="黑体" w:hint="eastAsia"/>
        </w:rPr>
        <w:t xml:space="preserve"> </w:t>
      </w:r>
      <w:r w:rsidR="00750002" w:rsidRPr="00750002">
        <w:rPr>
          <w:rFonts w:hint="eastAsia"/>
        </w:rPr>
        <w:t>系统需求分析与总体设计</w:t>
      </w:r>
    </w:p>
    <w:p w:rsidR="007353CB" w:rsidRDefault="00750002" w:rsidP="0001390F">
      <w:pPr>
        <w:pStyle w:val="2"/>
        <w:rPr>
          <w:rFonts w:ascii="宋体"/>
        </w:rPr>
      </w:pPr>
      <w:r>
        <w:rPr>
          <w:rFonts w:hint="eastAsia"/>
        </w:rPr>
        <w:t>2</w:t>
      </w:r>
      <w:r w:rsidR="007353CB" w:rsidRPr="00DC0ADD">
        <w:t>.</w:t>
      </w:r>
      <w:r w:rsidR="00070538">
        <w:t xml:space="preserve">1 </w:t>
      </w:r>
      <w:r w:rsidRPr="00750002">
        <w:t>系统需求分析</w:t>
      </w:r>
    </w:p>
    <w:p w:rsidR="00750002" w:rsidRDefault="00683417" w:rsidP="007353CB">
      <w:pPr>
        <w:ind w:firstLineChars="200" w:firstLine="480"/>
        <w:rPr>
          <w:rFonts w:ascii="宋体" w:hAnsi="宋体"/>
        </w:rPr>
      </w:pPr>
      <w:r>
        <w:rPr>
          <w:rFonts w:ascii="宋体" w:hAnsi="宋体" w:hint="eastAsia"/>
        </w:rPr>
        <w:t>完成一个系统日志管理功能，即对日志进行增加、删除、修改、查询等功能的软件</w:t>
      </w:r>
      <w:r w:rsidR="00E27D05">
        <w:rPr>
          <w:rFonts w:ascii="宋体" w:hAnsi="宋体" w:hint="eastAsia"/>
        </w:rPr>
        <w:t>，进一步在日志数据文件的基础上进行关联图的建立和存储，并提供关联图的查询功能，关联图的类型大致分为主体相关，客体相关，相伴事件，因果相关四类。在此基础上，分析当一个新的日志事件产生时，推测产生的原因，并预测其后会发生的结果。</w:t>
      </w:r>
    </w:p>
    <w:p w:rsidR="00750002" w:rsidRDefault="00750002" w:rsidP="00EC184A">
      <w:pPr>
        <w:pStyle w:val="2"/>
        <w:rPr>
          <w:rFonts w:ascii="黑体"/>
          <w:szCs w:val="28"/>
        </w:rPr>
      </w:pPr>
      <w:r>
        <w:rPr>
          <w:rFonts w:hint="eastAsia"/>
          <w:szCs w:val="28"/>
        </w:rPr>
        <w:t>2</w:t>
      </w:r>
      <w:r w:rsidRPr="00DC0ADD">
        <w:rPr>
          <w:szCs w:val="28"/>
        </w:rPr>
        <w:t>.</w:t>
      </w:r>
      <w:r w:rsidR="004A0326">
        <w:rPr>
          <w:szCs w:val="28"/>
        </w:rPr>
        <w:t>2</w:t>
      </w:r>
      <w:r w:rsidR="00EC184A">
        <w:rPr>
          <w:rFonts w:ascii="黑体" w:hint="eastAsia"/>
          <w:szCs w:val="28"/>
        </w:rPr>
        <w:t xml:space="preserve"> </w:t>
      </w:r>
      <w:r w:rsidRPr="00750002">
        <w:rPr>
          <w:rFonts w:ascii="黑体"/>
          <w:szCs w:val="28"/>
        </w:rPr>
        <w:t>系统</w:t>
      </w:r>
      <w:r>
        <w:rPr>
          <w:rFonts w:ascii="黑体" w:hint="eastAsia"/>
          <w:szCs w:val="28"/>
        </w:rPr>
        <w:t>总体设计</w:t>
      </w:r>
    </w:p>
    <w:p w:rsidR="00EC184A" w:rsidRPr="00EC184A" w:rsidRDefault="00EC184A" w:rsidP="00EC184A">
      <w:r>
        <w:tab/>
      </w:r>
      <w:r>
        <w:rPr>
          <w:rFonts w:hint="eastAsia"/>
        </w:rPr>
        <w:t>系统大致分成</w:t>
      </w:r>
      <w:r w:rsidR="00A0472C">
        <w:rPr>
          <w:rFonts w:hint="eastAsia"/>
        </w:rPr>
        <w:t>四个</w:t>
      </w:r>
      <w:r>
        <w:rPr>
          <w:rFonts w:hint="eastAsia"/>
        </w:rPr>
        <w:t>个模块，第一个模块是日志管理，</w:t>
      </w:r>
      <w:r w:rsidR="00A372EB">
        <w:rPr>
          <w:rFonts w:hint="eastAsia"/>
        </w:rPr>
        <w:t>处理日常的日志文件；</w:t>
      </w:r>
      <w:r>
        <w:rPr>
          <w:rFonts w:hint="eastAsia"/>
        </w:rPr>
        <w:t>第二个模块是关联图部分，</w:t>
      </w:r>
      <w:r w:rsidR="00A372EB">
        <w:rPr>
          <w:rFonts w:hint="eastAsia"/>
        </w:rPr>
        <w:t>将系统中的日志文件进行分析；</w:t>
      </w:r>
      <w:r>
        <w:rPr>
          <w:rFonts w:hint="eastAsia"/>
        </w:rPr>
        <w:t>第三个模块是行为分析与预测</w:t>
      </w:r>
      <w:r w:rsidR="00A0472C">
        <w:rPr>
          <w:rFonts w:hint="eastAsia"/>
        </w:rPr>
        <w:t>，</w:t>
      </w:r>
      <w:r w:rsidR="00A372EB">
        <w:rPr>
          <w:rFonts w:hint="eastAsia"/>
        </w:rPr>
        <w:t>通过大量过去的日志文件对新的日志进行分析和预测；</w:t>
      </w:r>
      <w:r w:rsidR="00A0472C">
        <w:rPr>
          <w:rFonts w:hint="eastAsia"/>
        </w:rPr>
        <w:t>第四个是界面布局及管理</w:t>
      </w:r>
      <w:r w:rsidR="00A372EB">
        <w:rPr>
          <w:rFonts w:hint="eastAsia"/>
        </w:rPr>
        <w:t>，设计程序的</w:t>
      </w:r>
      <w:r w:rsidR="00A372EB">
        <w:rPr>
          <w:rFonts w:hint="eastAsia"/>
        </w:rPr>
        <w:t>G</w:t>
      </w:r>
      <w:r w:rsidR="00A372EB">
        <w:t>UI</w:t>
      </w:r>
      <w:r w:rsidR="00A372EB">
        <w:rPr>
          <w:rFonts w:hint="eastAsia"/>
        </w:rPr>
        <w:t>界面，以及设计一个管理器将前三者的功能汇总到一起。</w:t>
      </w:r>
    </w:p>
    <w:p w:rsidR="00EC184A" w:rsidRDefault="00EC184A" w:rsidP="00EC184A">
      <w:pPr>
        <w:pStyle w:val="3"/>
      </w:pPr>
      <w:r>
        <w:rPr>
          <w:rFonts w:hint="eastAsia"/>
        </w:rPr>
        <w:t>2</w:t>
      </w:r>
      <w:r>
        <w:t xml:space="preserve">.2.1 </w:t>
      </w:r>
      <w:r>
        <w:rPr>
          <w:rFonts w:hint="eastAsia"/>
        </w:rPr>
        <w:t>日志管理</w:t>
      </w:r>
    </w:p>
    <w:p w:rsidR="00EC184A" w:rsidRDefault="00EC184A" w:rsidP="00EC184A">
      <w:r>
        <w:tab/>
      </w:r>
      <w:r>
        <w:rPr>
          <w:rFonts w:hint="eastAsia"/>
        </w:rPr>
        <w:t>日志管理用于存放系统日志，并且提供日志的增加、删除、修改、查询四个基本功能，其中查询和删除两功能提供多种方式进行，比如按照日志</w:t>
      </w:r>
      <w:r>
        <w:rPr>
          <w:rFonts w:hint="eastAsia"/>
        </w:rPr>
        <w:t>I</w:t>
      </w:r>
      <w:r>
        <w:t>D</w:t>
      </w:r>
      <w:r>
        <w:rPr>
          <w:rFonts w:hint="eastAsia"/>
        </w:rPr>
        <w:t>，按照进程等等。</w:t>
      </w:r>
      <w:r w:rsidR="005D6A18">
        <w:rPr>
          <w:rFonts w:hint="eastAsia"/>
        </w:rPr>
        <w:t>另外，日志模块里面提供日志的文件保存和文件读取功能。日志功能详见下图所示：</w:t>
      </w:r>
    </w:p>
    <w:p w:rsidR="00A0472C" w:rsidRDefault="00A0472C" w:rsidP="00EC184A"/>
    <w:p w:rsidR="00A0472C" w:rsidRDefault="00A0472C" w:rsidP="00A0472C">
      <w:pPr>
        <w:pStyle w:val="3"/>
      </w:pPr>
      <w:r>
        <w:rPr>
          <w:rFonts w:hint="eastAsia"/>
        </w:rPr>
        <w:t>2</w:t>
      </w:r>
      <w:r>
        <w:t xml:space="preserve">.2.2 </w:t>
      </w:r>
      <w:r>
        <w:rPr>
          <w:rFonts w:hint="eastAsia"/>
        </w:rPr>
        <w:t>关联图</w:t>
      </w:r>
    </w:p>
    <w:p w:rsidR="00A0472C" w:rsidRDefault="00A0472C" w:rsidP="00A0472C">
      <w:r>
        <w:tab/>
      </w:r>
      <w:r>
        <w:rPr>
          <w:rFonts w:hint="eastAsia"/>
        </w:rPr>
        <w:t>关联图部分功能分别是：根据现有日志数据文件建立关联图</w:t>
      </w:r>
      <w:r w:rsidR="00A372EB">
        <w:rPr>
          <w:rFonts w:hint="eastAsia"/>
        </w:rPr>
        <w:t>，通过日志中主客体</w:t>
      </w:r>
      <w:r w:rsidR="00B15161">
        <w:rPr>
          <w:rFonts w:hint="eastAsia"/>
        </w:rPr>
        <w:t>；</w:t>
      </w:r>
      <w:r w:rsidR="00A372EB">
        <w:rPr>
          <w:rFonts w:hint="eastAsia"/>
        </w:rPr>
        <w:t>伴随以及因果这四个维度的关联，建立一个关联图表示他们的关联关系</w:t>
      </w:r>
      <w:r w:rsidR="00B15161">
        <w:rPr>
          <w:rFonts w:hint="eastAsia"/>
        </w:rPr>
        <w:t>；</w:t>
      </w:r>
      <w:r>
        <w:rPr>
          <w:rFonts w:hint="eastAsia"/>
        </w:rPr>
        <w:t>关联图的存储和读取</w:t>
      </w:r>
      <w:r w:rsidR="00A372EB">
        <w:rPr>
          <w:rFonts w:hint="eastAsia"/>
        </w:rPr>
        <w:t>，通过</w:t>
      </w:r>
      <w:r w:rsidR="00A372EB">
        <w:rPr>
          <w:rFonts w:hint="eastAsia"/>
        </w:rPr>
        <w:t>C</w:t>
      </w:r>
      <w:r w:rsidR="00A372EB">
        <w:t>++</w:t>
      </w:r>
      <w:r w:rsidR="00A372EB">
        <w:rPr>
          <w:rFonts w:hint="eastAsia"/>
        </w:rPr>
        <w:t>的流文件对关联图进行保存以便下次程序运行时直接读取</w:t>
      </w:r>
      <w:r w:rsidR="00B15161">
        <w:rPr>
          <w:rFonts w:hint="eastAsia"/>
        </w:rPr>
        <w:t>；</w:t>
      </w:r>
      <w:r>
        <w:rPr>
          <w:rFonts w:hint="eastAsia"/>
        </w:rPr>
        <w:t>关联图的查询</w:t>
      </w:r>
      <w:r w:rsidR="00A372EB">
        <w:rPr>
          <w:rFonts w:hint="eastAsia"/>
        </w:rPr>
        <w:t>，通过给出的日志</w:t>
      </w:r>
      <w:r w:rsidR="00A372EB">
        <w:rPr>
          <w:rFonts w:hint="eastAsia"/>
        </w:rPr>
        <w:t>I</w:t>
      </w:r>
      <w:r w:rsidR="00A372EB">
        <w:t>D</w:t>
      </w:r>
      <w:r w:rsidR="00A372EB">
        <w:rPr>
          <w:rFonts w:hint="eastAsia"/>
        </w:rPr>
        <w:t>得到与该</w:t>
      </w:r>
      <w:r w:rsidR="00A372EB">
        <w:rPr>
          <w:rFonts w:hint="eastAsia"/>
        </w:rPr>
        <w:t>I</w:t>
      </w:r>
      <w:r w:rsidR="00A372EB">
        <w:t>D</w:t>
      </w:r>
      <w:r w:rsidR="00A372EB">
        <w:rPr>
          <w:rFonts w:hint="eastAsia"/>
        </w:rPr>
        <w:t>所代表的日志相关联的日志</w:t>
      </w:r>
      <w:r w:rsidR="00B15161">
        <w:rPr>
          <w:rFonts w:hint="eastAsia"/>
        </w:rPr>
        <w:t>；</w:t>
      </w:r>
      <w:r>
        <w:rPr>
          <w:rFonts w:hint="eastAsia"/>
        </w:rPr>
        <w:t>关联图的绘制</w:t>
      </w:r>
      <w:r w:rsidR="00A372EB">
        <w:rPr>
          <w:rFonts w:hint="eastAsia"/>
        </w:rPr>
        <w:t>，读取关联图建立这一步</w:t>
      </w:r>
      <w:r w:rsidR="00B15161">
        <w:rPr>
          <w:rFonts w:hint="eastAsia"/>
        </w:rPr>
        <w:t>得到的</w:t>
      </w:r>
      <w:r w:rsidR="00A372EB">
        <w:rPr>
          <w:rFonts w:hint="eastAsia"/>
        </w:rPr>
        <w:t>图后，</w:t>
      </w:r>
      <w:r w:rsidR="00B15161">
        <w:rPr>
          <w:rFonts w:hint="eastAsia"/>
        </w:rPr>
        <w:t>将该图绘制成图形表示出来</w:t>
      </w:r>
      <w:r>
        <w:rPr>
          <w:rFonts w:hint="eastAsia"/>
        </w:rPr>
        <w:t>。</w:t>
      </w:r>
    </w:p>
    <w:p w:rsidR="00A0472C" w:rsidRDefault="00A0472C" w:rsidP="00A0472C">
      <w:pPr>
        <w:pStyle w:val="3"/>
      </w:pPr>
      <w:r>
        <w:rPr>
          <w:rFonts w:hint="eastAsia"/>
        </w:rPr>
        <w:t>2</w:t>
      </w:r>
      <w:r>
        <w:t xml:space="preserve">.2.3 </w:t>
      </w:r>
      <w:r>
        <w:rPr>
          <w:rFonts w:hint="eastAsia"/>
        </w:rPr>
        <w:t>行为分析与预测</w:t>
      </w:r>
    </w:p>
    <w:p w:rsidR="00A0472C" w:rsidRDefault="00A0472C" w:rsidP="00A0472C">
      <w:r>
        <w:lastRenderedPageBreak/>
        <w:tab/>
      </w:r>
      <w:r>
        <w:rPr>
          <w:rFonts w:hint="eastAsia"/>
        </w:rPr>
        <w:t>行为分析与预测分成三个模块，第一个模块是行为分析，</w:t>
      </w:r>
      <w:r w:rsidR="00B15161">
        <w:rPr>
          <w:rFonts w:hint="eastAsia"/>
        </w:rPr>
        <w:t>分析该日志出现的原因；</w:t>
      </w:r>
      <w:r>
        <w:rPr>
          <w:rFonts w:hint="eastAsia"/>
        </w:rPr>
        <w:t>第二个模块是行为预测，</w:t>
      </w:r>
      <w:r w:rsidR="00B15161">
        <w:rPr>
          <w:rFonts w:hint="eastAsia"/>
        </w:rPr>
        <w:t>预测该事件发生后引发的事件；</w:t>
      </w:r>
      <w:r>
        <w:rPr>
          <w:rFonts w:hint="eastAsia"/>
        </w:rPr>
        <w:t>第三个模块是将</w:t>
      </w:r>
      <w:r w:rsidR="00B15161">
        <w:rPr>
          <w:rFonts w:hint="eastAsia"/>
        </w:rPr>
        <w:t>这个</w:t>
      </w:r>
      <w:r>
        <w:rPr>
          <w:rFonts w:hint="eastAsia"/>
        </w:rPr>
        <w:t>新事件添加到日志记录中。</w:t>
      </w:r>
    </w:p>
    <w:p w:rsidR="00A0472C" w:rsidRPr="00A0472C" w:rsidRDefault="00A0472C" w:rsidP="00A0472C">
      <w:pPr>
        <w:pStyle w:val="3"/>
      </w:pPr>
      <w:r>
        <w:rPr>
          <w:rFonts w:hint="eastAsia"/>
        </w:rPr>
        <w:t>2</w:t>
      </w:r>
      <w:r>
        <w:t xml:space="preserve">.2.4 </w:t>
      </w:r>
      <w:r>
        <w:rPr>
          <w:rFonts w:hint="eastAsia"/>
        </w:rPr>
        <w:t>界面布局及管理</w:t>
      </w:r>
    </w:p>
    <w:p w:rsidR="005D6A18" w:rsidRDefault="00A372EB" w:rsidP="00EC184A">
      <w:r>
        <w:tab/>
      </w:r>
      <w:r>
        <w:rPr>
          <w:rFonts w:hint="eastAsia"/>
        </w:rPr>
        <w:t>界面布局及管理分成两个模块，第一个模块是界面布局，</w:t>
      </w:r>
      <w:r w:rsidR="00B15161">
        <w:rPr>
          <w:rFonts w:hint="eastAsia"/>
        </w:rPr>
        <w:t>将系统的功能通过</w:t>
      </w:r>
      <w:r w:rsidR="00B15161">
        <w:rPr>
          <w:rFonts w:hint="eastAsia"/>
        </w:rPr>
        <w:t>G</w:t>
      </w:r>
      <w:r w:rsidR="00B15161">
        <w:t>UI</w:t>
      </w:r>
      <w:r w:rsidR="00B15161">
        <w:rPr>
          <w:rFonts w:hint="eastAsia"/>
        </w:rPr>
        <w:t>图形界面展示出来；第二个功能是管理，将前面三个功能汇总到一起，进行统一的管理，提高程序的聚合性降低程序的耦合性。</w:t>
      </w:r>
    </w:p>
    <w:p w:rsidR="00B15161" w:rsidRPr="00EC184A" w:rsidRDefault="00B15161" w:rsidP="00EC184A">
      <w:r>
        <w:tab/>
      </w:r>
      <w:r>
        <w:rPr>
          <w:rFonts w:hint="eastAsia"/>
        </w:rPr>
        <w:t>综上四个方面，可以得出以下的系统模块结构图：</w:t>
      </w:r>
    </w:p>
    <w:p w:rsidR="00750002" w:rsidRPr="00750002" w:rsidRDefault="00750002" w:rsidP="00750002">
      <w:pPr>
        <w:autoSpaceDE w:val="0"/>
        <w:autoSpaceDN w:val="0"/>
        <w:adjustRightInd w:val="0"/>
        <w:spacing w:line="450" w:lineRule="exact"/>
        <w:ind w:firstLineChars="200" w:firstLine="480"/>
        <w:rPr>
          <w:rFonts w:ascii="宋体" w:hAnsi="宋体"/>
        </w:rPr>
      </w:pPr>
      <w:r w:rsidRPr="00750002">
        <w:rPr>
          <w:rFonts w:ascii="宋体" w:hAnsi="宋体"/>
        </w:rPr>
        <w:t>这部分可根据用户需求，设计和规划一个系统，说明清楚系统应该有哪些功能模块，每个模块做什么。最后给出完整的系统模块结构图。</w:t>
      </w:r>
    </w:p>
    <w:p w:rsidR="00934D66" w:rsidRDefault="00750002" w:rsidP="00750002">
      <w:pPr>
        <w:rPr>
          <w:rFonts w:ascii="宋体" w:hAnsi="宋体"/>
        </w:rPr>
      </w:pPr>
      <w:r>
        <w:rPr>
          <w:rFonts w:ascii="宋体" w:hAnsi="宋体" w:hint="eastAsia"/>
        </w:rPr>
        <w:t xml:space="preserve">    </w:t>
      </w:r>
    </w:p>
    <w:p w:rsidR="00934D66" w:rsidRDefault="00934D66" w:rsidP="00750002">
      <w:pPr>
        <w:rPr>
          <w:rFonts w:ascii="宋体" w:hAnsi="宋体"/>
        </w:rPr>
      </w:pPr>
      <w:r>
        <w:rPr>
          <w:rFonts w:ascii="宋体" w:hAnsi="宋体" w:hint="eastAsia"/>
        </w:rPr>
        <w:tab/>
        <w:t>以下是文中有图标的形式，要求对图标引用说明。</w:t>
      </w:r>
    </w:p>
    <w:p w:rsidR="007353CB" w:rsidRDefault="00934D66" w:rsidP="00750002">
      <w:pPr>
        <w:rPr>
          <w:rFonts w:ascii="宋体" w:hAnsi="宋体"/>
        </w:rPr>
      </w:pPr>
      <w:r>
        <w:rPr>
          <w:rFonts w:ascii="宋体" w:hAnsi="宋体" w:hint="eastAsia"/>
        </w:rPr>
        <w:t xml:space="preserve">    </w:t>
      </w:r>
      <w:r w:rsidR="007353CB" w:rsidRPr="00184307">
        <w:rPr>
          <w:rFonts w:ascii="宋体" w:hAnsi="宋体" w:hint="eastAsia"/>
        </w:rPr>
        <w:t>××××××××××××××××××××××××××××××××××××××××××××××××</w:t>
      </w:r>
      <w:r w:rsidR="007353CB">
        <w:rPr>
          <w:rFonts w:ascii="宋体" w:hAnsi="宋体" w:hint="eastAsia"/>
        </w:rPr>
        <w:t>，其</w:t>
      </w:r>
      <w:r w:rsidR="007353CB" w:rsidRPr="00184307">
        <w:rPr>
          <w:rFonts w:ascii="宋体" w:hAnsi="宋体" w:hint="eastAsia"/>
        </w:rPr>
        <w:t>×××××</w:t>
      </w:r>
      <w:r w:rsidR="007353CB">
        <w:rPr>
          <w:rFonts w:ascii="宋体" w:hAnsi="宋体" w:hint="eastAsia"/>
        </w:rPr>
        <w:t>可表示如下：</w:t>
      </w:r>
    </w:p>
    <w:p w:rsidR="007353CB" w:rsidRDefault="007353CB" w:rsidP="007353CB">
      <w:pPr>
        <w:jc w:val="center"/>
      </w:pPr>
      <w:r w:rsidRPr="00D53E49">
        <w:rPr>
          <w:position w:val="-14"/>
        </w:rPr>
        <w:object w:dxaOrig="30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pt;height:19pt" o:ole="">
            <v:imagedata r:id="rId12" o:title=""/>
          </v:shape>
          <o:OLEObject Type="Embed" ProgID="Equation.3" ShapeID="_x0000_i1025" DrawAspect="Content" ObjectID="_1584619729" r:id="rId13"/>
        </w:object>
      </w:r>
      <w:r>
        <w:rPr>
          <w:rFonts w:hint="eastAsia"/>
        </w:rPr>
        <w:t xml:space="preserve">         </w:t>
      </w:r>
      <w:r w:rsidRPr="003F484B">
        <w:t>(3-1</w:t>
      </w:r>
      <w:r w:rsidRPr="0035757B">
        <w:t>）</w:t>
      </w:r>
    </w:p>
    <w:p w:rsidR="007353CB" w:rsidRDefault="007353CB" w:rsidP="007353CB">
      <w:pPr>
        <w:jc w:val="center"/>
      </w:pPr>
      <w:r w:rsidRPr="00D53E49">
        <w:rPr>
          <w:position w:val="-14"/>
        </w:rPr>
        <w:object w:dxaOrig="3159" w:dyaOrig="380">
          <v:shape id="_x0000_i1026" type="#_x0000_t75" style="width:155.5pt;height:19pt" o:ole="">
            <v:imagedata r:id="rId14" o:title=""/>
          </v:shape>
          <o:OLEObject Type="Embed" ProgID="Equation.3" ShapeID="_x0000_i1026" DrawAspect="Content" ObjectID="_1584619730" r:id="rId15"/>
        </w:object>
      </w:r>
      <w:r>
        <w:rPr>
          <w:rFonts w:hint="eastAsia"/>
        </w:rPr>
        <w:t xml:space="preserve">        </w:t>
      </w:r>
      <w:r w:rsidRPr="003F484B">
        <w:rPr>
          <w:rFonts w:hint="eastAsia"/>
        </w:rPr>
        <w:t>(3-2</w:t>
      </w:r>
      <w:r w:rsidRPr="0035757B">
        <w:rPr>
          <w:rFonts w:hint="eastAsia"/>
        </w:rPr>
        <w:t>）</w:t>
      </w:r>
    </w:p>
    <w:p w:rsidR="007353CB" w:rsidRDefault="007353CB" w:rsidP="007353CB">
      <w:pPr>
        <w:ind w:left="120" w:hangingChars="50" w:hanging="120"/>
        <w:jc w:val="left"/>
        <w:rPr>
          <w:rFonts w:ascii="宋体" w:hAnsi="宋体"/>
        </w:rPr>
      </w:pPr>
      <w:r w:rsidRPr="00184307">
        <w:rPr>
          <w:rFonts w:ascii="宋体" w:hAnsi="宋体" w:hint="eastAsia"/>
        </w:rPr>
        <w:t>××××××××××××××××××××××××××××</w:t>
      </w:r>
      <w:r>
        <w:rPr>
          <w:rFonts w:ascii="宋体" w:hAnsi="宋体" w:hint="eastAsia"/>
        </w:rPr>
        <w:t xml:space="preserve"> (如表3-1所示)</w:t>
      </w:r>
    </w:p>
    <w:p w:rsidR="007353CB" w:rsidRDefault="007353CB" w:rsidP="007353CB">
      <w:pPr>
        <w:spacing w:line="300" w:lineRule="exact"/>
        <w:ind w:firstLineChars="200" w:firstLine="480"/>
        <w:jc w:val="center"/>
        <w:rPr>
          <w:rFonts w:ascii="黑体" w:eastAsia="黑体" w:hAnsi="宋体"/>
        </w:rPr>
      </w:pPr>
    </w:p>
    <w:p w:rsidR="007353CB" w:rsidRDefault="007353CB" w:rsidP="007353CB">
      <w:pPr>
        <w:spacing w:line="300" w:lineRule="exact"/>
        <w:ind w:firstLineChars="200" w:firstLine="480"/>
        <w:jc w:val="center"/>
        <w:rPr>
          <w:rFonts w:ascii="黑体" w:eastAsia="黑体" w:hAnsi="宋体"/>
        </w:rPr>
      </w:pPr>
      <w:r w:rsidRPr="00677FE2">
        <w:rPr>
          <w:rFonts w:ascii="黑体" w:eastAsia="黑体" w:hAnsi="宋体" w:hint="eastAsia"/>
        </w:rPr>
        <w:t>表</w:t>
      </w:r>
      <w:r w:rsidRPr="00AB6ADE">
        <w:rPr>
          <w:rFonts w:eastAsia="黑体" w:hint="eastAsia"/>
        </w:rPr>
        <w:t>3-1</w:t>
      </w:r>
      <w:r w:rsidRPr="00CF40A6">
        <w:rPr>
          <w:rFonts w:ascii="黑体" w:eastAsia="黑体" w:hAnsi="宋体" w:hint="eastAsia"/>
        </w:rPr>
        <w:t>□</w:t>
      </w:r>
      <w:r w:rsidRPr="00B76F0A">
        <w:rPr>
          <w:rFonts w:ascii="黑体" w:eastAsia="黑体" w:hAnsi="宋体" w:hint="eastAsia"/>
        </w:rPr>
        <w:t>××××××××××</w:t>
      </w:r>
    </w:p>
    <w:p w:rsidR="007353CB" w:rsidRDefault="007353CB" w:rsidP="007353CB">
      <w:pPr>
        <w:spacing w:line="300" w:lineRule="exact"/>
        <w:ind w:firstLineChars="200" w:firstLine="480"/>
        <w:jc w:val="center"/>
        <w:rPr>
          <w:rFonts w:ascii="黑体" w:eastAsia="黑体" w:hAnsi="宋体"/>
        </w:rPr>
      </w:pPr>
    </w:p>
    <w:tbl>
      <w:tblPr>
        <w:tblW w:w="7920" w:type="dxa"/>
        <w:tblInd w:w="288" w:type="dxa"/>
        <w:tblLook w:val="01E0" w:firstRow="1" w:lastRow="1" w:firstColumn="1" w:lastColumn="1" w:noHBand="0" w:noVBand="0"/>
      </w:tblPr>
      <w:tblGrid>
        <w:gridCol w:w="1440"/>
        <w:gridCol w:w="2160"/>
        <w:gridCol w:w="2160"/>
        <w:gridCol w:w="2160"/>
      </w:tblGrid>
      <w:tr w:rsidR="007353CB" w:rsidRPr="009D6D3E" w:rsidTr="0001390F">
        <w:tc>
          <w:tcPr>
            <w:tcW w:w="1440" w:type="dxa"/>
            <w:tcBorders>
              <w:top w:val="single" w:sz="12" w:space="0" w:color="auto"/>
              <w:bottom w:val="single" w:sz="4" w:space="0" w:color="auto"/>
            </w:tcBorders>
            <w:vAlign w:val="center"/>
          </w:tcPr>
          <w:p w:rsidR="007353CB" w:rsidRPr="001B4F44"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12" w:space="0" w:color="auto"/>
              <w:bottom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12" w:space="0" w:color="auto"/>
              <w:bottom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12" w:space="0" w:color="auto"/>
              <w:bottom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r>
      <w:tr w:rsidR="007353CB" w:rsidRPr="009D6D3E" w:rsidTr="0001390F">
        <w:tc>
          <w:tcPr>
            <w:tcW w:w="1440" w:type="dxa"/>
            <w:tcBorders>
              <w:top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4" w:space="0" w:color="auto"/>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r>
      <w:tr w:rsidR="007353CB" w:rsidRPr="009D6D3E" w:rsidTr="0001390F">
        <w:tc>
          <w:tcPr>
            <w:tcW w:w="144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r>
      <w:tr w:rsidR="007353CB" w:rsidRPr="009D6D3E" w:rsidTr="0001390F">
        <w:tc>
          <w:tcPr>
            <w:tcW w:w="144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r>
      <w:tr w:rsidR="007353CB" w:rsidRPr="009D6D3E" w:rsidTr="0001390F">
        <w:tc>
          <w:tcPr>
            <w:tcW w:w="1440" w:type="dxa"/>
            <w:tcBorders>
              <w:top w:val="nil"/>
              <w:bottom w:val="single" w:sz="12" w:space="0" w:color="000000"/>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4" w:space="0" w:color="000000"/>
              <w:bottom w:val="single" w:sz="12" w:space="0" w:color="000000"/>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4" w:space="0" w:color="000000"/>
              <w:bottom w:val="single" w:sz="12" w:space="0" w:color="000000"/>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c>
          <w:tcPr>
            <w:tcW w:w="2160" w:type="dxa"/>
            <w:tcBorders>
              <w:top w:val="single" w:sz="4" w:space="0" w:color="000000"/>
              <w:bottom w:val="single" w:sz="12" w:space="0" w:color="000000"/>
            </w:tcBorders>
            <w:vAlign w:val="center"/>
          </w:tcPr>
          <w:p w:rsidR="007353CB" w:rsidRPr="00E934BA" w:rsidRDefault="007353CB" w:rsidP="0001390F">
            <w:pPr>
              <w:spacing w:line="300" w:lineRule="exact"/>
              <w:jc w:val="center"/>
              <w:rPr>
                <w:rFonts w:ascii="宋体" w:hAnsi="宋体"/>
                <w:bCs/>
                <w:color w:val="000000"/>
                <w:szCs w:val="21"/>
              </w:rPr>
            </w:pPr>
            <w:r w:rsidRPr="001B4F44">
              <w:rPr>
                <w:rFonts w:ascii="宋体" w:hAnsi="宋体" w:hint="eastAsia"/>
                <w:szCs w:val="21"/>
              </w:rPr>
              <w:t>××</w:t>
            </w:r>
          </w:p>
        </w:tc>
      </w:tr>
    </w:tbl>
    <w:p w:rsidR="007353CB" w:rsidRDefault="007353CB" w:rsidP="007353CB">
      <w:pPr>
        <w:spacing w:line="300" w:lineRule="exact"/>
        <w:ind w:firstLineChars="200" w:firstLine="480"/>
        <w:rPr>
          <w:rFonts w:ascii="仿宋_GB2312" w:eastAsia="仿宋_GB2312" w:hAnsi="宋体"/>
          <w:color w:val="FF0000"/>
          <w:szCs w:val="21"/>
        </w:rPr>
      </w:pPr>
    </w:p>
    <w:p w:rsidR="007353CB" w:rsidRPr="00F832F4" w:rsidRDefault="007353CB" w:rsidP="007353CB">
      <w:pPr>
        <w:spacing w:line="300" w:lineRule="exact"/>
        <w:ind w:firstLineChars="200" w:firstLine="480"/>
        <w:rPr>
          <w:rFonts w:ascii="楷体_GB2312" w:eastAsia="楷体_GB2312" w:hAnsi="宋体"/>
          <w:color w:val="FF0000"/>
        </w:rPr>
      </w:pPr>
      <w:r w:rsidRPr="00F832F4">
        <w:rPr>
          <w:rFonts w:ascii="楷体_GB2312" w:eastAsia="楷体_GB2312" w:hAnsi="宋体" w:hint="eastAsia"/>
          <w:color w:val="FF0000"/>
        </w:rPr>
        <w:t>（表标题：位于表格上方，黑体小4号，</w:t>
      </w:r>
      <w:r>
        <w:rPr>
          <w:rFonts w:ascii="楷体_GB2312" w:eastAsia="楷体_GB2312" w:hAnsi="宋体" w:hint="eastAsia"/>
          <w:color w:val="FF0000"/>
        </w:rPr>
        <w:t>字母、</w:t>
      </w:r>
      <w:r w:rsidRPr="00C227F1">
        <w:rPr>
          <w:rFonts w:ascii="楷体_GB2312" w:eastAsia="楷体_GB2312" w:hAnsi="宋体"/>
          <w:color w:val="FF0000"/>
        </w:rPr>
        <w:t>阿拉伯数字为</w:t>
      </w:r>
      <w:r w:rsidRPr="00F832F4">
        <w:rPr>
          <w:rFonts w:ascii="楷体_GB2312" w:eastAsia="楷体_GB2312" w:hAnsi="宋体" w:hint="eastAsia"/>
          <w:color w:val="FF0000"/>
        </w:rPr>
        <w:t>Time New Roman小4号，表内容：宋体5号，</w:t>
      </w:r>
      <w:r>
        <w:rPr>
          <w:rFonts w:ascii="楷体_GB2312" w:eastAsia="楷体_GB2312" w:hAnsi="宋体" w:hint="eastAsia"/>
          <w:color w:val="FF0000"/>
        </w:rPr>
        <w:t>字母、</w:t>
      </w:r>
      <w:r w:rsidRPr="00C227F1">
        <w:rPr>
          <w:rFonts w:ascii="楷体_GB2312" w:eastAsia="楷体_GB2312" w:hAnsi="宋体"/>
          <w:color w:val="FF0000"/>
        </w:rPr>
        <w:t>阿拉伯数字为</w:t>
      </w:r>
      <w:r w:rsidRPr="00F832F4">
        <w:rPr>
          <w:rFonts w:ascii="楷体_GB2312" w:eastAsia="楷体_GB2312" w:hAnsi="宋体" w:hint="eastAsia"/>
          <w:color w:val="FF0000"/>
        </w:rPr>
        <w:t>Time New Roman 5号）</w:t>
      </w:r>
    </w:p>
    <w:p w:rsidR="00934D66" w:rsidRDefault="00934D66" w:rsidP="007353CB">
      <w:pPr>
        <w:ind w:leftChars="57" w:left="137" w:firstLineChars="150" w:firstLine="360"/>
        <w:jc w:val="left"/>
        <w:rPr>
          <w:rFonts w:ascii="宋体" w:hAnsi="宋体"/>
        </w:rPr>
      </w:pPr>
    </w:p>
    <w:p w:rsidR="007353CB" w:rsidRDefault="007353CB" w:rsidP="007353CB">
      <w:pPr>
        <w:ind w:leftChars="57" w:left="137" w:firstLineChars="150" w:firstLine="360"/>
        <w:jc w:val="left"/>
        <w:rPr>
          <w:rFonts w:ascii="宋体" w:hAnsi="宋体"/>
        </w:rPr>
      </w:pPr>
      <w:r w:rsidRPr="00184307">
        <w:rPr>
          <w:rFonts w:ascii="宋体" w:hAnsi="宋体" w:hint="eastAsia"/>
        </w:rPr>
        <w:t>×××××××××××××××××××××××××××</w:t>
      </w:r>
      <w:r>
        <w:rPr>
          <w:rFonts w:ascii="宋体" w:hAnsi="宋体" w:hint="eastAsia"/>
        </w:rPr>
        <w:t xml:space="preserve"> (如图3-1所示)</w:t>
      </w:r>
    </w:p>
    <w:p w:rsidR="007353CB" w:rsidRDefault="007353CB" w:rsidP="007353CB">
      <w:pPr>
        <w:ind w:left="120" w:hangingChars="50" w:hanging="120"/>
        <w:jc w:val="center"/>
        <w:rPr>
          <w:rFonts w:ascii="宋体" w:hAnsi="宋体"/>
        </w:rPr>
      </w:pPr>
      <w:r>
        <w:rPr>
          <w:rFonts w:ascii="宋体" w:hAnsi="宋体" w:hint="eastAsia"/>
          <w:noProof/>
        </w:rPr>
        <w:lastRenderedPageBreak/>
        <w:drawing>
          <wp:inline distT="0" distB="0" distL="0" distR="0">
            <wp:extent cx="5067300" cy="142875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l="20142" t="42117" r="18904" b="34824"/>
                    <a:stretch>
                      <a:fillRect/>
                    </a:stretch>
                  </pic:blipFill>
                  <pic:spPr bwMode="auto">
                    <a:xfrm>
                      <a:off x="0" y="0"/>
                      <a:ext cx="5067300" cy="1428750"/>
                    </a:xfrm>
                    <a:prstGeom prst="rect">
                      <a:avLst/>
                    </a:prstGeom>
                    <a:noFill/>
                    <a:ln w="9525">
                      <a:noFill/>
                      <a:miter lim="800000"/>
                      <a:headEnd/>
                      <a:tailEnd/>
                    </a:ln>
                  </pic:spPr>
                </pic:pic>
              </a:graphicData>
            </a:graphic>
          </wp:inline>
        </w:drawing>
      </w:r>
    </w:p>
    <w:p w:rsidR="007353CB" w:rsidRPr="00601505" w:rsidRDefault="007353CB" w:rsidP="007353CB">
      <w:pPr>
        <w:ind w:left="120" w:hangingChars="50" w:hanging="120"/>
        <w:jc w:val="center"/>
        <w:rPr>
          <w:rFonts w:ascii="宋体" w:hAnsi="宋体"/>
        </w:rPr>
      </w:pPr>
      <w:r w:rsidRPr="00601505">
        <w:rPr>
          <w:rFonts w:ascii="黑体" w:eastAsia="黑体" w:hAnsi="宋体" w:hint="eastAsia"/>
        </w:rPr>
        <w:t>图</w:t>
      </w:r>
      <w:r w:rsidRPr="00601505">
        <w:rPr>
          <w:rFonts w:hint="eastAsia"/>
        </w:rPr>
        <w:t>3-1</w:t>
      </w:r>
      <w:r w:rsidRPr="00601505">
        <w:rPr>
          <w:rFonts w:ascii="黑体" w:eastAsia="黑体" w:hAnsi="宋体" w:hint="eastAsia"/>
        </w:rPr>
        <w:t>□</w:t>
      </w:r>
      <w:r w:rsidRPr="00B76F0A">
        <w:rPr>
          <w:rFonts w:ascii="黑体" w:eastAsia="黑体" w:hAnsi="宋体" w:hint="eastAsia"/>
        </w:rPr>
        <w:t>××××××××××</w:t>
      </w:r>
    </w:p>
    <w:p w:rsidR="007353CB" w:rsidRPr="00F832F4" w:rsidRDefault="007353CB" w:rsidP="007353CB">
      <w:pPr>
        <w:spacing w:line="300" w:lineRule="exact"/>
        <w:ind w:firstLineChars="200" w:firstLine="480"/>
        <w:rPr>
          <w:rFonts w:ascii="楷体_GB2312" w:eastAsia="楷体_GB2312" w:hAnsi="宋体"/>
          <w:color w:val="FF0000"/>
        </w:rPr>
      </w:pPr>
      <w:r w:rsidRPr="00F832F4">
        <w:rPr>
          <w:rFonts w:ascii="楷体_GB2312" w:eastAsia="楷体_GB2312" w:hAnsi="宋体" w:hint="eastAsia"/>
          <w:color w:val="FF0000"/>
        </w:rPr>
        <w:t>（图标题：位于图下方，黑体小4号，</w:t>
      </w:r>
      <w:r>
        <w:rPr>
          <w:rFonts w:ascii="楷体_GB2312" w:eastAsia="楷体_GB2312" w:hAnsi="宋体" w:hint="eastAsia"/>
          <w:color w:val="FF0000"/>
        </w:rPr>
        <w:t>字母、</w:t>
      </w:r>
      <w:r w:rsidRPr="00C227F1">
        <w:rPr>
          <w:rFonts w:ascii="楷体_GB2312" w:eastAsia="楷体_GB2312" w:hAnsi="宋体"/>
          <w:color w:val="FF0000"/>
        </w:rPr>
        <w:t>阿拉伯数字为</w:t>
      </w:r>
      <w:r w:rsidRPr="00F832F4">
        <w:rPr>
          <w:rFonts w:ascii="楷体_GB2312" w:eastAsia="楷体_GB2312" w:hAnsi="宋体" w:hint="eastAsia"/>
          <w:color w:val="FF0000"/>
        </w:rPr>
        <w:t>Time New Roman小4号）</w:t>
      </w:r>
    </w:p>
    <w:p w:rsidR="007353CB" w:rsidRDefault="007353CB" w:rsidP="007353CB">
      <w:pPr>
        <w:ind w:left="120" w:hangingChars="50" w:hanging="120"/>
        <w:jc w:val="center"/>
        <w:rPr>
          <w:rFonts w:ascii="宋体" w:hAnsi="宋体"/>
        </w:rPr>
      </w:pPr>
      <w:r>
        <w:rPr>
          <w:rFonts w:ascii="宋体" w:hAnsi="宋体" w:hint="eastAsia"/>
        </w:rPr>
        <w:t>.......</w:t>
      </w:r>
    </w:p>
    <w:p w:rsidR="00750002" w:rsidRDefault="007353CB" w:rsidP="007353CB">
      <w:pPr>
        <w:jc w:val="center"/>
      </w:pPr>
      <w:r w:rsidRPr="00C54C2A">
        <w:t>--------</w:t>
      </w:r>
      <w:r w:rsidRPr="00C54C2A">
        <w:t>章与章</w:t>
      </w:r>
      <w:r>
        <w:rPr>
          <w:rFonts w:hint="eastAsia"/>
        </w:rPr>
        <w:t>之间</w:t>
      </w:r>
      <w:r w:rsidRPr="00C54C2A">
        <w:t>插入分页符</w:t>
      </w:r>
      <w:r w:rsidRPr="00C54C2A">
        <w:t>----------</w:t>
      </w:r>
    </w:p>
    <w:p w:rsidR="00750002" w:rsidRDefault="00750002">
      <w:pPr>
        <w:widowControl/>
        <w:snapToGrid/>
        <w:spacing w:line="240" w:lineRule="auto"/>
        <w:jc w:val="left"/>
      </w:pPr>
      <w:r>
        <w:br w:type="page"/>
      </w:r>
    </w:p>
    <w:p w:rsidR="00750002" w:rsidRDefault="00750002" w:rsidP="00B15161">
      <w:pPr>
        <w:pStyle w:val="ae"/>
      </w:pPr>
      <w:r>
        <w:lastRenderedPageBreak/>
        <w:t>3</w:t>
      </w:r>
      <w:r w:rsidR="00B15161">
        <w:rPr>
          <w:rFonts w:ascii="黑体" w:hint="eastAsia"/>
        </w:rPr>
        <w:t xml:space="preserve"> </w:t>
      </w:r>
      <w:r w:rsidRPr="00750002">
        <w:rPr>
          <w:rFonts w:hint="eastAsia"/>
        </w:rPr>
        <w:t>系统详细设计</w:t>
      </w:r>
    </w:p>
    <w:p w:rsidR="00750002" w:rsidRDefault="00750002" w:rsidP="00055B5F">
      <w:pPr>
        <w:pStyle w:val="2"/>
      </w:pPr>
      <w:r>
        <w:rPr>
          <w:rFonts w:hint="eastAsia"/>
        </w:rPr>
        <w:t>3</w:t>
      </w:r>
      <w:r w:rsidRPr="00DC0ADD">
        <w:t>.1</w:t>
      </w:r>
      <w:r w:rsidR="00B15161">
        <w:rPr>
          <w:rFonts w:hint="eastAsia"/>
        </w:rPr>
        <w:t xml:space="preserve"> </w:t>
      </w:r>
      <w:r w:rsidRPr="00750002">
        <w:rPr>
          <w:rFonts w:hint="eastAsia"/>
        </w:rPr>
        <w:t>有关数据结构的定义</w:t>
      </w:r>
    </w:p>
    <w:p w:rsidR="00B15161" w:rsidRDefault="00055B5F" w:rsidP="00055B5F">
      <w:pPr>
        <w:pStyle w:val="3"/>
      </w:pPr>
      <w:r>
        <w:rPr>
          <w:rFonts w:hint="eastAsia"/>
        </w:rPr>
        <w:t>3</w:t>
      </w:r>
      <w:r>
        <w:t>.1.1</w:t>
      </w:r>
      <w:r>
        <w:rPr>
          <w:rFonts w:hint="eastAsia"/>
        </w:rPr>
        <w:t>数据结构的定义</w:t>
      </w:r>
    </w:p>
    <w:p w:rsidR="00055B5F" w:rsidRDefault="00055B5F" w:rsidP="00055B5F">
      <w:r>
        <w:rPr>
          <w:rFonts w:hint="eastAsia"/>
        </w:rPr>
        <w:t>（</w:t>
      </w:r>
      <w:r>
        <w:rPr>
          <w:rFonts w:hint="eastAsia"/>
        </w:rPr>
        <w:t>1</w:t>
      </w:r>
      <w:r>
        <w:rPr>
          <w:rFonts w:hint="eastAsia"/>
        </w:rPr>
        <w:t>）日志文件的类型</w:t>
      </w:r>
    </w:p>
    <w:p w:rsidR="000653E0" w:rsidRDefault="00055B5F" w:rsidP="00055B5F">
      <w:r>
        <w:tab/>
      </w:r>
      <w:r>
        <w:rPr>
          <w:rFonts w:hint="eastAsia"/>
        </w:rPr>
        <w:t>系统需要处理两种数据类型，第一种数据类型是日志文件，第二种数据类型是关联图文件。日志文件包括：</w:t>
      </w:r>
      <w:r w:rsidR="00F43CB0">
        <w:rPr>
          <w:rFonts w:hint="eastAsia"/>
        </w:rPr>
        <w:t>日志</w:t>
      </w:r>
      <w:r w:rsidR="00F43CB0">
        <w:rPr>
          <w:rFonts w:hint="eastAsia"/>
        </w:rPr>
        <w:t>I</w:t>
      </w:r>
      <w:r w:rsidR="00F43CB0">
        <w:t>D</w:t>
      </w:r>
      <w:r w:rsidR="00F43CB0">
        <w:rPr>
          <w:rFonts w:hint="eastAsia"/>
        </w:rPr>
        <w:t>，日志名称，</w:t>
      </w:r>
      <w:r w:rsidR="000653E0">
        <w:rPr>
          <w:rFonts w:hint="eastAsia"/>
        </w:rPr>
        <w:t>日志来源，发生时间，任务类别，级别，用户，进程</w:t>
      </w:r>
      <w:r w:rsidR="000653E0">
        <w:rPr>
          <w:rFonts w:hint="eastAsia"/>
        </w:rPr>
        <w:t>I</w:t>
      </w:r>
      <w:r w:rsidR="000653E0">
        <w:t>D</w:t>
      </w:r>
      <w:r w:rsidR="000653E0">
        <w:rPr>
          <w:rFonts w:hint="eastAsia"/>
        </w:rPr>
        <w:t>，关键字，描述十个数据项。如图</w:t>
      </w:r>
      <w:r w:rsidR="0043526C">
        <w:rPr>
          <w:rFonts w:hint="eastAsia"/>
        </w:rPr>
        <w:t>3-</w:t>
      </w:r>
      <w:r w:rsidR="0043526C">
        <w:t>1</w:t>
      </w:r>
      <w:r w:rsidR="00DA6CA8">
        <w:rPr>
          <w:rFonts w:hint="eastAsia"/>
        </w:rPr>
        <w:t>（</w:t>
      </w:r>
      <w:r w:rsidR="00DA6CA8">
        <w:rPr>
          <w:rFonts w:hint="eastAsia"/>
        </w:rPr>
        <w:t>a</w:t>
      </w:r>
      <w:r w:rsidR="00DA6CA8">
        <w:rPr>
          <w:rFonts w:hint="eastAsia"/>
        </w:rPr>
        <w:t>）</w:t>
      </w:r>
      <w:r w:rsidR="000653E0">
        <w:rPr>
          <w:rFonts w:hint="eastAsia"/>
        </w:rPr>
        <w:t>所示：</w:t>
      </w:r>
    </w:p>
    <w:p w:rsidR="000653E0" w:rsidRDefault="00DA6CA8" w:rsidP="00E64F16">
      <w:pPr>
        <w:jc w:val="center"/>
      </w:pPr>
      <w:r>
        <w:object w:dxaOrig="3733" w:dyaOrig="6528">
          <v:shape id="_x0000_i1027" type="#_x0000_t75" style="width:146.5pt;height:248.5pt" o:ole="">
            <v:imagedata r:id="rId17" o:title=""/>
          </v:shape>
          <o:OLEObject Type="Embed" ProgID="Visio.Drawing.15" ShapeID="_x0000_i1027" DrawAspect="Content" ObjectID="_1584619731" r:id="rId18"/>
        </w:object>
      </w:r>
    </w:p>
    <w:p w:rsidR="00E64F16" w:rsidRPr="0043526C" w:rsidRDefault="00E64F16" w:rsidP="00E64F16">
      <w:pPr>
        <w:jc w:val="center"/>
        <w:rPr>
          <w:rFonts w:ascii="黑体" w:eastAsia="黑体" w:hAnsi="黑体"/>
        </w:rPr>
      </w:pPr>
      <w:r w:rsidRPr="0043526C">
        <w:rPr>
          <w:rFonts w:ascii="黑体" w:eastAsia="黑体" w:hAnsi="黑体" w:hint="eastAsia"/>
        </w:rPr>
        <w:t>图</w:t>
      </w:r>
      <w:r w:rsidRPr="0043526C">
        <w:rPr>
          <w:rFonts w:ascii="黑体" w:eastAsia="黑体" w:hAnsi="黑体"/>
        </w:rPr>
        <w:t>3</w:t>
      </w:r>
      <w:r w:rsidRPr="0043526C">
        <w:rPr>
          <w:rFonts w:ascii="黑体" w:eastAsia="黑体" w:hAnsi="黑体" w:hint="eastAsia"/>
        </w:rPr>
        <w:t>-</w:t>
      </w:r>
      <w:r w:rsidRPr="0043526C">
        <w:rPr>
          <w:rFonts w:ascii="黑体" w:eastAsia="黑体" w:hAnsi="黑体"/>
        </w:rPr>
        <w:t>1</w:t>
      </w:r>
      <w:r w:rsidR="00DA6CA8">
        <w:rPr>
          <w:rFonts w:ascii="黑体" w:eastAsia="黑体" w:hAnsi="黑体" w:hint="eastAsia"/>
        </w:rPr>
        <w:t>（a）</w:t>
      </w:r>
      <w:r w:rsidRPr="0043526C">
        <w:rPr>
          <w:rFonts w:ascii="黑体" w:eastAsia="黑体" w:hAnsi="黑体" w:hint="eastAsia"/>
        </w:rPr>
        <w:t xml:space="preserve"> 日志文件数据结构</w:t>
      </w:r>
    </w:p>
    <w:p w:rsidR="000653E0" w:rsidRDefault="000653E0" w:rsidP="00055B5F">
      <w:r>
        <w:rPr>
          <w:rFonts w:hint="eastAsia"/>
        </w:rPr>
        <w:t>（</w:t>
      </w:r>
      <w:r>
        <w:rPr>
          <w:rFonts w:hint="eastAsia"/>
        </w:rPr>
        <w:t>2</w:t>
      </w:r>
      <w:r>
        <w:rPr>
          <w:rFonts w:hint="eastAsia"/>
        </w:rPr>
        <w:t>）</w:t>
      </w:r>
      <w:r w:rsidR="00E90D7A">
        <w:rPr>
          <w:rFonts w:hint="eastAsia"/>
        </w:rPr>
        <w:t>关联图类型</w:t>
      </w:r>
    </w:p>
    <w:p w:rsidR="00DA6CA8" w:rsidRDefault="00E90D7A" w:rsidP="00055B5F">
      <w:r>
        <w:tab/>
      </w:r>
      <w:r w:rsidR="000653E0">
        <w:rPr>
          <w:rFonts w:hint="eastAsia"/>
        </w:rPr>
        <w:t>关联图文件包括顶点集，</w:t>
      </w:r>
      <w:r>
        <w:rPr>
          <w:rFonts w:hint="eastAsia"/>
        </w:rPr>
        <w:t>顶点个数，</w:t>
      </w:r>
      <w:r w:rsidR="000653E0">
        <w:rPr>
          <w:rFonts w:hint="eastAsia"/>
        </w:rPr>
        <w:t>邻接矩阵</w:t>
      </w:r>
      <w:r w:rsidR="00DA6CA8">
        <w:rPr>
          <w:rFonts w:hint="eastAsia"/>
        </w:rPr>
        <w:t>，邻接顶点映射表</w:t>
      </w:r>
      <w:r w:rsidR="000653E0">
        <w:rPr>
          <w:rFonts w:hint="eastAsia"/>
        </w:rPr>
        <w:t>这</w:t>
      </w:r>
      <w:r w:rsidR="00DA6CA8">
        <w:rPr>
          <w:rFonts w:hint="eastAsia"/>
        </w:rPr>
        <w:t>四个数据项，具体表示如图</w:t>
      </w:r>
      <w:r w:rsidR="00DA6CA8">
        <w:rPr>
          <w:rFonts w:hint="eastAsia"/>
        </w:rPr>
        <w:t>3-</w:t>
      </w:r>
      <w:r w:rsidR="00DA6CA8">
        <w:t>1</w:t>
      </w:r>
      <w:r w:rsidR="00DA6CA8">
        <w:rPr>
          <w:rFonts w:hint="eastAsia"/>
        </w:rPr>
        <w:t>（</w:t>
      </w:r>
      <w:r w:rsidR="00DA6CA8">
        <w:rPr>
          <w:rFonts w:hint="eastAsia"/>
        </w:rPr>
        <w:t>b</w:t>
      </w:r>
      <w:r w:rsidR="00DA6CA8">
        <w:rPr>
          <w:rFonts w:hint="eastAsia"/>
        </w:rPr>
        <w:t>）所示：</w:t>
      </w:r>
    </w:p>
    <w:p w:rsidR="000653E0" w:rsidRDefault="00DA6CA8" w:rsidP="00DA6CA8">
      <w:pPr>
        <w:jc w:val="center"/>
      </w:pPr>
      <w:r>
        <w:object w:dxaOrig="3733" w:dyaOrig="2460">
          <v:shape id="_x0000_i1028" type="#_x0000_t75" style="width:147.5pt;height:97pt" o:ole="">
            <v:imagedata r:id="rId19" o:title=""/>
          </v:shape>
          <o:OLEObject Type="Embed" ProgID="Visio.Drawing.15" ShapeID="_x0000_i1028" DrawAspect="Content" ObjectID="_1584619732" r:id="rId20"/>
        </w:object>
      </w:r>
    </w:p>
    <w:p w:rsidR="00DA6CA8" w:rsidRPr="00DA6CA8" w:rsidRDefault="00DA6CA8" w:rsidP="00DA6CA8">
      <w:pPr>
        <w:jc w:val="center"/>
        <w:rPr>
          <w:rFonts w:ascii="黑体" w:eastAsia="黑体" w:hAnsi="黑体"/>
        </w:rPr>
      </w:pPr>
      <w:r w:rsidRPr="00DA6CA8">
        <w:rPr>
          <w:rFonts w:ascii="黑体" w:eastAsia="黑体" w:hAnsi="黑体" w:hint="eastAsia"/>
        </w:rPr>
        <w:t>图3-</w:t>
      </w:r>
      <w:r w:rsidRPr="00DA6CA8">
        <w:rPr>
          <w:rFonts w:ascii="黑体" w:eastAsia="黑体" w:hAnsi="黑体"/>
        </w:rPr>
        <w:t>1</w:t>
      </w:r>
      <w:r w:rsidRPr="00DA6CA8">
        <w:rPr>
          <w:rFonts w:ascii="黑体" w:eastAsia="黑体" w:hAnsi="黑体" w:hint="eastAsia"/>
        </w:rPr>
        <w:t>（b）关联图文件数据结构</w:t>
      </w:r>
    </w:p>
    <w:p w:rsidR="00DA6CA8" w:rsidRPr="00E90D7A" w:rsidRDefault="00DA6CA8" w:rsidP="00055B5F"/>
    <w:p w:rsidR="000653E0" w:rsidRDefault="000653E0" w:rsidP="000653E0">
      <w:pPr>
        <w:pStyle w:val="3"/>
      </w:pPr>
      <w:r>
        <w:rPr>
          <w:rFonts w:hint="eastAsia"/>
        </w:rPr>
        <w:lastRenderedPageBreak/>
        <w:t>3</w:t>
      </w:r>
      <w:r>
        <w:t>.1.2</w:t>
      </w:r>
      <w:r>
        <w:rPr>
          <w:rFonts w:hint="eastAsia"/>
        </w:rPr>
        <w:t>数据关联</w:t>
      </w:r>
    </w:p>
    <w:p w:rsidR="000653E0" w:rsidRDefault="000653E0" w:rsidP="00CE6001">
      <w:r>
        <w:tab/>
      </w:r>
      <w:r>
        <w:rPr>
          <w:rFonts w:hint="eastAsia"/>
        </w:rPr>
        <w:t>分别为日志文件和关联图文件制作两个管理器，命名为日志文件管理器和图文件管理器。日志文件管理器存放所有日志的地址、日志的数量、哈希函数等等，并提供相应的方法进行操作。图文件管理器存放日志文件管理器的地址，所有图地址，图的数量，并提供相应的操作方法。整体结构图如图</w:t>
      </w:r>
      <w:r w:rsidR="0043526C">
        <w:rPr>
          <w:rFonts w:hint="eastAsia"/>
        </w:rPr>
        <w:t>3-</w:t>
      </w:r>
      <w:r w:rsidR="0043526C">
        <w:t>2</w:t>
      </w:r>
      <w:r>
        <w:rPr>
          <w:rFonts w:hint="eastAsia"/>
        </w:rPr>
        <w:t>所示：</w:t>
      </w:r>
    </w:p>
    <w:p w:rsidR="0043526C" w:rsidRDefault="0043526C" w:rsidP="0043526C">
      <w:pPr>
        <w:jc w:val="center"/>
      </w:pPr>
      <w:r>
        <w:object w:dxaOrig="5605" w:dyaOrig="1489">
          <v:shape id="_x0000_i1029" type="#_x0000_t75" style="width:228pt;height:60.5pt" o:ole="">
            <v:imagedata r:id="rId21" o:title=""/>
          </v:shape>
          <o:OLEObject Type="Embed" ProgID="Visio.Drawing.15" ShapeID="_x0000_i1029" DrawAspect="Content" ObjectID="_1584619733" r:id="rId22"/>
        </w:object>
      </w:r>
    </w:p>
    <w:p w:rsidR="0043526C" w:rsidRPr="0043526C" w:rsidRDefault="0043526C" w:rsidP="0043526C">
      <w:pPr>
        <w:jc w:val="center"/>
        <w:rPr>
          <w:rFonts w:ascii="黑体" w:eastAsia="黑体" w:hAnsi="黑体"/>
        </w:rPr>
      </w:pPr>
      <w:r w:rsidRPr="0043526C">
        <w:rPr>
          <w:rFonts w:ascii="黑体" w:eastAsia="黑体" w:hAnsi="黑体" w:hint="eastAsia"/>
        </w:rPr>
        <w:t>图3-</w:t>
      </w:r>
      <w:r w:rsidRPr="0043526C">
        <w:rPr>
          <w:rFonts w:ascii="黑体" w:eastAsia="黑体" w:hAnsi="黑体"/>
        </w:rPr>
        <w:t xml:space="preserve">2 </w:t>
      </w:r>
      <w:r w:rsidRPr="0043526C">
        <w:rPr>
          <w:rFonts w:ascii="黑体" w:eastAsia="黑体" w:hAnsi="黑体" w:hint="eastAsia"/>
        </w:rPr>
        <w:t>数据关联方式</w:t>
      </w:r>
    </w:p>
    <w:p w:rsidR="00FA6BCE" w:rsidRDefault="00750002" w:rsidP="00E90D7A">
      <w:pPr>
        <w:pStyle w:val="2"/>
      </w:pPr>
      <w:r>
        <w:t>3</w:t>
      </w:r>
      <w:r w:rsidRPr="00DC0ADD">
        <w:t>.</w:t>
      </w:r>
      <w:r>
        <w:t>2</w:t>
      </w:r>
      <w:r w:rsidR="00E90D7A">
        <w:rPr>
          <w:rFonts w:hint="eastAsia"/>
        </w:rPr>
        <w:t xml:space="preserve"> </w:t>
      </w:r>
      <w:r w:rsidRPr="00FA6BCE">
        <w:rPr>
          <w:rFonts w:hint="eastAsia"/>
        </w:rPr>
        <w:t>主要算法设计</w:t>
      </w:r>
    </w:p>
    <w:p w:rsidR="00823F56" w:rsidRDefault="00823F56" w:rsidP="00823F56">
      <w:pPr>
        <w:pStyle w:val="3"/>
      </w:pPr>
      <w:r>
        <w:rPr>
          <w:rFonts w:hint="eastAsia"/>
        </w:rPr>
        <w:t>3</w:t>
      </w:r>
      <w:r>
        <w:t xml:space="preserve">.2.1 </w:t>
      </w:r>
      <w:r>
        <w:rPr>
          <w:rFonts w:hint="eastAsia"/>
        </w:rPr>
        <w:t>日志管理部分</w:t>
      </w:r>
    </w:p>
    <w:p w:rsidR="00823F56" w:rsidRDefault="00973AEF" w:rsidP="00823F56">
      <w:r>
        <w:rPr>
          <w:rFonts w:hint="eastAsia"/>
        </w:rPr>
        <w:t>日志管理器的属性：</w:t>
      </w:r>
    </w:p>
    <w:p w:rsidR="00973AEF" w:rsidRDefault="00973AEF" w:rsidP="00823F56">
      <w:r>
        <w:rPr>
          <w:rFonts w:hint="eastAsia"/>
        </w:rPr>
        <w:t>初始大小、增量、日志数、空间大小、哈希表最大素数、日志地址集的基地址</w:t>
      </w:r>
    </w:p>
    <w:p w:rsidR="00973AEF" w:rsidRDefault="00973AEF" w:rsidP="00823F56">
      <w:r>
        <w:rPr>
          <w:rFonts w:hint="eastAsia"/>
        </w:rPr>
        <w:t>日志管理器的方法：</w:t>
      </w:r>
    </w:p>
    <w:p w:rsidR="00973AEF" w:rsidRDefault="00973AEF" w:rsidP="00823F56">
      <w:r>
        <w:rPr>
          <w:rFonts w:hint="eastAsia"/>
        </w:rPr>
        <w:t>（</w:t>
      </w:r>
      <w:r>
        <w:rPr>
          <w:rFonts w:hint="eastAsia"/>
        </w:rPr>
        <w:t>1</w:t>
      </w:r>
      <w:r>
        <w:rPr>
          <w:rFonts w:hint="eastAsia"/>
        </w:rPr>
        <w:t>）增加日志</w:t>
      </w:r>
    </w:p>
    <w:p w:rsidR="00973AEF" w:rsidRDefault="00973AEF" w:rsidP="00823F56">
      <w:r>
        <w:rPr>
          <w:rFonts w:hint="eastAsia"/>
        </w:rPr>
        <w:t>算法思想：首先判断日志数量和日志地址集大小，如果日志数量大于等于日志地址集，那么重新分配空间，并对哈希表进行重排，重排的方法如下：首先产生一个接近于空间大小的素数，然后采用开放定址法排列元素，排列方式是线性探测再散列，哈希函数选择除留余数法。</w:t>
      </w:r>
      <w:r w:rsidR="00E37759">
        <w:rPr>
          <w:rFonts w:hint="eastAsia"/>
        </w:rPr>
        <w:t>算法流程图</w:t>
      </w:r>
      <w:r w:rsidR="0043526C">
        <w:rPr>
          <w:rFonts w:hint="eastAsia"/>
        </w:rPr>
        <w:t>如图</w:t>
      </w:r>
      <w:r w:rsidR="0043526C">
        <w:rPr>
          <w:rFonts w:hint="eastAsia"/>
        </w:rPr>
        <w:t>3-</w:t>
      </w:r>
      <w:r w:rsidR="0043526C">
        <w:t>3</w:t>
      </w:r>
      <w:r w:rsidR="0043526C">
        <w:rPr>
          <w:rFonts w:hint="eastAsia"/>
        </w:rPr>
        <w:t>所示：</w:t>
      </w:r>
    </w:p>
    <w:p w:rsidR="00CE6001" w:rsidRDefault="00DA6CA8" w:rsidP="00E37759">
      <w:pPr>
        <w:jc w:val="center"/>
      </w:pPr>
      <w:r>
        <w:object w:dxaOrig="3661" w:dyaOrig="7537">
          <v:shape id="_x0000_i1030" type="#_x0000_t75" style="width:123.5pt;height:213pt" o:ole="">
            <v:imagedata r:id="rId23" o:title=""/>
          </v:shape>
          <o:OLEObject Type="Embed" ProgID="Visio.Drawing.15" ShapeID="_x0000_i1030" DrawAspect="Content" ObjectID="_1584619734" r:id="rId24"/>
        </w:object>
      </w:r>
    </w:p>
    <w:p w:rsidR="0043526C" w:rsidRPr="0043526C" w:rsidRDefault="0043526C" w:rsidP="00E37759">
      <w:pPr>
        <w:jc w:val="center"/>
        <w:rPr>
          <w:rFonts w:ascii="黑体" w:eastAsia="黑体" w:hAnsi="黑体"/>
        </w:rPr>
      </w:pPr>
      <w:r w:rsidRPr="0043526C">
        <w:rPr>
          <w:rFonts w:ascii="黑体" w:eastAsia="黑体" w:hAnsi="黑体" w:hint="eastAsia"/>
        </w:rPr>
        <w:t>图3-</w:t>
      </w:r>
      <w:r w:rsidRPr="0043526C">
        <w:rPr>
          <w:rFonts w:ascii="黑体" w:eastAsia="黑体" w:hAnsi="黑体"/>
        </w:rPr>
        <w:t xml:space="preserve">3 </w:t>
      </w:r>
      <w:r w:rsidRPr="0043526C">
        <w:rPr>
          <w:rFonts w:ascii="黑体" w:eastAsia="黑体" w:hAnsi="黑体" w:hint="eastAsia"/>
        </w:rPr>
        <w:t>增加日志算法流程图</w:t>
      </w:r>
    </w:p>
    <w:p w:rsidR="0043526C" w:rsidRDefault="0043526C" w:rsidP="0043526C">
      <w:pPr>
        <w:autoSpaceDE w:val="0"/>
        <w:autoSpaceDN w:val="0"/>
        <w:adjustRightInd w:val="0"/>
        <w:spacing w:line="450" w:lineRule="exact"/>
      </w:pPr>
      <w:r>
        <w:rPr>
          <w:rFonts w:hint="eastAsia"/>
        </w:rPr>
        <w:lastRenderedPageBreak/>
        <w:t>（</w:t>
      </w:r>
      <w:r>
        <w:rPr>
          <w:rFonts w:hint="eastAsia"/>
        </w:rPr>
        <w:t>2</w:t>
      </w:r>
      <w:r>
        <w:rPr>
          <w:rFonts w:hint="eastAsia"/>
        </w:rPr>
        <w:t>）根据</w:t>
      </w:r>
      <w:r>
        <w:rPr>
          <w:rFonts w:hint="eastAsia"/>
        </w:rPr>
        <w:t>id</w:t>
      </w:r>
      <w:r>
        <w:rPr>
          <w:rFonts w:hint="eastAsia"/>
        </w:rPr>
        <w:t>获得日志地址</w:t>
      </w:r>
    </w:p>
    <w:p w:rsidR="0043526C" w:rsidRDefault="0043526C" w:rsidP="0043526C">
      <w:pPr>
        <w:autoSpaceDE w:val="0"/>
        <w:autoSpaceDN w:val="0"/>
        <w:adjustRightInd w:val="0"/>
        <w:spacing w:line="450" w:lineRule="exact"/>
      </w:pPr>
      <w:r>
        <w:rPr>
          <w:rFonts w:hint="eastAsia"/>
        </w:rPr>
        <w:t>算法思想：首先根据哈希函数计算出日志的数组序号，如果序号所在的日志</w:t>
      </w:r>
      <w:r>
        <w:rPr>
          <w:rFonts w:hint="eastAsia"/>
        </w:rPr>
        <w:t>id</w:t>
      </w:r>
      <w:r>
        <w:rPr>
          <w:rFonts w:hint="eastAsia"/>
        </w:rPr>
        <w:t>和待查找的</w:t>
      </w:r>
      <w:r>
        <w:rPr>
          <w:rFonts w:hint="eastAsia"/>
        </w:rPr>
        <w:t>id</w:t>
      </w:r>
      <w:r>
        <w:rPr>
          <w:rFonts w:hint="eastAsia"/>
        </w:rPr>
        <w:t>一致，则查找成功，否则进行线性探测</w:t>
      </w:r>
      <w:r w:rsidR="004D06F2">
        <w:rPr>
          <w:rFonts w:hint="eastAsia"/>
        </w:rPr>
        <w:t>继续查找，当遇见了一个数组元素为</w:t>
      </w:r>
      <w:r w:rsidR="004D06F2">
        <w:rPr>
          <w:rFonts w:hint="eastAsia"/>
        </w:rPr>
        <w:t>NULL</w:t>
      </w:r>
      <w:r w:rsidR="004D06F2">
        <w:rPr>
          <w:rFonts w:hint="eastAsia"/>
        </w:rPr>
        <w:t>时，则代表查找失败，返回相应的状态码。程序流程类似于增加日志的后半部分，故不给出。</w:t>
      </w:r>
    </w:p>
    <w:p w:rsidR="004D06F2" w:rsidRDefault="004D06F2" w:rsidP="0043526C">
      <w:pPr>
        <w:autoSpaceDE w:val="0"/>
        <w:autoSpaceDN w:val="0"/>
        <w:adjustRightInd w:val="0"/>
        <w:spacing w:line="450" w:lineRule="exact"/>
      </w:pPr>
      <w:r>
        <w:rPr>
          <w:rFonts w:hint="eastAsia"/>
        </w:rPr>
        <w:t>（</w:t>
      </w:r>
      <w:r>
        <w:rPr>
          <w:rFonts w:hint="eastAsia"/>
        </w:rPr>
        <w:t>3</w:t>
      </w:r>
      <w:r>
        <w:t>.1</w:t>
      </w:r>
      <w:r>
        <w:rPr>
          <w:rFonts w:hint="eastAsia"/>
        </w:rPr>
        <w:t>）根据</w:t>
      </w:r>
      <w:r>
        <w:rPr>
          <w:rFonts w:hint="eastAsia"/>
        </w:rPr>
        <w:t>id</w:t>
      </w:r>
      <w:r>
        <w:rPr>
          <w:rFonts w:hint="eastAsia"/>
        </w:rPr>
        <w:t>删除日志</w:t>
      </w:r>
    </w:p>
    <w:p w:rsidR="004D06F2" w:rsidRDefault="004D06F2" w:rsidP="0043526C">
      <w:pPr>
        <w:autoSpaceDE w:val="0"/>
        <w:autoSpaceDN w:val="0"/>
        <w:adjustRightInd w:val="0"/>
        <w:spacing w:line="450" w:lineRule="exact"/>
      </w:pPr>
      <w:r>
        <w:rPr>
          <w:rFonts w:hint="eastAsia"/>
        </w:rPr>
        <w:t>算法思想：该部分类似于查找，查找相应的</w:t>
      </w:r>
      <w:r>
        <w:rPr>
          <w:rFonts w:hint="eastAsia"/>
        </w:rPr>
        <w:t>id</w:t>
      </w:r>
      <w:r>
        <w:rPr>
          <w:rFonts w:hint="eastAsia"/>
        </w:rPr>
        <w:t>所在的地址，然后释放空间并将原来的数组元素赋值为</w:t>
      </w:r>
      <w:r>
        <w:rPr>
          <w:rFonts w:hint="eastAsia"/>
        </w:rPr>
        <w:t>NULL</w:t>
      </w:r>
      <w:r>
        <w:rPr>
          <w:rFonts w:hint="eastAsia"/>
        </w:rPr>
        <w:t>。</w:t>
      </w:r>
    </w:p>
    <w:p w:rsidR="004D06F2" w:rsidRDefault="004D06F2" w:rsidP="0043526C">
      <w:pPr>
        <w:autoSpaceDE w:val="0"/>
        <w:autoSpaceDN w:val="0"/>
        <w:adjustRightInd w:val="0"/>
        <w:spacing w:line="450" w:lineRule="exact"/>
      </w:pPr>
      <w:r>
        <w:rPr>
          <w:rFonts w:hint="eastAsia"/>
        </w:rPr>
        <w:t>（</w:t>
      </w:r>
      <w:r>
        <w:rPr>
          <w:rFonts w:hint="eastAsia"/>
        </w:rPr>
        <w:t>3.2</w:t>
      </w:r>
      <w:r>
        <w:rPr>
          <w:rFonts w:hint="eastAsia"/>
        </w:rPr>
        <w:t>）根据日志名称删除</w:t>
      </w:r>
      <w:r>
        <w:rPr>
          <w:rFonts w:hint="eastAsia"/>
        </w:rPr>
        <w:t>id</w:t>
      </w:r>
    </w:p>
    <w:p w:rsidR="004D06F2" w:rsidRPr="004D06F2" w:rsidRDefault="004D06F2" w:rsidP="0043526C">
      <w:pPr>
        <w:autoSpaceDE w:val="0"/>
        <w:autoSpaceDN w:val="0"/>
        <w:adjustRightInd w:val="0"/>
        <w:spacing w:line="450" w:lineRule="exact"/>
      </w:pPr>
      <w:r>
        <w:rPr>
          <w:rFonts w:hint="eastAsia"/>
        </w:rPr>
        <w:t>算法思想：因为</w:t>
      </w:r>
      <w:r>
        <w:rPr>
          <w:rFonts w:hint="eastAsia"/>
        </w:rPr>
        <w:t>log</w:t>
      </w:r>
      <w:r>
        <w:t>Name</w:t>
      </w:r>
      <w:r>
        <w:rPr>
          <w:rFonts w:hint="eastAsia"/>
        </w:rPr>
        <w:t>不能够实现快速定址，所以只能使用顺序查找方法。遍历整个日志地址集，来查找待删除日志。流程图如图</w:t>
      </w:r>
      <w:r>
        <w:rPr>
          <w:rFonts w:hint="eastAsia"/>
        </w:rPr>
        <w:t>3-</w:t>
      </w:r>
      <w:r>
        <w:t>4</w:t>
      </w:r>
      <w:r>
        <w:rPr>
          <w:rFonts w:hint="eastAsia"/>
        </w:rPr>
        <w:t>所示：</w:t>
      </w:r>
    </w:p>
    <w:p w:rsidR="00CE3A8A" w:rsidRDefault="00DA6CA8" w:rsidP="00CE3A8A">
      <w:pPr>
        <w:widowControl/>
        <w:snapToGrid/>
        <w:spacing w:line="240" w:lineRule="auto"/>
        <w:jc w:val="center"/>
      </w:pPr>
      <w:r>
        <w:object w:dxaOrig="4969" w:dyaOrig="6276">
          <v:shape id="_x0000_i1031" type="#_x0000_t75" style="width:184pt;height:270.5pt" o:ole="">
            <v:imagedata r:id="rId25" o:title=""/>
          </v:shape>
          <o:OLEObject Type="Embed" ProgID="Visio.Drawing.15" ShapeID="_x0000_i1031" DrawAspect="Content" ObjectID="_1584619735" r:id="rId26"/>
        </w:object>
      </w:r>
    </w:p>
    <w:p w:rsidR="00CE3A8A" w:rsidRDefault="00CE3A8A" w:rsidP="00CE3A8A">
      <w:pPr>
        <w:widowControl/>
        <w:snapToGrid/>
        <w:spacing w:line="240" w:lineRule="auto"/>
        <w:jc w:val="center"/>
        <w:rPr>
          <w:rFonts w:ascii="黑体" w:eastAsia="黑体" w:hAnsi="黑体"/>
        </w:rPr>
      </w:pPr>
      <w:r w:rsidRPr="00CE3A8A">
        <w:rPr>
          <w:rFonts w:ascii="黑体" w:eastAsia="黑体" w:hAnsi="黑体" w:hint="eastAsia"/>
        </w:rPr>
        <w:t>图3-</w:t>
      </w:r>
      <w:r w:rsidRPr="00CE3A8A">
        <w:rPr>
          <w:rFonts w:ascii="黑体" w:eastAsia="黑体" w:hAnsi="黑体"/>
        </w:rPr>
        <w:t xml:space="preserve">4 </w:t>
      </w:r>
      <w:r w:rsidRPr="00CE3A8A">
        <w:rPr>
          <w:rFonts w:ascii="黑体" w:eastAsia="黑体" w:hAnsi="黑体" w:hint="eastAsia"/>
        </w:rPr>
        <w:t>根据名称删除日志</w:t>
      </w:r>
      <w:r>
        <w:rPr>
          <w:rFonts w:ascii="黑体" w:eastAsia="黑体" w:hAnsi="黑体" w:hint="eastAsia"/>
        </w:rPr>
        <w:t>流程图</w:t>
      </w:r>
    </w:p>
    <w:p w:rsidR="00CE3A8A" w:rsidRDefault="00CE3A8A" w:rsidP="00CE3A8A">
      <w:r>
        <w:rPr>
          <w:rFonts w:hint="eastAsia"/>
        </w:rPr>
        <w:t>（</w:t>
      </w:r>
      <w:r>
        <w:rPr>
          <w:rFonts w:hint="eastAsia"/>
        </w:rPr>
        <w:t>3</w:t>
      </w:r>
      <w:r>
        <w:t>.3</w:t>
      </w:r>
      <w:r>
        <w:rPr>
          <w:rFonts w:hint="eastAsia"/>
        </w:rPr>
        <w:t>）根据来源删除日志</w:t>
      </w:r>
    </w:p>
    <w:p w:rsidR="00CE3A8A" w:rsidRDefault="00CE3A8A" w:rsidP="00CE3A8A">
      <w:r>
        <w:rPr>
          <w:rFonts w:hint="eastAsia"/>
        </w:rPr>
        <w:t>算法思想：将算法（</w:t>
      </w:r>
      <w:r>
        <w:rPr>
          <w:rFonts w:hint="eastAsia"/>
        </w:rPr>
        <w:t>3.2</w:t>
      </w:r>
      <w:r>
        <w:rPr>
          <w:rFonts w:hint="eastAsia"/>
        </w:rPr>
        <w:t>）的日志名称相等条件改为日志来源相等即可</w:t>
      </w:r>
      <w:r w:rsidR="007A6B82">
        <w:rPr>
          <w:rFonts w:hint="eastAsia"/>
        </w:rPr>
        <w:t>。</w:t>
      </w:r>
    </w:p>
    <w:p w:rsidR="00CE3A8A" w:rsidRDefault="00CE3A8A" w:rsidP="00CE3A8A">
      <w:r>
        <w:rPr>
          <w:rFonts w:hint="eastAsia"/>
        </w:rPr>
        <w:t>（</w:t>
      </w:r>
      <w:r>
        <w:rPr>
          <w:rFonts w:hint="eastAsia"/>
        </w:rPr>
        <w:t>3.4</w:t>
      </w:r>
      <w:r>
        <w:rPr>
          <w:rFonts w:hint="eastAsia"/>
        </w:rPr>
        <w:t>）</w:t>
      </w:r>
      <w:r w:rsidR="007A6B82">
        <w:rPr>
          <w:rFonts w:hint="eastAsia"/>
        </w:rPr>
        <w:t>根据进程删除日志</w:t>
      </w:r>
    </w:p>
    <w:p w:rsidR="007A6B82" w:rsidRDefault="007A6B82" w:rsidP="007A6B82">
      <w:r>
        <w:rPr>
          <w:rFonts w:hint="eastAsia"/>
        </w:rPr>
        <w:t>算法思想：将算法（</w:t>
      </w:r>
      <w:r>
        <w:rPr>
          <w:rFonts w:hint="eastAsia"/>
        </w:rPr>
        <w:t>3.2</w:t>
      </w:r>
      <w:r>
        <w:rPr>
          <w:rFonts w:hint="eastAsia"/>
        </w:rPr>
        <w:t>）的日志名称相等条件改为进程</w:t>
      </w:r>
      <w:r>
        <w:rPr>
          <w:rFonts w:hint="eastAsia"/>
        </w:rPr>
        <w:t>ID</w:t>
      </w:r>
      <w:r>
        <w:rPr>
          <w:rFonts w:hint="eastAsia"/>
        </w:rPr>
        <w:t>相等即可。</w:t>
      </w:r>
    </w:p>
    <w:p w:rsidR="00111A58" w:rsidRDefault="00111A58" w:rsidP="007A6B82">
      <w:r>
        <w:rPr>
          <w:rFonts w:hint="eastAsia"/>
        </w:rPr>
        <w:t>（</w:t>
      </w:r>
      <w:r>
        <w:rPr>
          <w:rFonts w:hint="eastAsia"/>
        </w:rPr>
        <w:t>4</w:t>
      </w:r>
      <w:r>
        <w:rPr>
          <w:rFonts w:hint="eastAsia"/>
        </w:rPr>
        <w:t>）查找日志</w:t>
      </w:r>
    </w:p>
    <w:p w:rsidR="00111A58" w:rsidRDefault="00111A58" w:rsidP="007A6B82">
      <w:r>
        <w:rPr>
          <w:rFonts w:hint="eastAsia"/>
        </w:rPr>
        <w:t>算法思想：</w:t>
      </w:r>
      <w:r w:rsidR="00CD6DF7">
        <w:rPr>
          <w:rFonts w:hint="eastAsia"/>
        </w:rPr>
        <w:t>类似于删除算法，当查找到日志后，直接返回日志地址即可。</w:t>
      </w:r>
    </w:p>
    <w:p w:rsidR="00CD6DF7" w:rsidRDefault="00CD6DF7" w:rsidP="007A6B82">
      <w:r>
        <w:rPr>
          <w:rFonts w:hint="eastAsia"/>
        </w:rPr>
        <w:lastRenderedPageBreak/>
        <w:t>（</w:t>
      </w:r>
      <w:r>
        <w:rPr>
          <w:rFonts w:hint="eastAsia"/>
        </w:rPr>
        <w:t>5</w:t>
      </w:r>
      <w:r>
        <w:rPr>
          <w:rFonts w:hint="eastAsia"/>
        </w:rPr>
        <w:t>）修改日志</w:t>
      </w:r>
    </w:p>
    <w:p w:rsidR="00CD6DF7" w:rsidRDefault="00D02A22" w:rsidP="007A6B82">
      <w:r>
        <w:rPr>
          <w:rFonts w:hint="eastAsia"/>
        </w:rPr>
        <w:t>算法思想：首先查找出相应的日志，然后对日志的各个属性进行赋值即可。</w:t>
      </w:r>
    </w:p>
    <w:p w:rsidR="007A6B82" w:rsidRDefault="00D02A22" w:rsidP="00CE3A8A">
      <w:r>
        <w:rPr>
          <w:rFonts w:hint="eastAsia"/>
        </w:rPr>
        <w:t>（</w:t>
      </w:r>
      <w:r>
        <w:rPr>
          <w:rFonts w:hint="eastAsia"/>
        </w:rPr>
        <w:t>6</w:t>
      </w:r>
      <w:r>
        <w:rPr>
          <w:rFonts w:hint="eastAsia"/>
        </w:rPr>
        <w:t>）文件读取和保存</w:t>
      </w:r>
    </w:p>
    <w:p w:rsidR="00D02A22" w:rsidRDefault="00D02A22" w:rsidP="00CE3A8A">
      <w:r>
        <w:rPr>
          <w:rFonts w:hint="eastAsia"/>
        </w:rPr>
        <w:t>算法思想：首先利用</w:t>
      </w:r>
      <w:r>
        <w:rPr>
          <w:rFonts w:hint="eastAsia"/>
        </w:rPr>
        <w:t>C++</w:t>
      </w:r>
      <w:r>
        <w:rPr>
          <w:rFonts w:hint="eastAsia"/>
        </w:rPr>
        <w:t>的运算符重载，将</w:t>
      </w:r>
      <w:r>
        <w:rPr>
          <w:rFonts w:hint="eastAsia"/>
        </w:rPr>
        <w:t>EventLog</w:t>
      </w:r>
      <w:r>
        <w:rPr>
          <w:rFonts w:hint="eastAsia"/>
        </w:rPr>
        <w:t>类型的运算符“</w:t>
      </w:r>
      <w:r>
        <w:rPr>
          <w:rFonts w:hint="eastAsia"/>
        </w:rPr>
        <w:t>&gt;&gt;</w:t>
      </w:r>
      <w:r>
        <w:rPr>
          <w:rFonts w:hint="eastAsia"/>
        </w:rPr>
        <w:t>”和“</w:t>
      </w:r>
      <w:r>
        <w:rPr>
          <w:rFonts w:hint="eastAsia"/>
        </w:rPr>
        <w:t>&lt;&lt;</w:t>
      </w:r>
      <w:r>
        <w:rPr>
          <w:rFonts w:hint="eastAsia"/>
        </w:rPr>
        <w:t>”重载为读取一个</w:t>
      </w:r>
      <w:r>
        <w:rPr>
          <w:rFonts w:hint="eastAsia"/>
        </w:rPr>
        <w:t>Ev</w:t>
      </w:r>
      <w:r>
        <w:t>entLog</w:t>
      </w:r>
      <w:r>
        <w:rPr>
          <w:rFonts w:hint="eastAsia"/>
        </w:rPr>
        <w:t>和输出一个</w:t>
      </w:r>
      <w:r>
        <w:rPr>
          <w:rFonts w:hint="eastAsia"/>
        </w:rPr>
        <w:t>EveneLog</w:t>
      </w:r>
      <w:r>
        <w:rPr>
          <w:rFonts w:hint="eastAsia"/>
        </w:rPr>
        <w:t>类型，然后读取日志的个数，循环相应的次数，每次循环中都生成一个日志并读取数据，然后调用</w:t>
      </w:r>
      <w:r>
        <w:rPr>
          <w:rFonts w:hint="eastAsia"/>
        </w:rPr>
        <w:t>Add</w:t>
      </w:r>
      <w:r>
        <w:t>Log</w:t>
      </w:r>
      <w:r>
        <w:rPr>
          <w:rFonts w:hint="eastAsia"/>
        </w:rPr>
        <w:t>函数保存日志文件。程序的流程图如图</w:t>
      </w:r>
      <w:r>
        <w:rPr>
          <w:rFonts w:hint="eastAsia"/>
        </w:rPr>
        <w:t>3-</w:t>
      </w:r>
      <w:r>
        <w:t>5</w:t>
      </w:r>
      <w:r>
        <w:rPr>
          <w:rFonts w:hint="eastAsia"/>
        </w:rPr>
        <w:t>所示：</w:t>
      </w:r>
    </w:p>
    <w:p w:rsidR="00D02A22" w:rsidRDefault="00E30C7D" w:rsidP="00D02A22">
      <w:pPr>
        <w:jc w:val="center"/>
      </w:pPr>
      <w:r>
        <w:object w:dxaOrig="2953" w:dyaOrig="6648">
          <v:shape id="_x0000_i1032" type="#_x0000_t75" style="width:105pt;height:236.5pt" o:ole="">
            <v:imagedata r:id="rId27" o:title=""/>
          </v:shape>
          <o:OLEObject Type="Embed" ProgID="Visio.Drawing.15" ShapeID="_x0000_i1032" DrawAspect="Content" ObjectID="_1584619736" r:id="rId28"/>
        </w:object>
      </w:r>
    </w:p>
    <w:p w:rsidR="00D02A22" w:rsidRDefault="00D02A22" w:rsidP="00D02A22">
      <w:pPr>
        <w:jc w:val="center"/>
        <w:rPr>
          <w:rFonts w:ascii="黑体" w:eastAsia="黑体" w:hAnsi="黑体"/>
        </w:rPr>
      </w:pPr>
      <w:r w:rsidRPr="00D02A22">
        <w:rPr>
          <w:rFonts w:ascii="黑体" w:eastAsia="黑体" w:hAnsi="黑体" w:hint="eastAsia"/>
        </w:rPr>
        <w:t>图3-</w:t>
      </w:r>
      <w:r w:rsidRPr="00D02A22">
        <w:rPr>
          <w:rFonts w:ascii="黑体" w:eastAsia="黑体" w:hAnsi="黑体"/>
        </w:rPr>
        <w:t xml:space="preserve">5 </w:t>
      </w:r>
      <w:r w:rsidRPr="00D02A22">
        <w:rPr>
          <w:rFonts w:ascii="黑体" w:eastAsia="黑体" w:hAnsi="黑体" w:hint="eastAsia"/>
        </w:rPr>
        <w:t>文件读取和保存</w:t>
      </w:r>
    </w:p>
    <w:p w:rsidR="00D02A22" w:rsidRDefault="002008C6" w:rsidP="002008C6">
      <w:pPr>
        <w:pStyle w:val="3"/>
      </w:pPr>
      <w:r>
        <w:rPr>
          <w:rFonts w:hint="eastAsia"/>
        </w:rPr>
        <w:t xml:space="preserve">3.2.2 </w:t>
      </w:r>
      <w:r>
        <w:rPr>
          <w:rFonts w:hint="eastAsia"/>
        </w:rPr>
        <w:t>关联图管理部分</w:t>
      </w:r>
    </w:p>
    <w:p w:rsidR="002008C6" w:rsidRDefault="002008C6" w:rsidP="002008C6">
      <w:r>
        <w:rPr>
          <w:rFonts w:hint="eastAsia"/>
        </w:rPr>
        <w:t>关联图管理器属性：</w:t>
      </w:r>
    </w:p>
    <w:p w:rsidR="002008C6" w:rsidRDefault="002008C6" w:rsidP="002008C6">
      <w:r>
        <w:rPr>
          <w:rFonts w:hint="eastAsia"/>
        </w:rPr>
        <w:t>图的个数、空间大小、日志管理器、关联图地址集</w:t>
      </w:r>
      <w:r w:rsidR="004B1B47">
        <w:rPr>
          <w:rFonts w:hint="eastAsia"/>
        </w:rPr>
        <w:t>。</w:t>
      </w:r>
    </w:p>
    <w:p w:rsidR="002008C6" w:rsidRDefault="002008C6" w:rsidP="002008C6">
      <w:r>
        <w:rPr>
          <w:rFonts w:hint="eastAsia"/>
        </w:rPr>
        <w:t>关联图管理器方法：</w:t>
      </w:r>
    </w:p>
    <w:p w:rsidR="002008C6" w:rsidRDefault="002008C6" w:rsidP="002008C6">
      <w:r>
        <w:rPr>
          <w:rFonts w:hint="eastAsia"/>
        </w:rPr>
        <w:t>（</w:t>
      </w:r>
      <w:r w:rsidR="00BB0F6E">
        <w:rPr>
          <w:rFonts w:hint="eastAsia"/>
        </w:rPr>
        <w:t>1</w:t>
      </w:r>
      <w:r>
        <w:rPr>
          <w:rFonts w:hint="eastAsia"/>
        </w:rPr>
        <w:t>）</w:t>
      </w:r>
      <w:r w:rsidR="00A84F11">
        <w:rPr>
          <w:rFonts w:hint="eastAsia"/>
        </w:rPr>
        <w:t>增加图</w:t>
      </w:r>
    </w:p>
    <w:p w:rsidR="00A84F11" w:rsidRDefault="00A84F11" w:rsidP="002008C6">
      <w:r>
        <w:rPr>
          <w:rFonts w:hint="eastAsia"/>
        </w:rPr>
        <w:t>算法思想：首先确定图指针数组是否满，如果是的话则重新分配空间。然后产生一个新图，在第</w:t>
      </w:r>
      <w:r>
        <w:rPr>
          <w:rFonts w:hint="eastAsia"/>
        </w:rPr>
        <w:t>graphCount</w:t>
      </w:r>
      <w:r>
        <w:rPr>
          <w:rFonts w:hint="eastAsia"/>
        </w:rPr>
        <w:t>的位置上插入。</w:t>
      </w:r>
    </w:p>
    <w:p w:rsidR="00A84F11" w:rsidRDefault="00A84F11" w:rsidP="002008C6">
      <w:r>
        <w:rPr>
          <w:rFonts w:hint="eastAsia"/>
        </w:rPr>
        <w:t>（</w:t>
      </w:r>
      <w:r>
        <w:rPr>
          <w:rFonts w:hint="eastAsia"/>
        </w:rPr>
        <w:t>2</w:t>
      </w:r>
      <w:r>
        <w:rPr>
          <w:rFonts w:hint="eastAsia"/>
        </w:rPr>
        <w:t>）产生一个新图</w:t>
      </w:r>
    </w:p>
    <w:p w:rsidR="00E30C7D" w:rsidRDefault="00A84F11" w:rsidP="002008C6">
      <w:r>
        <w:rPr>
          <w:rFonts w:hint="eastAsia"/>
        </w:rPr>
        <w:t>算法思想：图的类型有四种，分别是主体相关，客体相关，伴随事件，因果相关，所以在这个函数下还要嵌套四个小函数。图的内部使用邻接矩阵储存相应的关系，并且使用一个</w:t>
      </w:r>
      <w:r>
        <w:rPr>
          <w:rFonts w:hint="eastAsia"/>
        </w:rPr>
        <w:t>map</w:t>
      </w:r>
      <w:r>
        <w:rPr>
          <w:rFonts w:hint="eastAsia"/>
        </w:rPr>
        <w:t>映射，使</w:t>
      </w:r>
      <w:r>
        <w:rPr>
          <w:rFonts w:hint="eastAsia"/>
        </w:rPr>
        <w:t>Log</w:t>
      </w:r>
      <w:r>
        <w:rPr>
          <w:rFonts w:hint="eastAsia"/>
        </w:rPr>
        <w:t>的</w:t>
      </w:r>
      <w:r>
        <w:rPr>
          <w:rFonts w:hint="eastAsia"/>
        </w:rPr>
        <w:t>ID</w:t>
      </w:r>
      <w:r>
        <w:rPr>
          <w:rFonts w:hint="eastAsia"/>
        </w:rPr>
        <w:t>和数组下表一一对应</w:t>
      </w:r>
      <w:r w:rsidR="00E30C7D">
        <w:rPr>
          <w:rFonts w:hint="eastAsia"/>
        </w:rPr>
        <w:t>。生成图的具体步骤</w:t>
      </w:r>
      <w:r w:rsidR="00E30C7D">
        <w:rPr>
          <w:rFonts w:hint="eastAsia"/>
        </w:rPr>
        <w:lastRenderedPageBreak/>
        <w:t>如下：首先传入一个</w:t>
      </w:r>
      <w:r w:rsidR="00E30C7D">
        <w:rPr>
          <w:rFonts w:hint="eastAsia"/>
        </w:rPr>
        <w:t>Log</w:t>
      </w:r>
      <w:r w:rsidR="00E30C7D">
        <w:rPr>
          <w:rFonts w:hint="eastAsia"/>
        </w:rPr>
        <w:t>的</w:t>
      </w:r>
      <w:r w:rsidR="00E30C7D">
        <w:rPr>
          <w:rFonts w:hint="eastAsia"/>
        </w:rPr>
        <w:t>ID</w:t>
      </w:r>
      <w:r w:rsidR="00E30C7D">
        <w:rPr>
          <w:rFonts w:hint="eastAsia"/>
        </w:rPr>
        <w:t>，判断出其类型的具体值（主体、客体等等），然后在数据集中搜索出类型一致的图，并将该图的顶点加入到图中，完毕后根据与传入的</w:t>
      </w:r>
      <w:r w:rsidR="00E30C7D">
        <w:rPr>
          <w:rFonts w:hint="eastAsia"/>
        </w:rPr>
        <w:t>Log</w:t>
      </w:r>
      <w:r w:rsidR="00E30C7D">
        <w:rPr>
          <w:rFonts w:hint="eastAsia"/>
        </w:rPr>
        <w:t>的关系进行加边。具体由如下流程图</w:t>
      </w:r>
      <w:r w:rsidR="00E30C7D">
        <w:rPr>
          <w:rFonts w:hint="eastAsia"/>
        </w:rPr>
        <w:t>3-</w:t>
      </w:r>
      <w:r w:rsidR="00E30C7D">
        <w:t>6</w:t>
      </w:r>
      <w:r w:rsidR="00E30C7D">
        <w:rPr>
          <w:rFonts w:hint="eastAsia"/>
        </w:rPr>
        <w:t>所示：</w:t>
      </w:r>
    </w:p>
    <w:p w:rsidR="00805CE4" w:rsidRDefault="00087451" w:rsidP="00805CE4">
      <w:pPr>
        <w:jc w:val="center"/>
      </w:pPr>
      <w:r>
        <w:object w:dxaOrig="9168" w:dyaOrig="888">
          <v:shape id="_x0000_i1033" type="#_x0000_t75" style="width:380pt;height:36.5pt" o:ole="">
            <v:imagedata r:id="rId29" o:title=""/>
          </v:shape>
          <o:OLEObject Type="Embed" ProgID="Visio.Drawing.15" ShapeID="_x0000_i1033" DrawAspect="Content" ObjectID="_1584619737" r:id="rId30"/>
        </w:object>
      </w:r>
    </w:p>
    <w:p w:rsidR="00805CE4" w:rsidRDefault="00805CE4" w:rsidP="00805CE4">
      <w:pPr>
        <w:jc w:val="center"/>
        <w:rPr>
          <w:rFonts w:ascii="黑体" w:eastAsia="黑体" w:hAnsi="黑体"/>
        </w:rPr>
      </w:pPr>
      <w:r w:rsidRPr="00805CE4">
        <w:rPr>
          <w:rFonts w:ascii="黑体" w:eastAsia="黑体" w:hAnsi="黑体" w:hint="eastAsia"/>
        </w:rPr>
        <w:t>图3-</w:t>
      </w:r>
      <w:r w:rsidRPr="00805CE4">
        <w:rPr>
          <w:rFonts w:ascii="黑体" w:eastAsia="黑体" w:hAnsi="黑体"/>
        </w:rPr>
        <w:t xml:space="preserve">6 </w:t>
      </w:r>
      <w:r w:rsidRPr="00805CE4">
        <w:rPr>
          <w:rFonts w:ascii="黑体" w:eastAsia="黑体" w:hAnsi="黑体" w:hint="eastAsia"/>
        </w:rPr>
        <w:t>产生新图</w:t>
      </w:r>
    </w:p>
    <w:p w:rsidR="00805CE4" w:rsidRDefault="00805CE4" w:rsidP="00805CE4">
      <w:r>
        <w:rPr>
          <w:rFonts w:hint="eastAsia"/>
        </w:rPr>
        <w:t>（</w:t>
      </w:r>
      <w:r>
        <w:rPr>
          <w:rFonts w:hint="eastAsia"/>
        </w:rPr>
        <w:t>3</w:t>
      </w:r>
      <w:r>
        <w:rPr>
          <w:rFonts w:hint="eastAsia"/>
        </w:rPr>
        <w:t>）删除所有图</w:t>
      </w:r>
    </w:p>
    <w:p w:rsidR="00805CE4" w:rsidRDefault="00805CE4" w:rsidP="00805CE4">
      <w:r>
        <w:rPr>
          <w:rFonts w:hint="eastAsia"/>
        </w:rPr>
        <w:t>算法思想：从</w:t>
      </w:r>
      <w:r>
        <w:rPr>
          <w:rFonts w:hint="eastAsia"/>
        </w:rPr>
        <w:t>0-graph</w:t>
      </w:r>
      <w:r>
        <w:t>Count</w:t>
      </w:r>
      <w:r>
        <w:rPr>
          <w:rFonts w:hint="eastAsia"/>
        </w:rPr>
        <w:t>，以此释放相应的空间，然后置指针为</w:t>
      </w:r>
      <w:r>
        <w:rPr>
          <w:rFonts w:hint="eastAsia"/>
        </w:rPr>
        <w:t>NULL</w:t>
      </w:r>
      <w:r>
        <w:rPr>
          <w:rFonts w:hint="eastAsia"/>
        </w:rPr>
        <w:t>。</w:t>
      </w:r>
    </w:p>
    <w:p w:rsidR="00805CE4" w:rsidRDefault="00805CE4" w:rsidP="00805CE4">
      <w:r>
        <w:rPr>
          <w:rFonts w:hint="eastAsia"/>
        </w:rPr>
        <w:t>（</w:t>
      </w:r>
      <w:r>
        <w:rPr>
          <w:rFonts w:hint="eastAsia"/>
        </w:rPr>
        <w:t>4</w:t>
      </w:r>
      <w:r>
        <w:rPr>
          <w:rFonts w:hint="eastAsia"/>
        </w:rPr>
        <w:t>）查找图</w:t>
      </w:r>
    </w:p>
    <w:p w:rsidR="00805CE4" w:rsidRDefault="00805CE4" w:rsidP="00805CE4">
      <w:r>
        <w:rPr>
          <w:rFonts w:hint="eastAsia"/>
        </w:rPr>
        <w:t>算法思想：查找图</w:t>
      </w:r>
      <w:r w:rsidR="00E54D05">
        <w:rPr>
          <w:rFonts w:hint="eastAsia"/>
        </w:rPr>
        <w:t>需要知道两个参数，第一个是待查找图中包含的某个</w:t>
      </w:r>
      <w:r w:rsidR="00E54D05">
        <w:rPr>
          <w:rFonts w:hint="eastAsia"/>
        </w:rPr>
        <w:t>Log</w:t>
      </w:r>
      <w:r w:rsidR="00E54D05">
        <w:rPr>
          <w:rFonts w:hint="eastAsia"/>
        </w:rPr>
        <w:t>的</w:t>
      </w:r>
      <w:r w:rsidR="00E54D05">
        <w:rPr>
          <w:rFonts w:hint="eastAsia"/>
        </w:rPr>
        <w:t>ID</w:t>
      </w:r>
      <w:r w:rsidR="00E54D05">
        <w:rPr>
          <w:rFonts w:hint="eastAsia"/>
        </w:rPr>
        <w:t>，第二个是图的类型。从</w:t>
      </w:r>
      <w:r w:rsidR="00E54D05">
        <w:rPr>
          <w:rFonts w:hint="eastAsia"/>
        </w:rPr>
        <w:t>0-graph</w:t>
      </w:r>
      <w:r w:rsidR="00E54D05">
        <w:t>C</w:t>
      </w:r>
      <w:r w:rsidR="00E54D05">
        <w:rPr>
          <w:rFonts w:hint="eastAsia"/>
        </w:rPr>
        <w:t>ount-</w:t>
      </w:r>
      <w:r w:rsidR="00E54D05">
        <w:t>1</w:t>
      </w:r>
      <w:r w:rsidR="00E54D05">
        <w:rPr>
          <w:rFonts w:hint="eastAsia"/>
        </w:rPr>
        <w:t>以此查找，然后判断该图是否包含</w:t>
      </w:r>
      <w:r w:rsidR="00E54D05">
        <w:rPr>
          <w:rFonts w:hint="eastAsia"/>
        </w:rPr>
        <w:t>ID</w:t>
      </w:r>
      <w:r w:rsidR="00E54D05">
        <w:rPr>
          <w:rFonts w:hint="eastAsia"/>
        </w:rPr>
        <w:t>的</w:t>
      </w:r>
      <w:r w:rsidR="00E54D05">
        <w:rPr>
          <w:rFonts w:hint="eastAsia"/>
        </w:rPr>
        <w:t>Log</w:t>
      </w:r>
      <w:r w:rsidR="00E54D05">
        <w:rPr>
          <w:rFonts w:hint="eastAsia"/>
        </w:rPr>
        <w:t>并且类型是传入的参数，如果是则返回图的地址，如果不是则返回</w:t>
      </w:r>
      <w:r w:rsidR="00E54D05">
        <w:rPr>
          <w:rFonts w:hint="eastAsia"/>
        </w:rPr>
        <w:t>NULL</w:t>
      </w:r>
      <w:r w:rsidR="00E54D05">
        <w:rPr>
          <w:rFonts w:hint="eastAsia"/>
        </w:rPr>
        <w:t>。</w:t>
      </w:r>
    </w:p>
    <w:p w:rsidR="00E54D05" w:rsidRDefault="00E54D05" w:rsidP="00805CE4">
      <w:r>
        <w:rPr>
          <w:rFonts w:hint="eastAsia"/>
        </w:rPr>
        <w:t>（</w:t>
      </w:r>
      <w:r>
        <w:rPr>
          <w:rFonts w:hint="eastAsia"/>
        </w:rPr>
        <w:t>5</w:t>
      </w:r>
      <w:r>
        <w:rPr>
          <w:rFonts w:hint="eastAsia"/>
        </w:rPr>
        <w:t>）作图</w:t>
      </w:r>
    </w:p>
    <w:p w:rsidR="00E54D05" w:rsidRDefault="00E54D05" w:rsidP="00805CE4">
      <w:r>
        <w:rPr>
          <w:rFonts w:hint="eastAsia"/>
        </w:rPr>
        <w:t>算法思想：作图需要传入图、画布、</w:t>
      </w:r>
      <w:r>
        <w:rPr>
          <w:rFonts w:hint="eastAsia"/>
        </w:rPr>
        <w:t>Log</w:t>
      </w:r>
      <w:r>
        <w:rPr>
          <w:rFonts w:hint="eastAsia"/>
        </w:rPr>
        <w:t>管理器、关联图的中心</w:t>
      </w:r>
      <w:r>
        <w:rPr>
          <w:rFonts w:hint="eastAsia"/>
        </w:rPr>
        <w:t>Log</w:t>
      </w:r>
      <w:r>
        <w:rPr>
          <w:rFonts w:hint="eastAsia"/>
        </w:rPr>
        <w:t>的</w:t>
      </w:r>
      <w:r>
        <w:t>ID</w:t>
      </w:r>
      <w:r>
        <w:rPr>
          <w:rFonts w:hint="eastAsia"/>
        </w:rPr>
        <w:t>。首先在（</w:t>
      </w:r>
      <w:r>
        <w:rPr>
          <w:rFonts w:hint="eastAsia"/>
        </w:rPr>
        <w:t>0,0</w:t>
      </w:r>
      <w:r>
        <w:rPr>
          <w:rFonts w:hint="eastAsia"/>
        </w:rPr>
        <w:t>）点位置做出中心点</w:t>
      </w:r>
      <w:r>
        <w:rPr>
          <w:rFonts w:hint="eastAsia"/>
        </w:rPr>
        <w:t>ID</w:t>
      </w:r>
      <w:r>
        <w:rPr>
          <w:rFonts w:hint="eastAsia"/>
        </w:rPr>
        <w:t>，然后在分成两种，</w:t>
      </w:r>
      <w:r w:rsidR="00967C45">
        <w:rPr>
          <w:rFonts w:hint="eastAsia"/>
        </w:rPr>
        <w:t>一种是主体、客体、伴随事件，这三种事件都可以表示为一个星型图，另外一种因果相关可以表示为有向无环图。通过这两种特征，可以考虑分开作图。</w:t>
      </w:r>
      <w:r w:rsidR="000F709C">
        <w:rPr>
          <w:rFonts w:hint="eastAsia"/>
        </w:rPr>
        <w:t>当中心做出后，前一种只需要围绕其做出其他相关联的图即可，后一种根据邻接矩阵，在中心点前面做出“因”，在中心点后面做出“果”即可。两种图的类型如图</w:t>
      </w:r>
      <w:r w:rsidR="000F709C">
        <w:rPr>
          <w:rFonts w:hint="eastAsia"/>
        </w:rPr>
        <w:t>3-</w:t>
      </w:r>
      <w:r w:rsidR="000F709C">
        <w:t>7</w:t>
      </w:r>
      <w:r w:rsidR="000F709C">
        <w:rPr>
          <w:rFonts w:hint="eastAsia"/>
        </w:rPr>
        <w:t>、</w:t>
      </w:r>
      <w:r w:rsidR="000F709C">
        <w:rPr>
          <w:rFonts w:hint="eastAsia"/>
        </w:rPr>
        <w:t>3-</w:t>
      </w:r>
      <w:r w:rsidR="000F709C">
        <w:t>8</w:t>
      </w:r>
      <w:r w:rsidR="000F709C">
        <w:rPr>
          <w:rFonts w:hint="eastAsia"/>
        </w:rPr>
        <w:t>所示：</w:t>
      </w:r>
    </w:p>
    <w:p w:rsidR="000F709C" w:rsidRDefault="000F709C" w:rsidP="00805CE4">
      <w:r>
        <w:object w:dxaOrig="5712" w:dyaOrig="4861">
          <v:shape id="_x0000_i1034" type="#_x0000_t75" style="width:159.5pt;height:135.5pt" o:ole="">
            <v:imagedata r:id="rId31" o:title=""/>
          </v:shape>
          <o:OLEObject Type="Embed" ProgID="Visio.Drawing.15" ShapeID="_x0000_i1034" DrawAspect="Content" ObjectID="_1584619738" r:id="rId32"/>
        </w:object>
      </w:r>
      <w:r>
        <w:t xml:space="preserve">        </w:t>
      </w:r>
      <w:r>
        <w:object w:dxaOrig="4044" w:dyaOrig="2989">
          <v:shape id="_x0000_i1035" type="#_x0000_t75" style="width:186.5pt;height:138pt" o:ole="">
            <v:imagedata r:id="rId33" o:title=""/>
          </v:shape>
          <o:OLEObject Type="Embed" ProgID="Visio.Drawing.15" ShapeID="_x0000_i1035" DrawAspect="Content" ObjectID="_1584619739" r:id="rId34"/>
        </w:object>
      </w:r>
    </w:p>
    <w:p w:rsidR="000F709C" w:rsidRDefault="000F709C" w:rsidP="00805CE4">
      <w:pPr>
        <w:rPr>
          <w:rFonts w:ascii="黑体" w:eastAsia="黑体" w:hAnsi="黑体"/>
        </w:rPr>
      </w:pPr>
      <w:r>
        <w:t xml:space="preserve">       </w:t>
      </w:r>
      <w:r w:rsidRPr="000F709C">
        <w:rPr>
          <w:rFonts w:ascii="黑体" w:eastAsia="黑体" w:hAnsi="黑体" w:hint="eastAsia"/>
        </w:rPr>
        <w:t>图3-</w:t>
      </w:r>
      <w:r w:rsidRPr="000F709C">
        <w:rPr>
          <w:rFonts w:ascii="黑体" w:eastAsia="黑体" w:hAnsi="黑体"/>
        </w:rPr>
        <w:t xml:space="preserve">7 </w:t>
      </w:r>
      <w:r w:rsidRPr="000F709C">
        <w:rPr>
          <w:rFonts w:ascii="黑体" w:eastAsia="黑体" w:hAnsi="黑体" w:hint="eastAsia"/>
        </w:rPr>
        <w:t>星型图</w:t>
      </w:r>
      <w:r>
        <w:rPr>
          <w:rFonts w:ascii="黑体" w:eastAsia="黑体" w:hAnsi="黑体" w:hint="eastAsia"/>
        </w:rPr>
        <w:t xml:space="preserve">                       </w:t>
      </w:r>
      <w:r w:rsidRPr="000F709C">
        <w:rPr>
          <w:rFonts w:ascii="黑体" w:eastAsia="黑体" w:hAnsi="黑体" w:hint="eastAsia"/>
        </w:rPr>
        <w:t>图3-</w:t>
      </w:r>
      <w:r w:rsidRPr="000F709C">
        <w:rPr>
          <w:rFonts w:ascii="黑体" w:eastAsia="黑体" w:hAnsi="黑体"/>
        </w:rPr>
        <w:t xml:space="preserve">8 </w:t>
      </w:r>
      <w:r w:rsidRPr="000F709C">
        <w:rPr>
          <w:rFonts w:ascii="黑体" w:eastAsia="黑体" w:hAnsi="黑体" w:hint="eastAsia"/>
        </w:rPr>
        <w:t>有向无环图</w:t>
      </w:r>
    </w:p>
    <w:p w:rsidR="000F709C" w:rsidRDefault="000F709C" w:rsidP="000F709C">
      <w:r>
        <w:rPr>
          <w:rFonts w:hint="eastAsia"/>
        </w:rPr>
        <w:t>（</w:t>
      </w:r>
      <w:r>
        <w:rPr>
          <w:rFonts w:hint="eastAsia"/>
        </w:rPr>
        <w:t>6</w:t>
      </w:r>
      <w:r>
        <w:rPr>
          <w:rFonts w:hint="eastAsia"/>
        </w:rPr>
        <w:t>）保存图为文件</w:t>
      </w:r>
    </w:p>
    <w:p w:rsidR="000F709C" w:rsidRDefault="000F709C" w:rsidP="000F709C">
      <w:r>
        <w:rPr>
          <w:rFonts w:hint="eastAsia"/>
        </w:rPr>
        <w:t>算法思想：首先将</w:t>
      </w:r>
      <w:r w:rsidR="00087451">
        <w:rPr>
          <w:rFonts w:hint="eastAsia"/>
        </w:rPr>
        <w:t>Event</w:t>
      </w:r>
      <w:r w:rsidR="00087451">
        <w:t>Graph</w:t>
      </w:r>
      <w:r w:rsidR="00087451">
        <w:rPr>
          <w:rFonts w:hint="eastAsia"/>
        </w:rPr>
        <w:t>类实现</w:t>
      </w:r>
      <w:r w:rsidR="00087451">
        <w:rPr>
          <w:rFonts w:hint="eastAsia"/>
        </w:rPr>
        <w:t>&lt;&lt;</w:t>
      </w:r>
      <w:r w:rsidR="00087451">
        <w:rPr>
          <w:rFonts w:hint="eastAsia"/>
        </w:rPr>
        <w:t>和</w:t>
      </w:r>
      <w:r w:rsidR="00087451">
        <w:rPr>
          <w:rFonts w:hint="eastAsia"/>
        </w:rPr>
        <w:t>&gt;&gt;</w:t>
      </w:r>
      <w:r w:rsidR="00087451">
        <w:rPr>
          <w:rFonts w:hint="eastAsia"/>
        </w:rPr>
        <w:t>的运算符重载，然后从</w:t>
      </w:r>
      <w:r w:rsidR="00087451">
        <w:rPr>
          <w:rFonts w:hint="eastAsia"/>
        </w:rPr>
        <w:t>0-graph</w:t>
      </w:r>
      <w:r w:rsidR="00087451">
        <w:t>Count</w:t>
      </w:r>
      <w:r w:rsidR="00087451">
        <w:rPr>
          <w:rFonts w:hint="eastAsia"/>
        </w:rPr>
        <w:t>循环一遍，依次将其写入到输出流，成为文件即可。</w:t>
      </w:r>
    </w:p>
    <w:p w:rsidR="00087451" w:rsidRDefault="00087451" w:rsidP="000F709C">
      <w:r>
        <w:rPr>
          <w:rFonts w:hint="eastAsia"/>
        </w:rPr>
        <w:t>（</w:t>
      </w:r>
      <w:r>
        <w:rPr>
          <w:rFonts w:hint="eastAsia"/>
        </w:rPr>
        <w:t>7</w:t>
      </w:r>
      <w:r>
        <w:rPr>
          <w:rFonts w:hint="eastAsia"/>
        </w:rPr>
        <w:t>）从存储介质中读取图</w:t>
      </w:r>
    </w:p>
    <w:p w:rsidR="00087451" w:rsidRDefault="00087451" w:rsidP="000F709C">
      <w:r>
        <w:rPr>
          <w:rFonts w:hint="eastAsia"/>
        </w:rPr>
        <w:lastRenderedPageBreak/>
        <w:t>算法思想：利用重载好的运算符，直接一条条读取，每读取一条文件都分配空间，并调用管理图类的</w:t>
      </w:r>
      <w:r>
        <w:rPr>
          <w:rFonts w:hint="eastAsia"/>
        </w:rPr>
        <w:t>addGraph</w:t>
      </w:r>
      <w:r>
        <w:rPr>
          <w:rFonts w:hint="eastAsia"/>
        </w:rPr>
        <w:t>方法，直到遇见文件尾</w:t>
      </w:r>
      <w:r>
        <w:rPr>
          <w:rFonts w:hint="eastAsia"/>
        </w:rPr>
        <w:t>eof</w:t>
      </w:r>
      <w:r>
        <w:rPr>
          <w:rFonts w:hint="eastAsia"/>
        </w:rPr>
        <w:t>。</w:t>
      </w:r>
    </w:p>
    <w:p w:rsidR="000F709C" w:rsidRDefault="000F709C" w:rsidP="000F709C"/>
    <w:p w:rsidR="000F709C" w:rsidRDefault="00087451" w:rsidP="00087451">
      <w:pPr>
        <w:pStyle w:val="3"/>
      </w:pPr>
      <w:r w:rsidRPr="00087451">
        <w:rPr>
          <w:rFonts w:hint="eastAsia"/>
        </w:rPr>
        <w:t>3.2.3</w:t>
      </w:r>
      <w:r w:rsidRPr="00087451">
        <w:t xml:space="preserve"> </w:t>
      </w:r>
      <w:r w:rsidRPr="00087451">
        <w:rPr>
          <w:rFonts w:hint="eastAsia"/>
        </w:rPr>
        <w:t>行为分析部分</w:t>
      </w:r>
    </w:p>
    <w:p w:rsidR="00087451" w:rsidRDefault="00087451" w:rsidP="00087451">
      <w:r>
        <w:rPr>
          <w:rFonts w:hint="eastAsia"/>
        </w:rPr>
        <w:t>（</w:t>
      </w:r>
      <w:r>
        <w:rPr>
          <w:rFonts w:hint="eastAsia"/>
        </w:rPr>
        <w:t>1</w:t>
      </w:r>
      <w:r>
        <w:rPr>
          <w:rFonts w:hint="eastAsia"/>
        </w:rPr>
        <w:t>）判断相似</w:t>
      </w:r>
      <w:r>
        <w:rPr>
          <w:rFonts w:hint="eastAsia"/>
        </w:rPr>
        <w:t>Log</w:t>
      </w:r>
    </w:p>
    <w:p w:rsidR="00087451" w:rsidRPr="00087451" w:rsidRDefault="00087451" w:rsidP="00395B67">
      <w:r>
        <w:rPr>
          <w:rFonts w:hint="eastAsia"/>
        </w:rPr>
        <w:t>算法思想：判断相似</w:t>
      </w:r>
      <w:r>
        <w:rPr>
          <w:rFonts w:hint="eastAsia"/>
        </w:rPr>
        <w:t>Log</w:t>
      </w:r>
      <w:r w:rsidR="00395B67">
        <w:rPr>
          <w:rFonts w:hint="eastAsia"/>
        </w:rPr>
        <w:t>，</w:t>
      </w:r>
      <w:r>
        <w:rPr>
          <w:rFonts w:hint="eastAsia"/>
        </w:rPr>
        <w:t>采用</w:t>
      </w:r>
      <w:r w:rsidR="00395B67">
        <w:rPr>
          <w:rFonts w:hint="eastAsia"/>
        </w:rPr>
        <w:t>当日志名称，任务类型，级别，关键字，来源，使用者这几个属性中至少有</w:t>
      </w:r>
      <w:r w:rsidR="00395B67">
        <w:rPr>
          <w:rFonts w:hint="eastAsia"/>
        </w:rPr>
        <w:t>5</w:t>
      </w:r>
      <w:r w:rsidR="00395B67">
        <w:rPr>
          <w:rFonts w:hint="eastAsia"/>
        </w:rPr>
        <w:t>个属性相同，那么就视为相似的方法。该函数出入一个</w:t>
      </w:r>
      <w:r w:rsidR="00395B67">
        <w:rPr>
          <w:rFonts w:hint="eastAsia"/>
        </w:rPr>
        <w:t>Log</w:t>
      </w:r>
      <w:r w:rsidR="00395B67">
        <w:rPr>
          <w:rFonts w:hint="eastAsia"/>
        </w:rPr>
        <w:t>管理器和待比较的</w:t>
      </w:r>
      <w:r w:rsidR="00395B67">
        <w:rPr>
          <w:rFonts w:hint="eastAsia"/>
        </w:rPr>
        <w:t>Log</w:t>
      </w:r>
      <w:r w:rsidR="00395B67">
        <w:rPr>
          <w:rFonts w:hint="eastAsia"/>
        </w:rPr>
        <w:t>，返回一个</w:t>
      </w:r>
      <w:r w:rsidR="00395B67">
        <w:rPr>
          <w:rFonts w:hint="eastAsia"/>
        </w:rPr>
        <w:t>vector</w:t>
      </w:r>
      <w:r w:rsidR="00395B67">
        <w:rPr>
          <w:rFonts w:hint="eastAsia"/>
        </w:rPr>
        <w:t>存放所有相似的</w:t>
      </w:r>
      <w:r w:rsidR="00395B67">
        <w:rPr>
          <w:rFonts w:hint="eastAsia"/>
        </w:rPr>
        <w:t>Log</w:t>
      </w:r>
      <w:r w:rsidR="00395B67">
        <w:rPr>
          <w:rFonts w:hint="eastAsia"/>
        </w:rPr>
        <w:t>。</w:t>
      </w:r>
    </w:p>
    <w:p w:rsidR="000F709C" w:rsidRDefault="00087451" w:rsidP="000F709C">
      <w:r>
        <w:rPr>
          <w:rFonts w:hint="eastAsia"/>
        </w:rPr>
        <w:t>（</w:t>
      </w:r>
      <w:r w:rsidR="00395B67">
        <w:t>2</w:t>
      </w:r>
      <w:r>
        <w:rPr>
          <w:rFonts w:hint="eastAsia"/>
        </w:rPr>
        <w:t>）行为分析</w:t>
      </w:r>
    </w:p>
    <w:p w:rsidR="00087451" w:rsidRDefault="00087451" w:rsidP="000F709C">
      <w:r>
        <w:rPr>
          <w:rFonts w:hint="eastAsia"/>
        </w:rPr>
        <w:t>算法思想：首先根据输入的信息产生一个新的</w:t>
      </w:r>
      <w:r>
        <w:rPr>
          <w:rFonts w:hint="eastAsia"/>
        </w:rPr>
        <w:t>Log</w:t>
      </w:r>
      <w:r>
        <w:rPr>
          <w:rFonts w:hint="eastAsia"/>
        </w:rPr>
        <w:t>，然后</w:t>
      </w:r>
      <w:r w:rsidR="00395B67">
        <w:rPr>
          <w:rFonts w:hint="eastAsia"/>
        </w:rPr>
        <w:t>查找出相似</w:t>
      </w:r>
      <w:r w:rsidR="00395B67">
        <w:rPr>
          <w:rFonts w:hint="eastAsia"/>
        </w:rPr>
        <w:t>Log</w:t>
      </w:r>
      <w:r w:rsidR="00395B67">
        <w:rPr>
          <w:rFonts w:hint="eastAsia"/>
        </w:rPr>
        <w:t>的因果关联图，获得其前驱节点和后记节点。前驱节点作为行为推理，后继结点作为行为预测。</w:t>
      </w:r>
    </w:p>
    <w:p w:rsidR="00395B67" w:rsidRDefault="00395B67" w:rsidP="000F709C">
      <w:r>
        <w:rPr>
          <w:rFonts w:hint="eastAsia"/>
        </w:rPr>
        <w:t>（</w:t>
      </w:r>
      <w:r>
        <w:rPr>
          <w:rFonts w:hint="eastAsia"/>
        </w:rPr>
        <w:t>3</w:t>
      </w:r>
      <w:r>
        <w:rPr>
          <w:rFonts w:hint="eastAsia"/>
        </w:rPr>
        <w:t>）生成新日志</w:t>
      </w:r>
    </w:p>
    <w:p w:rsidR="000F709C" w:rsidRPr="000F709C" w:rsidRDefault="00395B67" w:rsidP="000F709C">
      <w:r>
        <w:rPr>
          <w:rFonts w:hint="eastAsia"/>
        </w:rPr>
        <w:t>算法思想：当用户想要将新发生的事件加入到日志集中，只需要额外传送</w:t>
      </w:r>
      <w:r>
        <w:rPr>
          <w:rFonts w:hint="eastAsia"/>
        </w:rPr>
        <w:t>Log</w:t>
      </w:r>
      <w:r>
        <w:rPr>
          <w:rFonts w:hint="eastAsia"/>
        </w:rPr>
        <w:t>的</w:t>
      </w:r>
      <w:r>
        <w:rPr>
          <w:rFonts w:hint="eastAsia"/>
        </w:rPr>
        <w:t>ID</w:t>
      </w:r>
      <w:r>
        <w:rPr>
          <w:rFonts w:hint="eastAsia"/>
        </w:rPr>
        <w:t>即可，系统调用</w:t>
      </w:r>
      <w:r>
        <w:rPr>
          <w:rFonts w:hint="eastAsia"/>
        </w:rPr>
        <w:t>Log</w:t>
      </w:r>
      <w:r>
        <w:rPr>
          <w:rFonts w:hint="eastAsia"/>
        </w:rPr>
        <w:t>管理器的</w:t>
      </w:r>
      <w:r>
        <w:rPr>
          <w:rFonts w:hint="eastAsia"/>
        </w:rPr>
        <w:t>addLog</w:t>
      </w:r>
      <w:r>
        <w:rPr>
          <w:rFonts w:hint="eastAsia"/>
        </w:rPr>
        <w:t>方法就将其加入到日志集中。</w:t>
      </w:r>
    </w:p>
    <w:p w:rsidR="00FA6BCE" w:rsidRPr="00CE3A8A" w:rsidRDefault="00FA6BCE" w:rsidP="00CE3A8A">
      <w:pPr>
        <w:jc w:val="left"/>
      </w:pPr>
      <w:r w:rsidRPr="00CE3A8A">
        <w:br w:type="page"/>
      </w:r>
    </w:p>
    <w:p w:rsidR="00FA6BCE" w:rsidRDefault="00FA6BCE" w:rsidP="00DA6CA8">
      <w:pPr>
        <w:pStyle w:val="ae"/>
      </w:pPr>
      <w:r>
        <w:lastRenderedPageBreak/>
        <w:t>4</w:t>
      </w:r>
      <w:r w:rsidR="00DA6CA8">
        <w:rPr>
          <w:rFonts w:ascii="黑体" w:hint="eastAsia"/>
        </w:rPr>
        <w:t xml:space="preserve"> </w:t>
      </w:r>
      <w:r w:rsidRPr="00FA6BCE">
        <w:t>系统实现与测试</w:t>
      </w:r>
    </w:p>
    <w:p w:rsidR="00FA6BCE" w:rsidRDefault="00FA6BCE" w:rsidP="00DA6CA8">
      <w:pPr>
        <w:pStyle w:val="2"/>
      </w:pPr>
      <w:r>
        <w:rPr>
          <w:rFonts w:hint="eastAsia"/>
        </w:rPr>
        <w:t>4</w:t>
      </w:r>
      <w:r w:rsidRPr="00DC0ADD">
        <w:t>.1</w:t>
      </w:r>
      <w:r w:rsidR="00DA6CA8">
        <w:rPr>
          <w:rFonts w:hint="eastAsia"/>
        </w:rPr>
        <w:t xml:space="preserve"> </w:t>
      </w:r>
      <w:r w:rsidRPr="00750002">
        <w:t>系统</w:t>
      </w:r>
      <w:r>
        <w:t>实现</w:t>
      </w:r>
    </w:p>
    <w:p w:rsidR="00DA6CA8" w:rsidRDefault="00DA6CA8" w:rsidP="00DA6CA8">
      <w:pPr>
        <w:pStyle w:val="3"/>
      </w:pPr>
      <w:r>
        <w:t xml:space="preserve">4.1.1 </w:t>
      </w:r>
      <w:r>
        <w:rPr>
          <w:rFonts w:hint="eastAsia"/>
        </w:rPr>
        <w:t>软硬件环境</w:t>
      </w:r>
    </w:p>
    <w:p w:rsidR="00DA6CA8" w:rsidRDefault="00DA6CA8" w:rsidP="00DA6CA8">
      <w:pPr>
        <w:pStyle w:val="af0"/>
        <w:numPr>
          <w:ilvl w:val="0"/>
          <w:numId w:val="12"/>
        </w:numPr>
        <w:ind w:firstLineChars="0"/>
      </w:pPr>
      <w:r>
        <w:t xml:space="preserve">WINDOWS 10 </w:t>
      </w:r>
      <w:r>
        <w:rPr>
          <w:rFonts w:hint="eastAsia"/>
        </w:rPr>
        <w:t>操作系统</w:t>
      </w:r>
    </w:p>
    <w:p w:rsidR="00DA6CA8" w:rsidRDefault="00DA6CA8" w:rsidP="00DA6CA8">
      <w:pPr>
        <w:pStyle w:val="af0"/>
        <w:numPr>
          <w:ilvl w:val="0"/>
          <w:numId w:val="12"/>
        </w:numPr>
        <w:ind w:firstLineChars="0"/>
      </w:pPr>
      <w:r>
        <w:rPr>
          <w:rFonts w:hint="eastAsia"/>
        </w:rPr>
        <w:t>Qt</w:t>
      </w:r>
      <w:r>
        <w:t xml:space="preserve"> 5.3</w:t>
      </w:r>
      <w:r>
        <w:rPr>
          <w:rFonts w:hint="eastAsia"/>
        </w:rPr>
        <w:t>版本</w:t>
      </w:r>
    </w:p>
    <w:p w:rsidR="00DA6CA8" w:rsidRDefault="00DA6CA8" w:rsidP="00DA6CA8">
      <w:pPr>
        <w:pStyle w:val="af0"/>
        <w:numPr>
          <w:ilvl w:val="0"/>
          <w:numId w:val="12"/>
        </w:numPr>
        <w:ind w:firstLineChars="0"/>
      </w:pPr>
      <w:r>
        <w:rPr>
          <w:rFonts w:hint="eastAsia"/>
        </w:rPr>
        <w:t>Qt</w:t>
      </w:r>
      <w:r>
        <w:t xml:space="preserve"> C</w:t>
      </w:r>
      <w:r>
        <w:rPr>
          <w:rFonts w:hint="eastAsia"/>
        </w:rPr>
        <w:t>reator</w:t>
      </w:r>
      <w:r>
        <w:rPr>
          <w:rFonts w:hint="eastAsia"/>
        </w:rPr>
        <w:t>编译器</w:t>
      </w:r>
    </w:p>
    <w:p w:rsidR="00DA6CA8" w:rsidRPr="00DA6CA8" w:rsidRDefault="00DA6CA8" w:rsidP="00DA6CA8">
      <w:pPr>
        <w:pStyle w:val="af0"/>
        <w:numPr>
          <w:ilvl w:val="0"/>
          <w:numId w:val="12"/>
        </w:numPr>
        <w:ind w:firstLineChars="0"/>
      </w:pPr>
      <w:r>
        <w:rPr>
          <w:rFonts w:hint="eastAsia"/>
        </w:rPr>
        <w:t>MinGW</w:t>
      </w:r>
      <w:r>
        <w:t xml:space="preserve"> g++ </w:t>
      </w:r>
      <w:r>
        <w:rPr>
          <w:rFonts w:hint="eastAsia"/>
        </w:rPr>
        <w:t>编译器</w:t>
      </w:r>
    </w:p>
    <w:p w:rsidR="00DA6CA8" w:rsidRDefault="007F6BBB" w:rsidP="007F6BBB">
      <w:pPr>
        <w:pStyle w:val="3"/>
      </w:pPr>
      <w:r>
        <w:rPr>
          <w:rFonts w:hint="eastAsia"/>
        </w:rPr>
        <w:t xml:space="preserve">4.1.2 </w:t>
      </w:r>
      <w:r>
        <w:rPr>
          <w:rFonts w:hint="eastAsia"/>
        </w:rPr>
        <w:t>数据类型定义</w:t>
      </w:r>
    </w:p>
    <w:p w:rsidR="007F6BBB" w:rsidRPr="007F6BBB" w:rsidRDefault="007F6BBB" w:rsidP="007F6BBB">
      <w:r>
        <w:rPr>
          <w:rFonts w:hint="eastAsia"/>
        </w:rPr>
        <w:t>（</w:t>
      </w:r>
      <w:r>
        <w:rPr>
          <w:rFonts w:hint="eastAsia"/>
        </w:rPr>
        <w:t>1</w:t>
      </w:r>
      <w:r>
        <w:rPr>
          <w:rFonts w:hint="eastAsia"/>
        </w:rPr>
        <w:t>）</w:t>
      </w:r>
      <w:r w:rsidR="00C97876">
        <w:rPr>
          <w:rFonts w:hint="eastAsia"/>
        </w:rPr>
        <w:t>日志</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class EventLog</w:t>
      </w:r>
    </w:p>
    <w:p w:rsid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w:t>
      </w:r>
      <w:r>
        <w:rPr>
          <w:rFonts w:hint="eastAsia"/>
        </w:rPr>
        <w:t>类的属性</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private:</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string *logName; //</w:t>
      </w:r>
      <w:r w:rsidRPr="00C97876">
        <w:t>日志名称</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sourceID;//</w:t>
      </w:r>
      <w:r w:rsidRPr="00C97876">
        <w:t>日志来源</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time_t occurTime;//</w:t>
      </w:r>
      <w:r w:rsidRPr="00C97876">
        <w:t>发生时间</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eventID;//</w:t>
      </w:r>
      <w:r w:rsidRPr="00C97876">
        <w:t>事件</w:t>
      </w:r>
      <w:r w:rsidRPr="00C97876">
        <w:t>ID</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taskType;//</w:t>
      </w:r>
      <w:r w:rsidRPr="00C97876">
        <w:t>任务类别（客体）</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classType;//</w:t>
      </w:r>
      <w:r w:rsidRPr="00C97876">
        <w:t>级别</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string *User;//</w:t>
      </w:r>
      <w:r w:rsidRPr="00C97876">
        <w:t>发生事件的用户（主体）</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eventRecordID;//</w:t>
      </w:r>
      <w:r w:rsidRPr="00C97876">
        <w:t>出现问题的进程</w:t>
      </w:r>
      <w:r w:rsidRPr="00C97876">
        <w:t>ID</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keyWord;</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string *description;//</w:t>
      </w:r>
      <w:r w:rsidRPr="00C97876">
        <w:t>事件的描述</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public:</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tag=0;//</w:t>
      </w:r>
      <w:r w:rsidRPr="00C97876">
        <w:t>标志域</w:t>
      </w:r>
    </w:p>
    <w:p w:rsid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1.</w:t>
      </w:r>
      <w:r>
        <w:rPr>
          <w:rFonts w:hint="eastAsia"/>
        </w:rPr>
        <w:t>日志的构造函数</w:t>
      </w:r>
    </w:p>
    <w:p w:rsidR="00C97876" w:rsidRPr="00C97876" w:rsidRDefault="009E5689"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t xml:space="preserve">    </w:t>
      </w:r>
      <w:r w:rsidR="00C97876" w:rsidRPr="00C97876">
        <w:t xml:space="preserve">EventLog(int </w:t>
      </w:r>
      <w:r w:rsidR="00C97876">
        <w:t>ID)</w:t>
      </w:r>
    </w:p>
    <w:p w:rsidR="00C97876" w:rsidRPr="00C97876" w:rsidRDefault="009E5689"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lastRenderedPageBreak/>
        <w:t xml:space="preserve">    </w:t>
      </w:r>
      <w:r w:rsidR="00C97876" w:rsidRPr="00C97876">
        <w:t>EventLog(string logName,int sourceID,time_t occurTime,</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eventID,int taskType,int classType,string User,</w:t>
      </w:r>
    </w:p>
    <w:p w:rsid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int eventRecordID,int keyWord,string description);</w:t>
      </w:r>
    </w:p>
    <w:p w:rsid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作用：分配内存空间，并将产生的事件进行赋值，其中</w:t>
      </w:r>
      <w:r>
        <w:rPr>
          <w:rFonts w:hint="eastAsia"/>
        </w:rPr>
        <w:t>ID</w:t>
      </w:r>
      <w:r>
        <w:rPr>
          <w:rFonts w:hint="eastAsia"/>
        </w:rPr>
        <w:t>不能为空。</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2</w:t>
      </w:r>
      <w:r>
        <w:t>.</w:t>
      </w:r>
      <w:r>
        <w:rPr>
          <w:rFonts w:hint="eastAsia"/>
        </w:rPr>
        <w:t>日志的析构函数</w:t>
      </w:r>
    </w:p>
    <w:p w:rsidR="00C97876" w:rsidRDefault="009E5689"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t xml:space="preserve">    </w:t>
      </w:r>
      <w:r w:rsidR="00C97876" w:rsidRPr="00C97876">
        <w:t>~EventLog();</w:t>
      </w:r>
    </w:p>
    <w:p w:rsid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作用：释放由构造函数分配的空间</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3.</w:t>
      </w:r>
      <w:r>
        <w:rPr>
          <w:rFonts w:hint="eastAsia"/>
        </w:rPr>
        <w:t>各个属性</w:t>
      </w:r>
      <w:r w:rsidR="009E5689">
        <w:rPr>
          <w:rFonts w:hint="eastAsia"/>
        </w:rPr>
        <w:t>的</w:t>
      </w:r>
      <w:r w:rsidR="009E5689">
        <w:rPr>
          <w:rFonts w:hint="eastAsia"/>
        </w:rPr>
        <w:t>getter</w:t>
      </w:r>
      <w:r w:rsidR="009E5689">
        <w:rPr>
          <w:rFonts w:hint="eastAsia"/>
        </w:rPr>
        <w:t>和</w:t>
      </w:r>
      <w:r w:rsidR="009E5689">
        <w:rPr>
          <w:rFonts w:hint="eastAsia"/>
        </w:rPr>
        <w:t>setter</w:t>
      </w:r>
      <w:r w:rsidR="009E5689">
        <w:rPr>
          <w:rFonts w:hint="eastAsia"/>
        </w:rPr>
        <w:t>方法</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int </w:t>
      </w:r>
      <w:r w:rsidRPr="00C97876">
        <w:rPr>
          <w:bCs/>
        </w:rPr>
        <w:t>getID</w:t>
      </w:r>
      <w:r w:rsidRPr="00C97876">
        <w:t>()</w:t>
      </w:r>
      <w:r w:rsidRPr="009E5689">
        <w:t>、</w:t>
      </w:r>
      <w:r w:rsidRPr="00C97876">
        <w:t xml:space="preserve">string </w:t>
      </w:r>
      <w:r w:rsidRPr="00C97876">
        <w:rPr>
          <w:bCs/>
        </w:rPr>
        <w:t>getLogName</w:t>
      </w:r>
      <w:r w:rsidRPr="00C97876">
        <w:t>()</w:t>
      </w:r>
      <w:r w:rsidRPr="009E5689">
        <w:t>、</w:t>
      </w:r>
      <w:r w:rsidRPr="00C97876">
        <w:t xml:space="preserve">bool </w:t>
      </w:r>
      <w:r w:rsidRPr="00C97876">
        <w:rPr>
          <w:bCs/>
        </w:rPr>
        <w:t>setLogName</w:t>
      </w:r>
      <w:r w:rsidRPr="00C97876">
        <w:t>(string name)</w:t>
      </w:r>
      <w:r w:rsidRPr="009E5689">
        <w:t>、</w:t>
      </w:r>
      <w:r w:rsidRPr="00C97876">
        <w:t xml:space="preserve">int </w:t>
      </w:r>
      <w:r w:rsidRPr="00C97876">
        <w:rPr>
          <w:bCs/>
        </w:rPr>
        <w:t>getSourceID</w:t>
      </w:r>
      <w:r w:rsidRPr="00C97876">
        <w:t>()</w:t>
      </w:r>
      <w:r w:rsidRPr="009E5689">
        <w:t>、</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bool </w:t>
      </w:r>
      <w:r w:rsidRPr="00C97876">
        <w:rPr>
          <w:bCs/>
        </w:rPr>
        <w:t>setSourceID</w:t>
      </w:r>
      <w:r w:rsidRPr="00C97876">
        <w:t>(int id)</w:t>
      </w:r>
      <w:r w:rsidRPr="009E5689">
        <w:t>、</w:t>
      </w:r>
      <w:r w:rsidRPr="00C97876">
        <w:t xml:space="preserve">time_t </w:t>
      </w:r>
      <w:r w:rsidRPr="00C97876">
        <w:rPr>
          <w:bCs/>
        </w:rPr>
        <w:t>getTime</w:t>
      </w:r>
      <w:r w:rsidRPr="00C97876">
        <w:t>()</w:t>
      </w:r>
      <w:r w:rsidRPr="009E5689">
        <w:t>、</w:t>
      </w:r>
      <w:r w:rsidRPr="00C97876">
        <w:t xml:space="preserve">bool </w:t>
      </w:r>
      <w:r w:rsidRPr="00C97876">
        <w:rPr>
          <w:bCs/>
        </w:rPr>
        <w:t>setTime</w:t>
      </w:r>
      <w:r w:rsidRPr="00C97876">
        <w:t>(time_t time)</w:t>
      </w:r>
      <w:r w:rsidRPr="009E5689">
        <w:t>、</w:t>
      </w:r>
      <w:r w:rsidRPr="00C97876">
        <w:t>int</w:t>
      </w:r>
      <w:r w:rsidR="009E5689" w:rsidRPr="009E5689">
        <w:t xml:space="preserve"> </w:t>
      </w:r>
      <w:r w:rsidRPr="00C97876">
        <w:rPr>
          <w:bCs/>
        </w:rPr>
        <w:t>getTaskType</w:t>
      </w:r>
      <w:r w:rsidRPr="00C97876">
        <w:t>()</w:t>
      </w:r>
      <w:r w:rsidR="009E5689" w:rsidRPr="009E5689">
        <w:t>、</w:t>
      </w:r>
      <w:r w:rsidRPr="00C97876">
        <w:t xml:space="preserve">bool </w:t>
      </w:r>
      <w:r w:rsidRPr="00C97876">
        <w:rPr>
          <w:bCs/>
        </w:rPr>
        <w:t>setTaskType</w:t>
      </w:r>
      <w:r w:rsidRPr="00C97876">
        <w:t>(int type)</w:t>
      </w:r>
      <w:r w:rsidR="009E5689" w:rsidRPr="009E5689">
        <w:t>、</w:t>
      </w:r>
      <w:r w:rsidRPr="00C97876">
        <w:t xml:space="preserve">int </w:t>
      </w:r>
      <w:r w:rsidRPr="00C97876">
        <w:rPr>
          <w:bCs/>
        </w:rPr>
        <w:t>getClassType</w:t>
      </w:r>
      <w:r w:rsidRPr="00C97876">
        <w:t>()</w:t>
      </w:r>
      <w:r w:rsidR="009E5689" w:rsidRPr="009E5689">
        <w:t>、</w:t>
      </w:r>
      <w:r w:rsidRPr="00C97876">
        <w:t xml:space="preserve">bool </w:t>
      </w:r>
      <w:r w:rsidRPr="00C97876">
        <w:rPr>
          <w:bCs/>
        </w:rPr>
        <w:t>setClassType</w:t>
      </w:r>
      <w:r w:rsidRPr="00C97876">
        <w:t>(int type)</w:t>
      </w:r>
      <w:r w:rsidR="009E5689" w:rsidRPr="009E5689">
        <w:t>、</w:t>
      </w:r>
      <w:r w:rsidRPr="00C97876">
        <w:t xml:space="preserve">string </w:t>
      </w:r>
      <w:r w:rsidRPr="00C97876">
        <w:rPr>
          <w:bCs/>
        </w:rPr>
        <w:t>getUser</w:t>
      </w:r>
      <w:r w:rsidRPr="00C97876">
        <w:t>()</w:t>
      </w:r>
      <w:r w:rsidR="009E5689" w:rsidRPr="009E5689">
        <w:t>、</w:t>
      </w:r>
      <w:r w:rsidRPr="00C97876">
        <w:t xml:space="preserve">bool </w:t>
      </w:r>
      <w:r w:rsidRPr="00C97876">
        <w:rPr>
          <w:bCs/>
        </w:rPr>
        <w:t>setUser</w:t>
      </w:r>
      <w:r w:rsidRPr="00C97876">
        <w:t>(string name)</w:t>
      </w:r>
      <w:r w:rsidR="009E5689" w:rsidRPr="009E5689">
        <w:t>、</w:t>
      </w:r>
      <w:r w:rsidRPr="00C97876">
        <w:t xml:space="preserve">int </w:t>
      </w:r>
      <w:r w:rsidRPr="00C97876">
        <w:rPr>
          <w:bCs/>
        </w:rPr>
        <w:t>getEventRecordID</w:t>
      </w:r>
      <w:r w:rsidRPr="00C97876">
        <w:t>()</w:t>
      </w:r>
      <w:r w:rsidR="009E5689" w:rsidRPr="009E5689">
        <w:t>、</w:t>
      </w:r>
      <w:r w:rsidRPr="00C97876">
        <w:t xml:space="preserve">bool </w:t>
      </w:r>
      <w:r w:rsidRPr="00C97876">
        <w:rPr>
          <w:bCs/>
        </w:rPr>
        <w:t>setEventRecordID</w:t>
      </w:r>
      <w:r w:rsidRPr="00C97876">
        <w:t>(int id)</w:t>
      </w:r>
      <w:r w:rsidR="009E5689" w:rsidRPr="009E5689">
        <w:t>、</w:t>
      </w:r>
      <w:r w:rsidRPr="00C97876">
        <w:t xml:space="preserve">int </w:t>
      </w:r>
      <w:r w:rsidRPr="00C97876">
        <w:rPr>
          <w:bCs/>
        </w:rPr>
        <w:t>getKeyWord</w:t>
      </w:r>
      <w:r w:rsidRPr="00C97876">
        <w:t>()</w:t>
      </w:r>
      <w:r w:rsidR="009E5689" w:rsidRPr="009E5689">
        <w:t>、</w:t>
      </w:r>
      <w:r w:rsidRPr="00C97876">
        <w:t xml:space="preserve">bool </w:t>
      </w:r>
      <w:r w:rsidRPr="00C97876">
        <w:rPr>
          <w:bCs/>
        </w:rPr>
        <w:t>setKeyWord</w:t>
      </w:r>
      <w:r w:rsidRPr="00C97876">
        <w:t>(int key)</w:t>
      </w:r>
      <w:r w:rsidR="009E5689" w:rsidRPr="009E5689">
        <w:t>、</w:t>
      </w:r>
      <w:r w:rsidRPr="00C97876">
        <w:t xml:space="preserve">string </w:t>
      </w:r>
      <w:r w:rsidRPr="00C97876">
        <w:rPr>
          <w:bCs/>
        </w:rPr>
        <w:t>getDescription</w:t>
      </w:r>
      <w:r w:rsidRPr="00C97876">
        <w:t>()</w:t>
      </w:r>
      <w:r w:rsidR="009E5689" w:rsidRPr="009E5689">
        <w:t>、</w:t>
      </w:r>
      <w:r w:rsidRPr="00C97876">
        <w:t xml:space="preserve">bool </w:t>
      </w:r>
      <w:r w:rsidRPr="00C97876">
        <w:rPr>
          <w:bCs/>
        </w:rPr>
        <w:t>setDescription</w:t>
      </w:r>
      <w:r w:rsidRPr="00C97876">
        <w:t>(string des)</w:t>
      </w:r>
    </w:p>
    <w:p w:rsidR="00C97876" w:rsidRDefault="009E5689"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作用：获得</w:t>
      </w:r>
      <w:r>
        <w:rPr>
          <w:rFonts w:hint="eastAsia"/>
        </w:rPr>
        <w:t>/</w:t>
      </w:r>
      <w:r>
        <w:rPr>
          <w:rFonts w:hint="eastAsia"/>
        </w:rPr>
        <w:t>设置日志的各个属性。</w:t>
      </w:r>
    </w:p>
    <w:p w:rsidR="009E5689" w:rsidRPr="00C97876" w:rsidRDefault="009E5689"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4.</w:t>
      </w:r>
      <w:r>
        <w:rPr>
          <w:rFonts w:hint="eastAsia"/>
        </w:rPr>
        <w:t>运算符</w:t>
      </w:r>
      <w:r>
        <w:rPr>
          <w:rFonts w:hint="eastAsia"/>
        </w:rPr>
        <w:t>&lt;&lt;</w:t>
      </w:r>
      <w:r>
        <w:rPr>
          <w:rFonts w:hint="eastAsia"/>
        </w:rPr>
        <w:t>和</w:t>
      </w:r>
      <w:r>
        <w:rPr>
          <w:rFonts w:hint="eastAsia"/>
        </w:rPr>
        <w:t>&gt;&gt;</w:t>
      </w:r>
      <w:r>
        <w:rPr>
          <w:rFonts w:hint="eastAsia"/>
        </w:rPr>
        <w:t>重载</w:t>
      </w:r>
    </w:p>
    <w:p w:rsidR="00C97876" w:rsidRP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friend std::ostream &amp;operator&lt;&lt;(std::ostream &amp; , EventLog &amp;);</w:t>
      </w:r>
    </w:p>
    <w:p w:rsidR="00C97876" w:rsidRDefault="00C97876"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sidRPr="00C97876">
        <w:t xml:space="preserve">    friend std::istream &amp;operator&gt;&gt;(std::istream &amp; , EventLog &amp;);</w:t>
      </w:r>
    </w:p>
    <w:p w:rsidR="009E5689" w:rsidRPr="00C97876" w:rsidRDefault="009E5689" w:rsidP="004B0A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jc w:val="left"/>
      </w:pPr>
      <w:r>
        <w:rPr>
          <w:rFonts w:hint="eastAsia"/>
        </w:rPr>
        <w:t>作用：方便文件以流的方式读写。</w:t>
      </w:r>
    </w:p>
    <w:p w:rsidR="00DA6CA8" w:rsidRDefault="009E5689" w:rsidP="004B0A1C">
      <w:pPr>
        <w:spacing w:beforeLines="100" w:before="312"/>
      </w:pPr>
      <w:r>
        <w:rPr>
          <w:rFonts w:hint="eastAsia"/>
        </w:rPr>
        <w:t>（</w:t>
      </w:r>
      <w:r>
        <w:rPr>
          <w:rFonts w:hint="eastAsia"/>
        </w:rPr>
        <w:t>2</w:t>
      </w:r>
      <w:r>
        <w:rPr>
          <w:rFonts w:hint="eastAsia"/>
        </w:rPr>
        <w:t>）日志管理器</w:t>
      </w:r>
    </w:p>
    <w:p w:rsidR="009E5689" w:rsidRDefault="009E5689" w:rsidP="004B0A1C">
      <w:r>
        <w:t>class manageLog</w:t>
      </w:r>
    </w:p>
    <w:p w:rsidR="009E5689" w:rsidRDefault="009E5689" w:rsidP="004B0A1C">
      <w:r>
        <w:t xml:space="preserve">{   </w:t>
      </w:r>
    </w:p>
    <w:p w:rsidR="009E5689" w:rsidRDefault="009E5689" w:rsidP="004B0A1C">
      <w:r>
        <w:t>public:</w:t>
      </w:r>
    </w:p>
    <w:p w:rsidR="009E5689" w:rsidRDefault="009E5689" w:rsidP="004B0A1C">
      <w:r>
        <w:rPr>
          <w:rFonts w:hint="eastAsia"/>
        </w:rPr>
        <w:t xml:space="preserve">    static const int INIT_SIZE = 1000; //</w:t>
      </w:r>
      <w:r>
        <w:rPr>
          <w:rFonts w:hint="eastAsia"/>
        </w:rPr>
        <w:t>初始大小</w:t>
      </w:r>
    </w:p>
    <w:p w:rsidR="009E5689" w:rsidRDefault="009E5689" w:rsidP="004B0A1C">
      <w:r>
        <w:rPr>
          <w:rFonts w:hint="eastAsia"/>
        </w:rPr>
        <w:t xml:space="preserve">    static const int INCREMENT = 0; //</w:t>
      </w:r>
      <w:r>
        <w:rPr>
          <w:rFonts w:hint="eastAsia"/>
        </w:rPr>
        <w:t>增量</w:t>
      </w:r>
    </w:p>
    <w:p w:rsidR="009E5689" w:rsidRDefault="009E5689" w:rsidP="004B0A1C">
      <w:r>
        <w:rPr>
          <w:rFonts w:hint="eastAsia"/>
        </w:rPr>
        <w:t xml:space="preserve">    int logNumber;//</w:t>
      </w:r>
      <w:r>
        <w:rPr>
          <w:rFonts w:hint="eastAsia"/>
        </w:rPr>
        <w:t>事件数</w:t>
      </w:r>
    </w:p>
    <w:p w:rsidR="009E5689" w:rsidRDefault="009E5689" w:rsidP="004B0A1C">
      <w:r>
        <w:rPr>
          <w:rFonts w:hint="eastAsia"/>
        </w:rPr>
        <w:t xml:space="preserve">    int size;//</w:t>
      </w:r>
      <w:r>
        <w:rPr>
          <w:rFonts w:hint="eastAsia"/>
        </w:rPr>
        <w:t>空间大小</w:t>
      </w:r>
    </w:p>
    <w:p w:rsidR="009E5689" w:rsidRDefault="009E5689" w:rsidP="004B0A1C">
      <w:r>
        <w:rPr>
          <w:rFonts w:hint="eastAsia"/>
        </w:rPr>
        <w:t xml:space="preserve">    int prime;//</w:t>
      </w:r>
      <w:r>
        <w:rPr>
          <w:rFonts w:hint="eastAsia"/>
        </w:rPr>
        <w:t>哈希表的最大素数</w:t>
      </w:r>
    </w:p>
    <w:p w:rsidR="009E5689" w:rsidRDefault="009E5689" w:rsidP="004B0A1C">
      <w:r>
        <w:rPr>
          <w:rFonts w:hint="eastAsia"/>
        </w:rPr>
        <w:t xml:space="preserve">    EventLog **logs;//</w:t>
      </w:r>
      <w:r>
        <w:rPr>
          <w:rFonts w:hint="eastAsia"/>
        </w:rPr>
        <w:t>基地址</w:t>
      </w:r>
    </w:p>
    <w:p w:rsidR="009E5689" w:rsidRDefault="009E5689" w:rsidP="004B0A1C">
      <w:r>
        <w:rPr>
          <w:rFonts w:hint="eastAsia"/>
        </w:rPr>
        <w:lastRenderedPageBreak/>
        <w:t>}</w:t>
      </w:r>
    </w:p>
    <w:p w:rsidR="009E5689" w:rsidRDefault="009E5689" w:rsidP="004B0A1C">
      <w:r>
        <w:t>1.</w:t>
      </w:r>
      <w:r>
        <w:rPr>
          <w:rFonts w:hint="eastAsia"/>
        </w:rPr>
        <w:t>日志管理器的构造器</w:t>
      </w:r>
    </w:p>
    <w:p w:rsidR="009E5689" w:rsidRDefault="009E5689" w:rsidP="004B0A1C">
      <w:r>
        <w:t xml:space="preserve">    manageLog();</w:t>
      </w:r>
    </w:p>
    <w:p w:rsidR="009E5689" w:rsidRDefault="009E5689" w:rsidP="004B0A1C">
      <w:r>
        <w:rPr>
          <w:rFonts w:hint="eastAsia"/>
        </w:rPr>
        <w:t>作用：分配初始空间。</w:t>
      </w:r>
    </w:p>
    <w:p w:rsidR="009E5689" w:rsidRDefault="009E5689" w:rsidP="004B0A1C">
      <w:r>
        <w:rPr>
          <w:rFonts w:hint="eastAsia"/>
        </w:rPr>
        <w:t>2</w:t>
      </w:r>
      <w:r>
        <w:t>.</w:t>
      </w:r>
      <w:r>
        <w:rPr>
          <w:rFonts w:hint="eastAsia"/>
        </w:rPr>
        <w:t>日志管理器的析构函数</w:t>
      </w:r>
    </w:p>
    <w:p w:rsidR="009E5689" w:rsidRDefault="009E5689" w:rsidP="004B0A1C">
      <w:r>
        <w:t xml:space="preserve">    ~manageLog();</w:t>
      </w:r>
    </w:p>
    <w:p w:rsidR="009E5689" w:rsidRDefault="009E5689" w:rsidP="004B0A1C">
      <w:r>
        <w:rPr>
          <w:rFonts w:hint="eastAsia"/>
        </w:rPr>
        <w:t>作用：释放占用的空间</w:t>
      </w:r>
    </w:p>
    <w:p w:rsidR="009E5689" w:rsidRDefault="009E5689" w:rsidP="004B0A1C">
      <w:r>
        <w:rPr>
          <w:rFonts w:hint="eastAsia"/>
        </w:rPr>
        <w:t>3</w:t>
      </w:r>
      <w:r>
        <w:t>.</w:t>
      </w:r>
      <w:r>
        <w:rPr>
          <w:rFonts w:hint="eastAsia"/>
        </w:rPr>
        <w:t>增加</w:t>
      </w:r>
      <w:r>
        <w:rPr>
          <w:rFonts w:hint="eastAsia"/>
        </w:rPr>
        <w:t>Log</w:t>
      </w:r>
    </w:p>
    <w:p w:rsidR="009E5689" w:rsidRDefault="009E5689" w:rsidP="004B0A1C">
      <w:r>
        <w:rPr>
          <w:rFonts w:hint="eastAsia"/>
        </w:rPr>
        <w:t xml:space="preserve">    bool AddLog(EventLog *e);</w:t>
      </w:r>
    </w:p>
    <w:p w:rsidR="009E5689" w:rsidRDefault="009E5689" w:rsidP="004B0A1C">
      <w:r>
        <w:rPr>
          <w:rFonts w:hint="eastAsia"/>
        </w:rPr>
        <w:t>作用：将新的</w:t>
      </w:r>
      <w:r>
        <w:rPr>
          <w:rFonts w:hint="eastAsia"/>
        </w:rPr>
        <w:t>Log</w:t>
      </w:r>
      <w:r>
        <w:rPr>
          <w:rFonts w:hint="eastAsia"/>
        </w:rPr>
        <w:t>指针添加到日志管理器的日志地址集，以哈希表的形式储存。</w:t>
      </w:r>
    </w:p>
    <w:p w:rsidR="003E3E3D" w:rsidRDefault="003E3E3D" w:rsidP="004B0A1C">
      <w:r>
        <w:rPr>
          <w:rFonts w:hint="eastAsia"/>
        </w:rPr>
        <w:t>4.</w:t>
      </w:r>
      <w:r>
        <w:rPr>
          <w:rFonts w:hint="eastAsia"/>
        </w:rPr>
        <w:t>获得日志地址</w:t>
      </w:r>
    </w:p>
    <w:p w:rsidR="009E5689" w:rsidRDefault="009E5689" w:rsidP="004B0A1C">
      <w:r>
        <w:rPr>
          <w:rFonts w:hint="eastAsia"/>
        </w:rPr>
        <w:t xml:space="preserve">    </w:t>
      </w:r>
      <w:r w:rsidR="003E3E3D">
        <w:rPr>
          <w:rFonts w:hint="eastAsia"/>
        </w:rPr>
        <w:t>EventLog * getLog(int id);</w:t>
      </w:r>
    </w:p>
    <w:p w:rsidR="003E3E3D" w:rsidRDefault="003E3E3D" w:rsidP="004B0A1C">
      <w:r>
        <w:rPr>
          <w:rFonts w:hint="eastAsia"/>
        </w:rPr>
        <w:t>作用：根据输入的</w:t>
      </w:r>
      <w:r>
        <w:rPr>
          <w:rFonts w:hint="eastAsia"/>
        </w:rPr>
        <w:t>id</w:t>
      </w:r>
      <w:r>
        <w:rPr>
          <w:rFonts w:hint="eastAsia"/>
        </w:rPr>
        <w:t>获得获得</w:t>
      </w:r>
      <w:r>
        <w:rPr>
          <w:rFonts w:hint="eastAsia"/>
        </w:rPr>
        <w:t>LOG</w:t>
      </w:r>
      <w:r>
        <w:rPr>
          <w:rFonts w:hint="eastAsia"/>
        </w:rPr>
        <w:t>在日志管理器中的日志，以指针形式返回，如果没有查找到，则返回空指针。</w:t>
      </w:r>
    </w:p>
    <w:p w:rsidR="009E5689" w:rsidRDefault="003E3E3D" w:rsidP="004B0A1C">
      <w:r>
        <w:rPr>
          <w:rFonts w:hint="eastAsia"/>
        </w:rPr>
        <w:t>5.</w:t>
      </w:r>
      <w:r>
        <w:rPr>
          <w:rFonts w:hint="eastAsia"/>
        </w:rPr>
        <w:t>删除</w:t>
      </w:r>
      <w:r>
        <w:rPr>
          <w:rFonts w:hint="eastAsia"/>
        </w:rPr>
        <w:t>Log</w:t>
      </w:r>
    </w:p>
    <w:p w:rsidR="009E5689" w:rsidRDefault="009E5689" w:rsidP="004B0A1C">
      <w:r>
        <w:t xml:space="preserve">    bool DeleteLog(int eventID);</w:t>
      </w:r>
    </w:p>
    <w:p w:rsidR="009E5689" w:rsidRDefault="009E5689" w:rsidP="004B0A1C">
      <w:r>
        <w:t xml:space="preserve">    bool DeleteLog(string logName);</w:t>
      </w:r>
    </w:p>
    <w:p w:rsidR="009E5689" w:rsidRDefault="009E5689" w:rsidP="004B0A1C">
      <w:r>
        <w:t xml:space="preserve">    bool DeleteLogbySourceID(int sourceID);</w:t>
      </w:r>
    </w:p>
    <w:p w:rsidR="009E5689" w:rsidRDefault="009E5689" w:rsidP="004B0A1C">
      <w:r>
        <w:t xml:space="preserve">    bool DeleteLogbyRecordID(int eventRecordID);</w:t>
      </w:r>
    </w:p>
    <w:p w:rsidR="009E5689" w:rsidRDefault="003E3E3D" w:rsidP="004B0A1C">
      <w:r>
        <w:rPr>
          <w:rFonts w:hint="eastAsia"/>
        </w:rPr>
        <w:t>作用：提供多种方式删除</w:t>
      </w:r>
      <w:r>
        <w:rPr>
          <w:rFonts w:hint="eastAsia"/>
        </w:rPr>
        <w:t>Log</w:t>
      </w:r>
      <w:r>
        <w:rPr>
          <w:rFonts w:hint="eastAsia"/>
        </w:rPr>
        <w:t>。</w:t>
      </w:r>
    </w:p>
    <w:p w:rsidR="009E5689" w:rsidRDefault="003E3E3D" w:rsidP="004B0A1C">
      <w:r>
        <w:rPr>
          <w:rFonts w:hint="eastAsia"/>
        </w:rPr>
        <w:t>6.</w:t>
      </w:r>
      <w:r>
        <w:rPr>
          <w:rFonts w:hint="eastAsia"/>
        </w:rPr>
        <w:t>查找</w:t>
      </w:r>
      <w:r>
        <w:rPr>
          <w:rFonts w:hint="eastAsia"/>
        </w:rPr>
        <w:t>Log</w:t>
      </w:r>
    </w:p>
    <w:p w:rsidR="009E5689" w:rsidRDefault="009E5689" w:rsidP="004B0A1C">
      <w:r>
        <w:t xml:space="preserve">    vector&lt;int&gt; * searchByID(int index);</w:t>
      </w:r>
    </w:p>
    <w:p w:rsidR="009E5689" w:rsidRDefault="009E5689" w:rsidP="004B0A1C">
      <w:r>
        <w:t xml:space="preserve">    vector&lt;int&gt; * searchByTime(time_t time);</w:t>
      </w:r>
    </w:p>
    <w:p w:rsidR="009E5689" w:rsidRDefault="009E5689" w:rsidP="004B0A1C">
      <w:r>
        <w:t xml:space="preserve">    vector&lt;int&gt; * searchByTime(time_t low,time_t high);</w:t>
      </w:r>
    </w:p>
    <w:p w:rsidR="009E5689" w:rsidRDefault="009E5689" w:rsidP="004B0A1C">
      <w:r>
        <w:t xml:space="preserve">    vector&lt;int&gt; * searchByUser(string User);</w:t>
      </w:r>
    </w:p>
    <w:p w:rsidR="009E5689" w:rsidRDefault="009E5689" w:rsidP="004B0A1C">
      <w:r>
        <w:t xml:space="preserve">    vector&lt;int&gt; * searchByRecordID(int id);</w:t>
      </w:r>
    </w:p>
    <w:p w:rsidR="009E5689" w:rsidRDefault="009E5689" w:rsidP="004B0A1C">
      <w:r>
        <w:t xml:space="preserve">    vector&lt;int&gt; * searchByTaskType(int task);</w:t>
      </w:r>
    </w:p>
    <w:p w:rsidR="009E5689" w:rsidRDefault="003E3E3D" w:rsidP="004B0A1C">
      <w:r>
        <w:rPr>
          <w:rFonts w:hint="eastAsia"/>
        </w:rPr>
        <w:t>作用：根据输入的内容，查找出符合条件的</w:t>
      </w:r>
      <w:r>
        <w:rPr>
          <w:rFonts w:hint="eastAsia"/>
        </w:rPr>
        <w:t>Log</w:t>
      </w:r>
      <w:r>
        <w:rPr>
          <w:rFonts w:hint="eastAsia"/>
        </w:rPr>
        <w:t>集，并以</w:t>
      </w:r>
      <w:r>
        <w:rPr>
          <w:rFonts w:hint="eastAsia"/>
        </w:rPr>
        <w:t>vector</w:t>
      </w:r>
      <w:r>
        <w:rPr>
          <w:rFonts w:hint="eastAsia"/>
        </w:rPr>
        <w:t>的形式返回。</w:t>
      </w:r>
    </w:p>
    <w:p w:rsidR="009E5689" w:rsidRDefault="003E3E3D" w:rsidP="004B0A1C">
      <w:r>
        <w:t>7.</w:t>
      </w:r>
      <w:r w:rsidR="009E5689">
        <w:rPr>
          <w:rFonts w:hint="eastAsia"/>
        </w:rPr>
        <w:t>修改</w:t>
      </w:r>
      <w:r w:rsidR="009E5689">
        <w:rPr>
          <w:rFonts w:hint="eastAsia"/>
        </w:rPr>
        <w:t>Log</w:t>
      </w:r>
    </w:p>
    <w:p w:rsidR="009E5689" w:rsidRDefault="009E5689" w:rsidP="004B0A1C">
      <w:r>
        <w:t xml:space="preserve">    bool modifyLog(int eventId,string logName,int sourceID,time_t occurTime,int taskType,int classType,string User,</w:t>
      </w:r>
      <w:r w:rsidR="003E3E3D">
        <w:t>int eventRecordID,int</w:t>
      </w:r>
      <w:r>
        <w:t>keyWord,string description);</w:t>
      </w:r>
    </w:p>
    <w:p w:rsidR="003E3E3D" w:rsidRPr="003E3E3D" w:rsidRDefault="003E3E3D" w:rsidP="004B0A1C">
      <w:r>
        <w:rPr>
          <w:rFonts w:hint="eastAsia"/>
        </w:rPr>
        <w:t>作用：根据传入的</w:t>
      </w:r>
      <w:r>
        <w:rPr>
          <w:rFonts w:hint="eastAsia"/>
        </w:rPr>
        <w:t>eventID</w:t>
      </w:r>
      <w:r>
        <w:rPr>
          <w:rFonts w:hint="eastAsia"/>
        </w:rPr>
        <w:t>查找到相应的日志，然后根据传入的参数进行修改。</w:t>
      </w:r>
    </w:p>
    <w:p w:rsidR="009E5689" w:rsidRDefault="003E3E3D" w:rsidP="004B0A1C">
      <w:r>
        <w:lastRenderedPageBreak/>
        <w:t>8.</w:t>
      </w:r>
      <w:r w:rsidR="009E5689">
        <w:rPr>
          <w:rFonts w:hint="eastAsia"/>
        </w:rPr>
        <w:t>存盘</w:t>
      </w:r>
    </w:p>
    <w:p w:rsidR="003E3E3D" w:rsidRDefault="009E5689" w:rsidP="004B0A1C">
      <w:pPr>
        <w:ind w:firstLine="480"/>
      </w:pPr>
      <w:r>
        <w:t xml:space="preserve">bool </w:t>
      </w:r>
      <w:r w:rsidR="001C479D">
        <w:t xml:space="preserve">SaveData </w:t>
      </w:r>
      <w:r>
        <w:t>();</w:t>
      </w:r>
    </w:p>
    <w:p w:rsidR="003E3E3D" w:rsidRDefault="003E3E3D" w:rsidP="004B0A1C">
      <w:r>
        <w:rPr>
          <w:rFonts w:hint="eastAsia"/>
        </w:rPr>
        <w:t>作用：将日志以文件的形式保存，因已经实现了</w:t>
      </w:r>
      <w:r>
        <w:rPr>
          <w:rFonts w:hint="eastAsia"/>
        </w:rPr>
        <w:t>&gt;&gt;</w:t>
      </w:r>
      <w:r>
        <w:rPr>
          <w:rFonts w:hint="eastAsia"/>
        </w:rPr>
        <w:t>运算符重载，则直接当做一个简单的变量保存即可，这也是</w:t>
      </w:r>
      <w:r>
        <w:rPr>
          <w:rFonts w:hint="eastAsia"/>
        </w:rPr>
        <w:t>C++</w:t>
      </w:r>
      <w:r>
        <w:rPr>
          <w:rFonts w:hint="eastAsia"/>
        </w:rPr>
        <w:t>的一大优势。</w:t>
      </w:r>
    </w:p>
    <w:p w:rsidR="009E5689" w:rsidRDefault="003E3E3D" w:rsidP="004B0A1C">
      <w:r>
        <w:t>9.</w:t>
      </w:r>
      <w:r>
        <w:rPr>
          <w:rFonts w:hint="eastAsia"/>
        </w:rPr>
        <w:t>读取</w:t>
      </w:r>
    </w:p>
    <w:p w:rsidR="009E5689" w:rsidRDefault="009E5689" w:rsidP="004B0A1C">
      <w:r>
        <w:t xml:space="preserve">    bool </w:t>
      </w:r>
      <w:r w:rsidR="001C479D">
        <w:t>LoadData</w:t>
      </w:r>
      <w:r w:rsidR="001C479D" w:rsidRPr="001C479D">
        <w:t xml:space="preserve"> </w:t>
      </w:r>
      <w:r>
        <w:t>();</w:t>
      </w:r>
    </w:p>
    <w:p w:rsidR="00DA6CA8" w:rsidRDefault="003E3E3D" w:rsidP="004B0A1C">
      <w:r>
        <w:rPr>
          <w:rFonts w:hint="eastAsia"/>
        </w:rPr>
        <w:t>作用：</w:t>
      </w:r>
      <w:r w:rsidR="001C479D">
        <w:rPr>
          <w:rFonts w:hint="eastAsia"/>
        </w:rPr>
        <w:t>从文件中读取日志，因为已经实现了</w:t>
      </w:r>
      <w:r w:rsidR="001C479D">
        <w:rPr>
          <w:rFonts w:hint="eastAsia"/>
        </w:rPr>
        <w:t>&lt;&lt;</w:t>
      </w:r>
      <w:r w:rsidR="001C479D">
        <w:rPr>
          <w:rFonts w:hint="eastAsia"/>
        </w:rPr>
        <w:t>运算符重载，则直接将文件当做输入流对待即可。</w:t>
      </w:r>
    </w:p>
    <w:p w:rsidR="00DA6CA8" w:rsidRDefault="001C479D" w:rsidP="004B0A1C">
      <w:r>
        <w:rPr>
          <w:rFonts w:hint="eastAsia"/>
        </w:rPr>
        <w:t>（</w:t>
      </w:r>
      <w:r>
        <w:rPr>
          <w:rFonts w:hint="eastAsia"/>
        </w:rPr>
        <w:t>3</w:t>
      </w:r>
      <w:r>
        <w:rPr>
          <w:rFonts w:hint="eastAsia"/>
        </w:rPr>
        <w:t>）关联图</w:t>
      </w:r>
    </w:p>
    <w:p w:rsidR="001C479D" w:rsidRDefault="001C479D" w:rsidP="004B0A1C">
      <w:r>
        <w:t>class EventGraph</w:t>
      </w:r>
    </w:p>
    <w:p w:rsidR="001C479D" w:rsidRDefault="001C479D" w:rsidP="004B0A1C">
      <w:r>
        <w:t>{</w:t>
      </w:r>
    </w:p>
    <w:p w:rsidR="001C479D" w:rsidRDefault="001C479D" w:rsidP="004B0A1C">
      <w:r>
        <w:t>private:</w:t>
      </w:r>
    </w:p>
    <w:p w:rsidR="001C479D" w:rsidRDefault="001C479D" w:rsidP="004B0A1C">
      <w:r>
        <w:t xml:space="preserve">    int GraphContent;</w:t>
      </w:r>
    </w:p>
    <w:p w:rsidR="001C479D" w:rsidRDefault="001C479D" w:rsidP="004B0A1C">
      <w:r>
        <w:rPr>
          <w:rFonts w:hint="eastAsia"/>
        </w:rPr>
        <w:t xml:space="preserve">    int size;//</w:t>
      </w:r>
      <w:r>
        <w:rPr>
          <w:rFonts w:hint="eastAsia"/>
        </w:rPr>
        <w:t>邻接表大小</w:t>
      </w:r>
    </w:p>
    <w:p w:rsidR="001C479D" w:rsidRDefault="001C479D" w:rsidP="004B0A1C">
      <w:r>
        <w:t>public:</w:t>
      </w:r>
    </w:p>
    <w:p w:rsidR="001C479D" w:rsidRDefault="001C479D" w:rsidP="004B0A1C">
      <w:r>
        <w:t xml:space="preserve">    static const int BASENUM = 10;</w:t>
      </w:r>
    </w:p>
    <w:p w:rsidR="001C479D" w:rsidRDefault="001C479D" w:rsidP="004B0A1C">
      <w:r>
        <w:t xml:space="preserve">    static const int INCREMENT = 5;</w:t>
      </w:r>
    </w:p>
    <w:p w:rsidR="001C479D" w:rsidRDefault="001C479D" w:rsidP="004B0A1C">
      <w:r>
        <w:rPr>
          <w:rFonts w:hint="eastAsia"/>
        </w:rPr>
        <w:t xml:space="preserve">    map&lt;int,int&gt; VHmap;//</w:t>
      </w:r>
      <w:r>
        <w:rPr>
          <w:rFonts w:hint="eastAsia"/>
        </w:rPr>
        <w:t>映射表，《</w:t>
      </w:r>
      <w:r>
        <w:rPr>
          <w:rFonts w:hint="eastAsia"/>
        </w:rPr>
        <w:t>index,value</w:t>
      </w:r>
      <w:r>
        <w:rPr>
          <w:rFonts w:hint="eastAsia"/>
        </w:rPr>
        <w:t>》</w:t>
      </w:r>
    </w:p>
    <w:p w:rsidR="001C479D" w:rsidRDefault="001C479D" w:rsidP="004B0A1C">
      <w:r>
        <w:rPr>
          <w:rFonts w:hint="eastAsia"/>
        </w:rPr>
        <w:t xml:space="preserve">    int **adj;//</w:t>
      </w:r>
      <w:r>
        <w:rPr>
          <w:rFonts w:hint="eastAsia"/>
        </w:rPr>
        <w:t>邻接矩阵</w:t>
      </w:r>
    </w:p>
    <w:p w:rsidR="001C479D" w:rsidRDefault="001C479D" w:rsidP="004B0A1C">
      <w:r>
        <w:rPr>
          <w:rFonts w:hint="eastAsia"/>
        </w:rPr>
        <w:t xml:space="preserve">    int nodeCount;//</w:t>
      </w:r>
      <w:r>
        <w:rPr>
          <w:rFonts w:hint="eastAsia"/>
        </w:rPr>
        <w:t>顶点数</w:t>
      </w:r>
    </w:p>
    <w:p w:rsidR="001C479D" w:rsidRDefault="001C479D" w:rsidP="004B0A1C">
      <w:r>
        <w:rPr>
          <w:rFonts w:hint="eastAsia"/>
        </w:rPr>
        <w:t>}</w:t>
      </w:r>
    </w:p>
    <w:p w:rsidR="001C479D" w:rsidRDefault="001C479D" w:rsidP="004B0A1C">
      <w:r>
        <w:t>1.</w:t>
      </w:r>
      <w:r>
        <w:rPr>
          <w:rFonts w:hint="eastAsia"/>
        </w:rPr>
        <w:t>关联图的构造函数</w:t>
      </w:r>
    </w:p>
    <w:p w:rsidR="001C479D" w:rsidRDefault="001C479D" w:rsidP="004B0A1C">
      <w:r>
        <w:t xml:space="preserve">    EventGraph();</w:t>
      </w:r>
    </w:p>
    <w:p w:rsidR="001C479D" w:rsidRDefault="001C479D" w:rsidP="004B0A1C">
      <w:r>
        <w:rPr>
          <w:rFonts w:hint="eastAsia"/>
        </w:rPr>
        <w:t>作用：分配内存空间，并将一些变量初始化</w:t>
      </w:r>
    </w:p>
    <w:p w:rsidR="001C479D" w:rsidRDefault="001C479D" w:rsidP="004B0A1C">
      <w:r>
        <w:rPr>
          <w:rFonts w:hint="eastAsia"/>
        </w:rPr>
        <w:t>2</w:t>
      </w:r>
      <w:r>
        <w:t>.</w:t>
      </w:r>
      <w:r>
        <w:rPr>
          <w:rFonts w:hint="eastAsia"/>
        </w:rPr>
        <w:t>关联图的析构函数</w:t>
      </w:r>
    </w:p>
    <w:p w:rsidR="001C479D" w:rsidRDefault="001C479D" w:rsidP="004B0A1C">
      <w:r>
        <w:t xml:space="preserve">    ~EventGraph();</w:t>
      </w:r>
    </w:p>
    <w:p w:rsidR="001C479D" w:rsidRDefault="001C479D" w:rsidP="004B0A1C">
      <w:r>
        <w:rPr>
          <w:rFonts w:hint="eastAsia"/>
        </w:rPr>
        <w:t>作用：释放内存空间</w:t>
      </w:r>
    </w:p>
    <w:p w:rsidR="001C479D" w:rsidRDefault="001C479D" w:rsidP="004B0A1C">
      <w:r>
        <w:rPr>
          <w:rFonts w:hint="eastAsia"/>
        </w:rPr>
        <w:t>3.</w:t>
      </w:r>
      <w:r>
        <w:rPr>
          <w:rFonts w:hint="eastAsia"/>
        </w:rPr>
        <w:t>增加节点</w:t>
      </w:r>
    </w:p>
    <w:p w:rsidR="001C479D" w:rsidRDefault="001C479D" w:rsidP="004B0A1C">
      <w:r>
        <w:rPr>
          <w:rFonts w:hint="eastAsia"/>
        </w:rPr>
        <w:t xml:space="preserve">    bool addNode(int value); </w:t>
      </w:r>
    </w:p>
    <w:p w:rsidR="001C479D" w:rsidRDefault="001C479D" w:rsidP="004B0A1C">
      <w:r>
        <w:rPr>
          <w:rFonts w:hint="eastAsia"/>
        </w:rPr>
        <w:t>作用：向关联图中额外增加节点，同时将节点加入到映射表中。</w:t>
      </w:r>
    </w:p>
    <w:p w:rsidR="001C479D" w:rsidRDefault="001C479D" w:rsidP="004B0A1C">
      <w:r>
        <w:rPr>
          <w:rFonts w:hint="eastAsia"/>
        </w:rPr>
        <w:t>4.</w:t>
      </w:r>
      <w:r>
        <w:rPr>
          <w:rFonts w:hint="eastAsia"/>
        </w:rPr>
        <w:t>增加边</w:t>
      </w:r>
    </w:p>
    <w:p w:rsidR="001C479D" w:rsidRDefault="001C479D" w:rsidP="004B0A1C">
      <w:r>
        <w:rPr>
          <w:rFonts w:hint="eastAsia"/>
        </w:rPr>
        <w:lastRenderedPageBreak/>
        <w:t xml:space="preserve">    bool addAdj(int tailValue,int headValue);</w:t>
      </w:r>
      <w:r w:rsidR="004B0A1C">
        <w:rPr>
          <w:rFonts w:hint="eastAsia"/>
        </w:rPr>
        <w:t xml:space="preserve"> </w:t>
      </w:r>
    </w:p>
    <w:p w:rsidR="001C479D" w:rsidRDefault="001C479D" w:rsidP="004B0A1C">
      <w:r>
        <w:rPr>
          <w:rFonts w:hint="eastAsia"/>
        </w:rPr>
        <w:t>作用：</w:t>
      </w:r>
      <w:r w:rsidR="004B0A1C">
        <w:rPr>
          <w:rFonts w:hint="eastAsia"/>
        </w:rPr>
        <w:t>给出弧头结点和弧尾节点，在邻接矩阵中增加一条有向边。</w:t>
      </w:r>
    </w:p>
    <w:p w:rsidR="004B0A1C" w:rsidRDefault="004B0A1C" w:rsidP="004B0A1C">
      <w:r>
        <w:rPr>
          <w:rFonts w:hint="eastAsia"/>
        </w:rPr>
        <w:t>5</w:t>
      </w:r>
      <w:r>
        <w:t>.</w:t>
      </w:r>
      <w:r>
        <w:rPr>
          <w:rFonts w:hint="eastAsia"/>
        </w:rPr>
        <w:t>获取图的类型</w:t>
      </w:r>
    </w:p>
    <w:p w:rsidR="001C479D" w:rsidRDefault="001C479D" w:rsidP="004B0A1C">
      <w:r>
        <w:rPr>
          <w:rFonts w:hint="eastAsia"/>
        </w:rPr>
        <w:t xml:space="preserve">    int getContent();</w:t>
      </w:r>
    </w:p>
    <w:p w:rsidR="004B0A1C" w:rsidRDefault="004B0A1C" w:rsidP="004B0A1C">
      <w:r>
        <w:rPr>
          <w:rFonts w:hint="eastAsia"/>
        </w:rPr>
        <w:t>6.</w:t>
      </w:r>
      <w:r>
        <w:rPr>
          <w:rFonts w:hint="eastAsia"/>
        </w:rPr>
        <w:t>设置图的类型</w:t>
      </w:r>
    </w:p>
    <w:p w:rsidR="001C479D" w:rsidRDefault="001C479D" w:rsidP="004B0A1C">
      <w:r>
        <w:rPr>
          <w:rFonts w:hint="eastAsia"/>
        </w:rPr>
        <w:t xml:space="preserve">    </w:t>
      </w:r>
      <w:r w:rsidR="004B0A1C">
        <w:rPr>
          <w:rFonts w:hint="eastAsia"/>
        </w:rPr>
        <w:t>bool setContent(int type);</w:t>
      </w:r>
      <w:r w:rsidR="004B0A1C">
        <w:t xml:space="preserve"> </w:t>
      </w:r>
    </w:p>
    <w:p w:rsidR="004B0A1C" w:rsidRDefault="004B0A1C" w:rsidP="004B0A1C">
      <w:r>
        <w:rPr>
          <w:rFonts w:hint="eastAsia"/>
        </w:rPr>
        <w:t>7.</w:t>
      </w:r>
      <w:r>
        <w:rPr>
          <w:rFonts w:hint="eastAsia"/>
        </w:rPr>
        <w:t>判断是否有顶点</w:t>
      </w:r>
    </w:p>
    <w:p w:rsidR="001C479D" w:rsidRDefault="001C479D" w:rsidP="004B0A1C">
      <w:r>
        <w:rPr>
          <w:rFonts w:hint="eastAsia"/>
        </w:rPr>
        <w:t xml:space="preserve">    bool hasNode(int value);</w:t>
      </w:r>
      <w:r w:rsidR="002D477C">
        <w:t xml:space="preserve"> </w:t>
      </w:r>
    </w:p>
    <w:p w:rsidR="004B0A1C" w:rsidRDefault="004B0A1C" w:rsidP="004B0A1C">
      <w:r>
        <w:rPr>
          <w:rFonts w:hint="eastAsia"/>
        </w:rPr>
        <w:t>作用：根据传入的参数，判断关联图中是否存在</w:t>
      </w:r>
      <w:r>
        <w:rPr>
          <w:rFonts w:hint="eastAsia"/>
        </w:rPr>
        <w:t>ID</w:t>
      </w:r>
      <w:r>
        <w:rPr>
          <w:rFonts w:hint="eastAsia"/>
        </w:rPr>
        <w:t>为</w:t>
      </w:r>
      <w:r>
        <w:rPr>
          <w:rFonts w:hint="eastAsia"/>
        </w:rPr>
        <w:t>value</w:t>
      </w:r>
      <w:r>
        <w:rPr>
          <w:rFonts w:hint="eastAsia"/>
        </w:rPr>
        <w:t>的顶点。</w:t>
      </w:r>
    </w:p>
    <w:p w:rsidR="004B0A1C" w:rsidRPr="004B0A1C" w:rsidRDefault="004B0A1C" w:rsidP="004B0A1C">
      <w:r>
        <w:rPr>
          <w:rFonts w:hint="eastAsia"/>
        </w:rPr>
        <w:t>8.</w:t>
      </w:r>
      <w:r>
        <w:rPr>
          <w:rFonts w:hint="eastAsia"/>
        </w:rPr>
        <w:t>获得</w:t>
      </w:r>
      <w:r>
        <w:rPr>
          <w:rFonts w:hint="eastAsia"/>
        </w:rPr>
        <w:t>ID</w:t>
      </w:r>
    </w:p>
    <w:p w:rsidR="001C479D" w:rsidRDefault="001C479D" w:rsidP="004B0A1C">
      <w:r>
        <w:rPr>
          <w:rFonts w:hint="eastAsia"/>
        </w:rPr>
        <w:t xml:space="preserve">    int getKeyByValue(int value);</w:t>
      </w:r>
    </w:p>
    <w:p w:rsidR="004B0A1C" w:rsidRDefault="004B0A1C" w:rsidP="004B0A1C">
      <w:r>
        <w:rPr>
          <w:rFonts w:hint="eastAsia"/>
        </w:rPr>
        <w:t>作用：根据传入的邻接表编号获得对应的日志</w:t>
      </w:r>
      <w:r>
        <w:rPr>
          <w:rFonts w:hint="eastAsia"/>
        </w:rPr>
        <w:t>ID</w:t>
      </w:r>
      <w:r>
        <w:rPr>
          <w:rFonts w:hint="eastAsia"/>
        </w:rPr>
        <w:t>。</w:t>
      </w:r>
    </w:p>
    <w:p w:rsidR="001C479D" w:rsidRDefault="004B0A1C" w:rsidP="004B0A1C">
      <w:r>
        <w:t>9.</w:t>
      </w:r>
      <w:r>
        <w:rPr>
          <w:rFonts w:hint="eastAsia"/>
        </w:rPr>
        <w:t>运算符重载</w:t>
      </w:r>
    </w:p>
    <w:p w:rsidR="001C479D" w:rsidRDefault="001C479D" w:rsidP="004B0A1C">
      <w:r>
        <w:t xml:space="preserve">    friend std::ostream &amp;operator&lt;&lt;(std::ostream &amp; , EventGraph &amp;);</w:t>
      </w:r>
    </w:p>
    <w:p w:rsidR="001C479D" w:rsidRDefault="001C479D" w:rsidP="004B0A1C">
      <w:r>
        <w:t xml:space="preserve">    friend std::istream &amp;operator&gt;&gt;(std::istream &amp; , EventGraph &amp;);</w:t>
      </w:r>
    </w:p>
    <w:p w:rsidR="001C479D" w:rsidRDefault="004B0A1C" w:rsidP="004B0A1C">
      <w:r>
        <w:rPr>
          <w:rFonts w:hint="eastAsia"/>
        </w:rPr>
        <w:t>作用：重载</w:t>
      </w:r>
      <w:r>
        <w:rPr>
          <w:rFonts w:hint="eastAsia"/>
        </w:rPr>
        <w:t>&lt;&lt;</w:t>
      </w:r>
      <w:r>
        <w:rPr>
          <w:rFonts w:hint="eastAsia"/>
        </w:rPr>
        <w:t>和</w:t>
      </w:r>
      <w:r>
        <w:rPr>
          <w:rFonts w:hint="eastAsia"/>
        </w:rPr>
        <w:t>&gt;&gt;</w:t>
      </w:r>
      <w:r>
        <w:rPr>
          <w:rFonts w:hint="eastAsia"/>
        </w:rPr>
        <w:t>运算符用于文件的读和写。</w:t>
      </w:r>
    </w:p>
    <w:p w:rsidR="00DA6CA8" w:rsidRDefault="002D477C" w:rsidP="00DA6CA8">
      <w:r>
        <w:rPr>
          <w:rFonts w:hint="eastAsia"/>
        </w:rPr>
        <w:t>（</w:t>
      </w:r>
      <w:r>
        <w:rPr>
          <w:rFonts w:hint="eastAsia"/>
        </w:rPr>
        <w:t>4</w:t>
      </w:r>
      <w:r>
        <w:rPr>
          <w:rFonts w:hint="eastAsia"/>
        </w:rPr>
        <w:t>）关联图管理器</w:t>
      </w:r>
    </w:p>
    <w:p w:rsidR="002D477C" w:rsidRDefault="002D477C" w:rsidP="002D477C">
      <w:r>
        <w:t>class manageGraph</w:t>
      </w:r>
    </w:p>
    <w:p w:rsidR="002D477C" w:rsidRDefault="002D477C" w:rsidP="002D477C">
      <w:r>
        <w:t>{</w:t>
      </w:r>
    </w:p>
    <w:p w:rsidR="002D477C" w:rsidRDefault="002D477C" w:rsidP="002D477C">
      <w:r>
        <w:t>private:</w:t>
      </w:r>
    </w:p>
    <w:p w:rsidR="002D477C" w:rsidRDefault="002D477C" w:rsidP="002D477C">
      <w:r>
        <w:rPr>
          <w:rFonts w:hint="eastAsia"/>
        </w:rPr>
        <w:t xml:space="preserve">    manageLog * ManageLog;//</w:t>
      </w:r>
      <w:r>
        <w:rPr>
          <w:rFonts w:hint="eastAsia"/>
        </w:rPr>
        <w:t>事件集操作</w:t>
      </w:r>
    </w:p>
    <w:p w:rsidR="002D477C" w:rsidRDefault="002D477C" w:rsidP="002D477C">
      <w:r>
        <w:rPr>
          <w:rFonts w:hint="eastAsia"/>
        </w:rPr>
        <w:t xml:space="preserve">    int graphCount;//</w:t>
      </w:r>
      <w:r>
        <w:rPr>
          <w:rFonts w:hint="eastAsia"/>
        </w:rPr>
        <w:t>图的个数</w:t>
      </w:r>
    </w:p>
    <w:p w:rsidR="002D477C" w:rsidRDefault="002D477C" w:rsidP="002D477C">
      <w:r>
        <w:t xml:space="preserve">    int size;</w:t>
      </w:r>
    </w:p>
    <w:p w:rsidR="002D477C" w:rsidRDefault="002D477C" w:rsidP="002D477C">
      <w:r>
        <w:t>public:</w:t>
      </w:r>
    </w:p>
    <w:p w:rsidR="002D477C" w:rsidRDefault="002D477C" w:rsidP="002D477C">
      <w:r>
        <w:t xml:space="preserve">    static const int BASE = 10;</w:t>
      </w:r>
    </w:p>
    <w:p w:rsidR="002D477C" w:rsidRDefault="002D477C" w:rsidP="002D477C">
      <w:r>
        <w:t xml:space="preserve">    static const int INCRE = 10;</w:t>
      </w:r>
    </w:p>
    <w:p w:rsidR="002D477C" w:rsidRDefault="002D477C" w:rsidP="002D477C">
      <w:r>
        <w:rPr>
          <w:rFonts w:hint="eastAsia"/>
        </w:rPr>
        <w:t xml:space="preserve">    EventGraph ** Graph; </w:t>
      </w:r>
    </w:p>
    <w:p w:rsidR="002D477C" w:rsidRDefault="002D477C" w:rsidP="002D477C">
      <w:r>
        <w:rPr>
          <w:rFonts w:hint="eastAsia"/>
        </w:rPr>
        <w:t xml:space="preserve">   }</w:t>
      </w:r>
    </w:p>
    <w:p w:rsidR="002D477C" w:rsidRDefault="002D477C" w:rsidP="002D477C">
      <w:r>
        <w:t>1.</w:t>
      </w:r>
      <w:r>
        <w:rPr>
          <w:rFonts w:hint="eastAsia"/>
        </w:rPr>
        <w:t>关联图管理器的构造函数</w:t>
      </w:r>
    </w:p>
    <w:p w:rsidR="002D477C" w:rsidRDefault="002D477C" w:rsidP="002D477C">
      <w:r>
        <w:t xml:space="preserve">    manageGraph(manageLog * Manage);</w:t>
      </w:r>
    </w:p>
    <w:p w:rsidR="002D477C" w:rsidRDefault="002D477C" w:rsidP="002D477C">
      <w:r>
        <w:rPr>
          <w:rFonts w:hint="eastAsia"/>
        </w:rPr>
        <w:t>2.</w:t>
      </w:r>
      <w:r>
        <w:rPr>
          <w:rFonts w:hint="eastAsia"/>
        </w:rPr>
        <w:t>关联图管理器的析构函数</w:t>
      </w:r>
    </w:p>
    <w:p w:rsidR="002D477C" w:rsidRDefault="002D477C" w:rsidP="002D477C">
      <w:r>
        <w:tab/>
        <w:t>~manageGraph();</w:t>
      </w:r>
    </w:p>
    <w:p w:rsidR="002D477C" w:rsidRDefault="002D477C" w:rsidP="002D477C">
      <w:r>
        <w:lastRenderedPageBreak/>
        <w:t>3.</w:t>
      </w:r>
      <w:r>
        <w:rPr>
          <w:rFonts w:hint="eastAsia"/>
        </w:rPr>
        <w:t>增加关联图</w:t>
      </w:r>
    </w:p>
    <w:p w:rsidR="002D477C" w:rsidRDefault="002D477C" w:rsidP="002D477C">
      <w:r>
        <w:rPr>
          <w:rFonts w:hint="eastAsia"/>
        </w:rPr>
        <w:t xml:space="preserve">    bool addGraph(EventGraph *g);</w:t>
      </w:r>
      <w:r>
        <w:t xml:space="preserve"> </w:t>
      </w:r>
    </w:p>
    <w:p w:rsidR="002D477C" w:rsidRDefault="002D477C" w:rsidP="002D477C">
      <w:r>
        <w:rPr>
          <w:rFonts w:hint="eastAsia"/>
        </w:rPr>
        <w:t>作用：将图的地址加入到关联图管理器的地址集。</w:t>
      </w:r>
    </w:p>
    <w:p w:rsidR="002D477C" w:rsidRDefault="002D477C" w:rsidP="002D477C">
      <w:r>
        <w:rPr>
          <w:rFonts w:hint="eastAsia"/>
        </w:rPr>
        <w:t>4.</w:t>
      </w:r>
      <w:r>
        <w:rPr>
          <w:rFonts w:hint="eastAsia"/>
        </w:rPr>
        <w:t>生成关联图</w:t>
      </w:r>
    </w:p>
    <w:p w:rsidR="002D477C" w:rsidRDefault="002D477C" w:rsidP="002D477C">
      <w:r>
        <w:rPr>
          <w:rFonts w:hint="eastAsia"/>
        </w:rPr>
        <w:t xml:space="preserve">    EventGraph * generateGraph(int index,int Type);</w:t>
      </w:r>
    </w:p>
    <w:p w:rsidR="002D477C" w:rsidRDefault="002D477C" w:rsidP="002D477C">
      <w:r>
        <w:rPr>
          <w:rFonts w:hint="eastAsia"/>
        </w:rPr>
        <w:t>作用：根据中心事件的</w:t>
      </w:r>
      <w:r>
        <w:rPr>
          <w:rFonts w:hint="eastAsia"/>
        </w:rPr>
        <w:t>ID</w:t>
      </w:r>
      <w:r>
        <w:rPr>
          <w:rFonts w:hint="eastAsia"/>
        </w:rPr>
        <w:t>和将要生成的关联图类型，生成相应的关联图。该函数同时需要调用四个核心的生成关联图的函数，具体表示如图</w:t>
      </w:r>
      <w:r w:rsidR="00F63E19">
        <w:t>4</w:t>
      </w:r>
      <w:r>
        <w:rPr>
          <w:rFonts w:hint="eastAsia"/>
        </w:rPr>
        <w:t>-</w:t>
      </w:r>
      <w:r w:rsidR="00F63E19">
        <w:t>1</w:t>
      </w:r>
      <w:r>
        <w:rPr>
          <w:rFonts w:hint="eastAsia"/>
        </w:rPr>
        <w:t>所示：</w:t>
      </w:r>
    </w:p>
    <w:p w:rsidR="002D477C" w:rsidRDefault="00F63E19" w:rsidP="00F63E19">
      <w:pPr>
        <w:jc w:val="center"/>
      </w:pPr>
      <w:r>
        <w:object w:dxaOrig="7693" w:dyaOrig="3445">
          <v:shape id="_x0000_i1036" type="#_x0000_t75" style="width:317.5pt;height:142.5pt" o:ole="">
            <v:imagedata r:id="rId35" o:title=""/>
          </v:shape>
          <o:OLEObject Type="Embed" ProgID="Visio.Drawing.15" ShapeID="_x0000_i1036" DrawAspect="Content" ObjectID="_1584619740" r:id="rId36"/>
        </w:object>
      </w:r>
    </w:p>
    <w:p w:rsidR="00F63E19" w:rsidRDefault="00F63E19" w:rsidP="00F63E19">
      <w:pPr>
        <w:jc w:val="center"/>
        <w:rPr>
          <w:rFonts w:ascii="黑体" w:eastAsia="黑体" w:hAnsi="黑体"/>
        </w:rPr>
      </w:pPr>
      <w:r w:rsidRPr="00F63E19">
        <w:rPr>
          <w:rFonts w:ascii="黑体" w:eastAsia="黑体" w:hAnsi="黑体" w:hint="eastAsia"/>
        </w:rPr>
        <w:t>图3-</w:t>
      </w:r>
      <w:r w:rsidRPr="00F63E19">
        <w:rPr>
          <w:rFonts w:ascii="黑体" w:eastAsia="黑体" w:hAnsi="黑体"/>
        </w:rPr>
        <w:t xml:space="preserve">9 </w:t>
      </w:r>
      <w:r w:rsidRPr="00F63E19">
        <w:rPr>
          <w:rFonts w:ascii="黑体" w:eastAsia="黑体" w:hAnsi="黑体" w:hint="eastAsia"/>
        </w:rPr>
        <w:t>生成关联图函数调用依赖</w:t>
      </w:r>
    </w:p>
    <w:p w:rsidR="00F63E19" w:rsidRPr="00F63E19" w:rsidRDefault="00F63E19" w:rsidP="00F63E19">
      <w:r>
        <w:rPr>
          <w:rFonts w:hint="eastAsia"/>
        </w:rPr>
        <w:t>5.</w:t>
      </w:r>
      <w:r>
        <w:rPr>
          <w:rFonts w:hint="eastAsia"/>
        </w:rPr>
        <w:t>获得关联图的数量</w:t>
      </w:r>
    </w:p>
    <w:p w:rsidR="002D477C" w:rsidRDefault="002D477C" w:rsidP="002D477C">
      <w:r>
        <w:t xml:space="preserve">    int GraphCount();</w:t>
      </w:r>
    </w:p>
    <w:p w:rsidR="00F63E19" w:rsidRDefault="00F63E19" w:rsidP="002D477C">
      <w:r>
        <w:rPr>
          <w:rFonts w:hint="eastAsia"/>
        </w:rPr>
        <w:t>作用：返回该关联图管理器的关联图数量。</w:t>
      </w:r>
    </w:p>
    <w:p w:rsidR="00F63E19" w:rsidRDefault="00F63E19" w:rsidP="002D477C">
      <w:r>
        <w:rPr>
          <w:rFonts w:hint="eastAsia"/>
        </w:rPr>
        <w:t>6</w:t>
      </w:r>
      <w:r>
        <w:t>.</w:t>
      </w:r>
      <w:r>
        <w:rPr>
          <w:rFonts w:hint="eastAsia"/>
        </w:rPr>
        <w:t>判断图存在</w:t>
      </w:r>
    </w:p>
    <w:p w:rsidR="00F63E19" w:rsidRDefault="002D477C" w:rsidP="002D477C">
      <w:r>
        <w:rPr>
          <w:rFonts w:hint="eastAsia"/>
        </w:rPr>
        <w:t xml:space="preserve">    bool hasGraph(int index, int type);</w:t>
      </w:r>
    </w:p>
    <w:p w:rsidR="00F63E19" w:rsidRDefault="00F63E19" w:rsidP="002D477C">
      <w:r>
        <w:rPr>
          <w:rFonts w:hint="eastAsia"/>
        </w:rPr>
        <w:t>作用：判断是否存在类型为</w:t>
      </w:r>
      <w:r>
        <w:rPr>
          <w:rFonts w:hint="eastAsia"/>
        </w:rPr>
        <w:t>type</w:t>
      </w:r>
      <w:r>
        <w:rPr>
          <w:rFonts w:hint="eastAsia"/>
        </w:rPr>
        <w:t>且含有</w:t>
      </w:r>
      <w:r>
        <w:rPr>
          <w:rFonts w:hint="eastAsia"/>
        </w:rPr>
        <w:t>ID</w:t>
      </w:r>
      <w:r>
        <w:rPr>
          <w:rFonts w:hint="eastAsia"/>
        </w:rPr>
        <w:t>为</w:t>
      </w:r>
      <w:r>
        <w:rPr>
          <w:rFonts w:hint="eastAsia"/>
        </w:rPr>
        <w:t>index</w:t>
      </w:r>
      <w:r>
        <w:rPr>
          <w:rFonts w:hint="eastAsia"/>
        </w:rPr>
        <w:t>日志的关联图。</w:t>
      </w:r>
    </w:p>
    <w:p w:rsidR="002D477C" w:rsidRDefault="00F63E19" w:rsidP="002D477C">
      <w:r>
        <w:rPr>
          <w:rFonts w:hint="eastAsia"/>
        </w:rPr>
        <w:t>7</w:t>
      </w:r>
      <w:r>
        <w:t>.</w:t>
      </w:r>
      <w:r>
        <w:rPr>
          <w:rFonts w:hint="eastAsia"/>
        </w:rPr>
        <w:t>删除所有关联图</w:t>
      </w:r>
      <w:r>
        <w:rPr>
          <w:rFonts w:hint="eastAsia"/>
        </w:rPr>
        <w:t xml:space="preserve"> </w:t>
      </w:r>
    </w:p>
    <w:p w:rsidR="00F63E19" w:rsidRDefault="00F63E19" w:rsidP="002D477C">
      <w:r>
        <w:rPr>
          <w:rFonts w:hint="eastAsia"/>
        </w:rPr>
        <w:t xml:space="preserve">    void deleteAllGraph();</w:t>
      </w:r>
    </w:p>
    <w:p w:rsidR="00F63E19" w:rsidRDefault="00F63E19" w:rsidP="002D477C">
      <w:r>
        <w:rPr>
          <w:rFonts w:hint="eastAsia"/>
        </w:rPr>
        <w:t>8</w:t>
      </w:r>
      <w:r>
        <w:t>.</w:t>
      </w:r>
      <w:r>
        <w:rPr>
          <w:rFonts w:hint="eastAsia"/>
        </w:rPr>
        <w:t>查找图</w:t>
      </w:r>
    </w:p>
    <w:p w:rsidR="00F63E19" w:rsidRDefault="002D477C" w:rsidP="002D477C">
      <w:r>
        <w:rPr>
          <w:rFonts w:hint="eastAsia"/>
        </w:rPr>
        <w:t xml:space="preserve">    EventGraph * </w:t>
      </w:r>
      <w:r w:rsidR="00F63E19">
        <w:rPr>
          <w:rFonts w:hint="eastAsia"/>
        </w:rPr>
        <w:t>findGraph(int index, int type);</w:t>
      </w:r>
    </w:p>
    <w:p w:rsidR="002D477C" w:rsidRDefault="00F63E19" w:rsidP="002D477C">
      <w:r>
        <w:rPr>
          <w:rFonts w:hint="eastAsia"/>
        </w:rPr>
        <w:t>作用：在关联图管理器中查找类型为</w:t>
      </w:r>
      <w:r>
        <w:rPr>
          <w:rFonts w:hint="eastAsia"/>
        </w:rPr>
        <w:t>type</w:t>
      </w:r>
      <w:r>
        <w:rPr>
          <w:rFonts w:hint="eastAsia"/>
        </w:rPr>
        <w:t>且含有</w:t>
      </w:r>
      <w:r>
        <w:rPr>
          <w:rFonts w:hint="eastAsia"/>
        </w:rPr>
        <w:t>ID</w:t>
      </w:r>
      <w:r>
        <w:rPr>
          <w:rFonts w:hint="eastAsia"/>
        </w:rPr>
        <w:t>为</w:t>
      </w:r>
      <w:r>
        <w:rPr>
          <w:rFonts w:hint="eastAsia"/>
        </w:rPr>
        <w:t>index</w:t>
      </w:r>
      <w:r>
        <w:rPr>
          <w:rFonts w:hint="eastAsia"/>
        </w:rPr>
        <w:t>日志的关联图，如果图不存在则返回空指针。</w:t>
      </w:r>
    </w:p>
    <w:p w:rsidR="00F63E19" w:rsidRDefault="00F63E19" w:rsidP="002D477C">
      <w:r>
        <w:rPr>
          <w:rFonts w:hint="eastAsia"/>
        </w:rPr>
        <w:t>9.</w:t>
      </w:r>
      <w:r>
        <w:rPr>
          <w:rFonts w:hint="eastAsia"/>
        </w:rPr>
        <w:t>绘制关联图</w:t>
      </w:r>
    </w:p>
    <w:p w:rsidR="002D477C" w:rsidRDefault="002D477C" w:rsidP="002D477C">
      <w:r>
        <w:t xml:space="preserve">    void DrawGraph(QGraphicsScene * scene, EventGraph *G, int type);</w:t>
      </w:r>
    </w:p>
    <w:p w:rsidR="00F63E19" w:rsidRDefault="002D477C" w:rsidP="00F63E19">
      <w:pPr>
        <w:ind w:firstLine="480"/>
      </w:pPr>
      <w:r>
        <w:rPr>
          <w:rFonts w:hint="eastAsia"/>
        </w:rPr>
        <w:t>void DrawGraphCE(QGraphicsScene * scene</w:t>
      </w:r>
      <w:r w:rsidR="00F63E19">
        <w:rPr>
          <w:rFonts w:hint="eastAsia"/>
        </w:rPr>
        <w:t>, EventGraph *G,int centralID);</w:t>
      </w:r>
    </w:p>
    <w:p w:rsidR="002D477C" w:rsidRDefault="00F63E19" w:rsidP="00F63E19">
      <w:r>
        <w:rPr>
          <w:rFonts w:hint="eastAsia"/>
        </w:rPr>
        <w:t>作用：在</w:t>
      </w:r>
      <w:r>
        <w:rPr>
          <w:rFonts w:hint="eastAsia"/>
        </w:rPr>
        <w:t>Qt</w:t>
      </w:r>
      <w:r>
        <w:rPr>
          <w:rFonts w:hint="eastAsia"/>
        </w:rPr>
        <w:t>图形界面上绘制关联图。函数传入一个中心点</w:t>
      </w:r>
      <w:r>
        <w:rPr>
          <w:rFonts w:hint="eastAsia"/>
        </w:rPr>
        <w:t>ID</w:t>
      </w:r>
      <w:r>
        <w:rPr>
          <w:rFonts w:hint="eastAsia"/>
        </w:rPr>
        <w:t>和相应的关联图，</w:t>
      </w:r>
      <w:r>
        <w:rPr>
          <w:rFonts w:hint="eastAsia"/>
        </w:rPr>
        <w:lastRenderedPageBreak/>
        <w:t>然后再屏幕中央使用矩形、文字、直线等图形将关联图表现出来。绘制函数分为两种，一种是因果相关，一种是非因果相关，这两种关联图的类型不一样，具体类型参考之前的描述。调用方式如图</w:t>
      </w:r>
      <w:r>
        <w:t>4</w:t>
      </w:r>
      <w:r>
        <w:rPr>
          <w:rFonts w:hint="eastAsia"/>
        </w:rPr>
        <w:t>-</w:t>
      </w:r>
      <w:r>
        <w:t>2</w:t>
      </w:r>
      <w:r>
        <w:rPr>
          <w:rFonts w:hint="eastAsia"/>
        </w:rPr>
        <w:t>所示：</w:t>
      </w:r>
    </w:p>
    <w:p w:rsidR="00F63E19" w:rsidRDefault="00F63E19" w:rsidP="00F63E19">
      <w:pPr>
        <w:jc w:val="center"/>
      </w:pPr>
      <w:r>
        <w:object w:dxaOrig="4860" w:dyaOrig="3157">
          <v:shape id="_x0000_i1037" type="#_x0000_t75" style="width:192.5pt;height:125pt" o:ole="">
            <v:imagedata r:id="rId37" o:title=""/>
          </v:shape>
          <o:OLEObject Type="Embed" ProgID="Visio.Drawing.15" ShapeID="_x0000_i1037" DrawAspect="Content" ObjectID="_1584619741" r:id="rId38"/>
        </w:object>
      </w:r>
    </w:p>
    <w:p w:rsidR="00F63E19" w:rsidRDefault="00F63E19" w:rsidP="00F63E19">
      <w:pPr>
        <w:jc w:val="center"/>
        <w:rPr>
          <w:rFonts w:ascii="黑体" w:eastAsia="黑体" w:hAnsi="黑体"/>
        </w:rPr>
      </w:pPr>
      <w:r w:rsidRPr="00F63E19">
        <w:rPr>
          <w:rFonts w:ascii="黑体" w:eastAsia="黑体" w:hAnsi="黑体" w:hint="eastAsia"/>
        </w:rPr>
        <w:t>图4-</w:t>
      </w:r>
      <w:r w:rsidRPr="00F63E19">
        <w:rPr>
          <w:rFonts w:ascii="黑体" w:eastAsia="黑体" w:hAnsi="黑体"/>
        </w:rPr>
        <w:t xml:space="preserve">2 </w:t>
      </w:r>
      <w:r w:rsidRPr="00F63E19">
        <w:rPr>
          <w:rFonts w:ascii="黑体" w:eastAsia="黑体" w:hAnsi="黑体" w:hint="eastAsia"/>
        </w:rPr>
        <w:t>绘制函数调用关系</w:t>
      </w:r>
    </w:p>
    <w:p w:rsidR="00F63E19" w:rsidRPr="00F63E19" w:rsidRDefault="00F63E19" w:rsidP="00F63E19">
      <w:r>
        <w:rPr>
          <w:rFonts w:hint="eastAsia"/>
        </w:rPr>
        <w:t>1</w:t>
      </w:r>
      <w:r>
        <w:t>0.</w:t>
      </w:r>
      <w:r>
        <w:rPr>
          <w:rFonts w:hint="eastAsia"/>
        </w:rPr>
        <w:t>文件读取</w:t>
      </w:r>
    </w:p>
    <w:p w:rsidR="002D477C" w:rsidRDefault="002D477C" w:rsidP="002D477C">
      <w:r>
        <w:t xml:space="preserve">    bool LoadGraph();</w:t>
      </w:r>
    </w:p>
    <w:p w:rsidR="00300CD7" w:rsidRDefault="00300CD7" w:rsidP="002D477C">
      <w:r>
        <w:rPr>
          <w:rFonts w:hint="eastAsia"/>
        </w:rPr>
        <w:t>作用：从文件中以流的方式读取关联图数据，因实现了关联图的</w:t>
      </w:r>
      <w:r>
        <w:rPr>
          <w:rFonts w:hint="eastAsia"/>
        </w:rPr>
        <w:t>&gt;&gt;</w:t>
      </w:r>
      <w:r>
        <w:rPr>
          <w:rFonts w:hint="eastAsia"/>
        </w:rPr>
        <w:t>运算符重载，则只用即将其视为一个简单变量即可。</w:t>
      </w:r>
    </w:p>
    <w:p w:rsidR="00300CD7" w:rsidRDefault="00300CD7" w:rsidP="002D477C">
      <w:r>
        <w:rPr>
          <w:rFonts w:hint="eastAsia"/>
        </w:rPr>
        <w:t>1</w:t>
      </w:r>
      <w:r>
        <w:t>1.</w:t>
      </w:r>
      <w:r>
        <w:rPr>
          <w:rFonts w:hint="eastAsia"/>
        </w:rPr>
        <w:t>保存文件</w:t>
      </w:r>
    </w:p>
    <w:p w:rsidR="002D477C" w:rsidRDefault="002D477C" w:rsidP="002D477C">
      <w:r>
        <w:t xml:space="preserve">    bool SaveGraph();</w:t>
      </w:r>
    </w:p>
    <w:p w:rsidR="002D477C" w:rsidRDefault="00300CD7" w:rsidP="002D477C">
      <w:r>
        <w:rPr>
          <w:rFonts w:hint="eastAsia"/>
        </w:rPr>
        <w:t>作用：将关联图保存成文件，因实现了关联图的</w:t>
      </w:r>
      <w:r>
        <w:rPr>
          <w:rFonts w:hint="eastAsia"/>
        </w:rPr>
        <w:t>&lt;</w:t>
      </w:r>
      <w:r>
        <w:t>&lt;</w:t>
      </w:r>
      <w:r>
        <w:rPr>
          <w:rFonts w:hint="eastAsia"/>
        </w:rPr>
        <w:t>运算符重载，则只用将其视为一个简单变量即可。</w:t>
      </w:r>
    </w:p>
    <w:p w:rsidR="00300CD7" w:rsidRDefault="00300CD7" w:rsidP="002D477C">
      <w:r>
        <w:rPr>
          <w:rFonts w:hint="eastAsia"/>
        </w:rPr>
        <w:t>（</w:t>
      </w:r>
      <w:r>
        <w:rPr>
          <w:rFonts w:hint="eastAsia"/>
        </w:rPr>
        <w:t>5</w:t>
      </w:r>
      <w:r>
        <w:rPr>
          <w:rFonts w:hint="eastAsia"/>
        </w:rPr>
        <w:t>）工具函数</w:t>
      </w:r>
    </w:p>
    <w:p w:rsidR="00300CD7" w:rsidRDefault="00964F67" w:rsidP="00300CD7">
      <w:r>
        <w:t>1.</w:t>
      </w:r>
      <w:r>
        <w:rPr>
          <w:rFonts w:hint="eastAsia"/>
        </w:rPr>
        <w:t>判断</w:t>
      </w:r>
      <w:r w:rsidR="00300CD7">
        <w:rPr>
          <w:rFonts w:hint="eastAsia"/>
        </w:rPr>
        <w:t>素数</w:t>
      </w:r>
    </w:p>
    <w:p w:rsidR="00300CD7" w:rsidRDefault="00964F67" w:rsidP="00300CD7">
      <w:r>
        <w:tab/>
      </w:r>
      <w:r w:rsidR="00300CD7">
        <w:t>bool isPrime(int M);</w:t>
      </w:r>
    </w:p>
    <w:p w:rsidR="00300CD7" w:rsidRDefault="00964F67" w:rsidP="00300CD7">
      <w:r>
        <w:rPr>
          <w:rFonts w:hint="eastAsia"/>
        </w:rPr>
        <w:t>作用：用于哈希表排列时判断素数。</w:t>
      </w:r>
    </w:p>
    <w:p w:rsidR="00300CD7" w:rsidRDefault="00964F67" w:rsidP="00300CD7">
      <w:r>
        <w:t>2.</w:t>
      </w:r>
      <w:r w:rsidR="00300CD7">
        <w:rPr>
          <w:rFonts w:hint="eastAsia"/>
        </w:rPr>
        <w:t>N</w:t>
      </w:r>
      <w:r>
        <w:rPr>
          <w:rFonts w:hint="eastAsia"/>
        </w:rPr>
        <w:t>以内的</w:t>
      </w:r>
      <w:r w:rsidR="00300CD7">
        <w:rPr>
          <w:rFonts w:hint="eastAsia"/>
        </w:rPr>
        <w:t>素数</w:t>
      </w:r>
    </w:p>
    <w:p w:rsidR="00300CD7" w:rsidRDefault="00964F67" w:rsidP="00300CD7">
      <w:r>
        <w:tab/>
      </w:r>
      <w:r w:rsidR="00300CD7">
        <w:t>int MinPrime(int N);</w:t>
      </w:r>
    </w:p>
    <w:p w:rsidR="00300CD7" w:rsidRDefault="00964F67" w:rsidP="00300CD7">
      <w:r>
        <w:rPr>
          <w:rFonts w:hint="eastAsia"/>
        </w:rPr>
        <w:t>作用：用于哈希表找中求出</w:t>
      </w:r>
      <w:r>
        <w:rPr>
          <w:rFonts w:hint="eastAsia"/>
        </w:rPr>
        <w:t>N</w:t>
      </w:r>
      <w:r>
        <w:rPr>
          <w:rFonts w:hint="eastAsia"/>
        </w:rPr>
        <w:t>以内的素数</w:t>
      </w:r>
    </w:p>
    <w:p w:rsidR="00300CD7" w:rsidRDefault="00964F67" w:rsidP="00300CD7">
      <w:r>
        <w:t>3.</w:t>
      </w:r>
      <w:r w:rsidR="00300CD7">
        <w:rPr>
          <w:rFonts w:hint="eastAsia"/>
        </w:rPr>
        <w:t>值转换成</w:t>
      </w:r>
      <w:r w:rsidR="00300CD7">
        <w:rPr>
          <w:rFonts w:hint="eastAsia"/>
        </w:rPr>
        <w:t>Hash</w:t>
      </w:r>
    </w:p>
    <w:p w:rsidR="00300CD7" w:rsidRDefault="00964F67" w:rsidP="00300CD7">
      <w:r>
        <w:tab/>
      </w:r>
      <w:r w:rsidR="00300CD7">
        <w:t>int Value2Hash(int prime,int max,int ID);</w:t>
      </w:r>
    </w:p>
    <w:p w:rsidR="00964F67" w:rsidRDefault="00964F67" w:rsidP="00300CD7">
      <w:r>
        <w:rPr>
          <w:rFonts w:hint="eastAsia"/>
        </w:rPr>
        <w:t>作用：给出素数、最大空间、</w:t>
      </w:r>
      <w:r>
        <w:rPr>
          <w:rFonts w:hint="eastAsia"/>
        </w:rPr>
        <w:t>ID</w:t>
      </w:r>
      <w:r>
        <w:rPr>
          <w:rFonts w:hint="eastAsia"/>
        </w:rPr>
        <w:t>值，使用线性探测再散列的方式求解出</w:t>
      </w:r>
      <w:r>
        <w:rPr>
          <w:rFonts w:hint="eastAsia"/>
        </w:rPr>
        <w:t>ID</w:t>
      </w:r>
      <w:r>
        <w:rPr>
          <w:rFonts w:hint="eastAsia"/>
        </w:rPr>
        <w:t>的哈希值。</w:t>
      </w:r>
    </w:p>
    <w:p w:rsidR="00300CD7" w:rsidRDefault="00964F67" w:rsidP="00300CD7">
      <w:r>
        <w:rPr>
          <w:rFonts w:hint="eastAsia"/>
        </w:rPr>
        <w:t>4.</w:t>
      </w:r>
      <w:r w:rsidR="00300CD7">
        <w:rPr>
          <w:rFonts w:hint="eastAsia"/>
        </w:rPr>
        <w:t>相似的</w:t>
      </w:r>
      <w:r w:rsidR="00300CD7">
        <w:rPr>
          <w:rFonts w:hint="eastAsia"/>
        </w:rPr>
        <w:t>Log</w:t>
      </w:r>
    </w:p>
    <w:p w:rsidR="00737B6C" w:rsidRPr="00737B6C" w:rsidRDefault="00300CD7" w:rsidP="00300CD7">
      <w:r>
        <w:t>vector&lt;EventLog *&gt; similarLog(manageLog * ManageLog,EventLog log);</w:t>
      </w:r>
    </w:p>
    <w:p w:rsidR="00300CD7" w:rsidRDefault="00964F67" w:rsidP="00300CD7">
      <w:r>
        <w:rPr>
          <w:rFonts w:hint="eastAsia"/>
        </w:rPr>
        <w:lastRenderedPageBreak/>
        <w:t>作用：求解出与所给日志相似的</w:t>
      </w:r>
      <w:r>
        <w:rPr>
          <w:rFonts w:hint="eastAsia"/>
        </w:rPr>
        <w:t>Log</w:t>
      </w:r>
      <w:r>
        <w:rPr>
          <w:rFonts w:hint="eastAsia"/>
        </w:rPr>
        <w:t>集，用</w:t>
      </w:r>
      <w:r>
        <w:rPr>
          <w:rFonts w:hint="eastAsia"/>
        </w:rPr>
        <w:t>vector</w:t>
      </w:r>
      <w:r>
        <w:rPr>
          <w:rFonts w:hint="eastAsia"/>
        </w:rPr>
        <w:t>返回。</w:t>
      </w:r>
      <w:r>
        <w:t>5.</w:t>
      </w:r>
      <w:r w:rsidR="00300CD7">
        <w:rPr>
          <w:rFonts w:hint="eastAsia"/>
        </w:rPr>
        <w:t>图的前面的节点</w:t>
      </w:r>
    </w:p>
    <w:p w:rsidR="00300CD7" w:rsidRDefault="00300CD7" w:rsidP="00300CD7">
      <w:r>
        <w:t>vector&lt;EventLog *&gt; PriorNode(manageGraph * ManageGraph, manageLog * ManageLog, EventLog log);</w:t>
      </w:r>
    </w:p>
    <w:p w:rsidR="00964F67" w:rsidRDefault="00964F67" w:rsidP="00300CD7">
      <w:r>
        <w:rPr>
          <w:rFonts w:hint="eastAsia"/>
        </w:rPr>
        <w:t>作用：给出中心节点后，求出</w:t>
      </w:r>
      <w:r w:rsidR="002D753A">
        <w:rPr>
          <w:rFonts w:hint="eastAsia"/>
        </w:rPr>
        <w:t>中心节点的前驱，用于行为分析推测原因。</w:t>
      </w:r>
    </w:p>
    <w:p w:rsidR="00300CD7" w:rsidRDefault="002D753A" w:rsidP="00300CD7">
      <w:r>
        <w:t>6.</w:t>
      </w:r>
      <w:r w:rsidR="00300CD7">
        <w:rPr>
          <w:rFonts w:hint="eastAsia"/>
        </w:rPr>
        <w:t>图的后面的节点</w:t>
      </w:r>
    </w:p>
    <w:p w:rsidR="00300CD7" w:rsidRDefault="00300CD7" w:rsidP="00300CD7">
      <w:r>
        <w:t>vector&lt;EventLog *&gt; NextNode(manageGraph * ManageGraph, manageLog * ManageLog, EventLog log);</w:t>
      </w:r>
    </w:p>
    <w:p w:rsidR="002D753A" w:rsidRDefault="002D753A" w:rsidP="00300CD7">
      <w:r>
        <w:rPr>
          <w:rFonts w:hint="eastAsia"/>
        </w:rPr>
        <w:t>作用：给出中心节点后，求出中心节点的后继，用于行为预测。</w:t>
      </w:r>
    </w:p>
    <w:p w:rsidR="00300CD7" w:rsidRDefault="009028E3" w:rsidP="00300CD7">
      <w:r>
        <w:t>7.</w:t>
      </w:r>
      <w:r w:rsidR="00300CD7">
        <w:rPr>
          <w:rFonts w:hint="eastAsia"/>
        </w:rPr>
        <w:t>结果字符串</w:t>
      </w:r>
    </w:p>
    <w:p w:rsidR="00300CD7" w:rsidRDefault="00300CD7" w:rsidP="00300CD7">
      <w:r>
        <w:t>QString ResultStr(manageGraph * ManageGraph, manageLog * ManageLog, EventLog * log);</w:t>
      </w:r>
    </w:p>
    <w:p w:rsidR="00300CD7" w:rsidRDefault="009028E3" w:rsidP="00300CD7">
      <w:r>
        <w:rPr>
          <w:rFonts w:hint="eastAsia"/>
        </w:rPr>
        <w:t>作用：行为分析预测时用于返回结果的字符串。</w:t>
      </w:r>
    </w:p>
    <w:p w:rsidR="00FA6BCE" w:rsidRDefault="00FA6BCE" w:rsidP="009C671A">
      <w:pPr>
        <w:spacing w:beforeLines="50" w:before="156" w:afterLines="50" w:after="156"/>
        <w:rPr>
          <w:rFonts w:ascii="黑体" w:eastAsia="黑体"/>
          <w:b/>
          <w:sz w:val="28"/>
          <w:szCs w:val="28"/>
        </w:rPr>
      </w:pPr>
      <w:r>
        <w:rPr>
          <w:rFonts w:hint="eastAsia"/>
          <w:b/>
          <w:sz w:val="28"/>
          <w:szCs w:val="28"/>
        </w:rPr>
        <w:t>4</w:t>
      </w:r>
      <w:r w:rsidRPr="00DC0ADD">
        <w:rPr>
          <w:b/>
          <w:sz w:val="28"/>
          <w:szCs w:val="28"/>
        </w:rPr>
        <w:t>.</w:t>
      </w:r>
      <w:r w:rsidR="00E93BB8">
        <w:rPr>
          <w:b/>
          <w:sz w:val="28"/>
          <w:szCs w:val="28"/>
        </w:rPr>
        <w:t>2</w:t>
      </w:r>
      <w:r w:rsidR="00FD5DB6">
        <w:rPr>
          <w:rFonts w:ascii="黑体" w:eastAsia="黑体" w:hint="eastAsia"/>
          <w:b/>
          <w:sz w:val="28"/>
          <w:szCs w:val="28"/>
        </w:rPr>
        <w:t xml:space="preserve"> </w:t>
      </w:r>
      <w:r w:rsidRPr="00750002">
        <w:rPr>
          <w:rFonts w:ascii="黑体" w:eastAsia="黑体"/>
          <w:b/>
          <w:sz w:val="28"/>
          <w:szCs w:val="28"/>
        </w:rPr>
        <w:t>系统</w:t>
      </w:r>
      <w:r>
        <w:rPr>
          <w:rFonts w:ascii="黑体" w:eastAsia="黑体"/>
          <w:b/>
          <w:sz w:val="28"/>
          <w:szCs w:val="28"/>
        </w:rPr>
        <w:t>测试</w:t>
      </w:r>
    </w:p>
    <w:p w:rsidR="007255ED" w:rsidRDefault="007255ED" w:rsidP="007255ED">
      <w:pPr>
        <w:pStyle w:val="3"/>
      </w:pPr>
      <w:r>
        <w:rPr>
          <w:rFonts w:hint="eastAsia"/>
        </w:rPr>
        <w:t xml:space="preserve">4.2.1 </w:t>
      </w:r>
      <w:r>
        <w:rPr>
          <w:rFonts w:hint="eastAsia"/>
        </w:rPr>
        <w:t>测试说明</w:t>
      </w:r>
    </w:p>
    <w:p w:rsidR="007255ED" w:rsidRDefault="007255ED" w:rsidP="007255ED">
      <w:r>
        <w:tab/>
      </w:r>
      <w:r>
        <w:rPr>
          <w:rFonts w:hint="eastAsia"/>
        </w:rPr>
        <w:t>测试系统分成三个主模块，分别是日志管理模块、关联图管理模块、行为预测和分析模块。日志管理模块主要测试的功能是日志的增、删、改、查和文件存取；关联图部分测试关联图的建立、绘制、文件存取；行为分析部分测试系统分析日志的能力。系统内预存</w:t>
      </w:r>
      <w:r>
        <w:rPr>
          <w:rFonts w:hint="eastAsia"/>
        </w:rPr>
        <w:t>108</w:t>
      </w:r>
      <w:r>
        <w:rPr>
          <w:rFonts w:hint="eastAsia"/>
        </w:rPr>
        <w:t>条来自于</w:t>
      </w:r>
      <w:r>
        <w:rPr>
          <w:rFonts w:hint="eastAsia"/>
        </w:rPr>
        <w:t>WINDOWS</w:t>
      </w:r>
      <w:r>
        <w:t xml:space="preserve"> </w:t>
      </w:r>
      <w:r>
        <w:rPr>
          <w:rFonts w:hint="eastAsia"/>
        </w:rPr>
        <w:t>10</w:t>
      </w:r>
      <w:r>
        <w:rPr>
          <w:rFonts w:hint="eastAsia"/>
        </w:rPr>
        <w:t>系统的系统日志，经过加工处理后成为系统的存储介质。启动程序的时候自动读入这</w:t>
      </w:r>
      <w:r>
        <w:rPr>
          <w:rFonts w:hint="eastAsia"/>
        </w:rPr>
        <w:t>108</w:t>
      </w:r>
      <w:r>
        <w:rPr>
          <w:rFonts w:hint="eastAsia"/>
        </w:rPr>
        <w:t>条数据，测试人员可以直接作为测试数据集。</w:t>
      </w:r>
    </w:p>
    <w:p w:rsidR="007255ED" w:rsidRDefault="007255ED" w:rsidP="007255ED">
      <w:pPr>
        <w:pStyle w:val="3"/>
      </w:pPr>
      <w:r>
        <w:rPr>
          <w:rFonts w:hint="eastAsia"/>
        </w:rPr>
        <w:t>4</w:t>
      </w:r>
      <w:r>
        <w:t xml:space="preserve">.2.2 </w:t>
      </w:r>
      <w:r>
        <w:rPr>
          <w:rFonts w:hint="eastAsia"/>
        </w:rPr>
        <w:t>测试数据及测试大纲</w:t>
      </w:r>
    </w:p>
    <w:p w:rsidR="007255ED" w:rsidRDefault="007255ED" w:rsidP="007255ED">
      <w:r>
        <w:rPr>
          <w:rFonts w:hint="eastAsia"/>
        </w:rPr>
        <w:t>系统的测试数据如表</w:t>
      </w:r>
      <w:r>
        <w:rPr>
          <w:rFonts w:hint="eastAsia"/>
        </w:rPr>
        <w:t>4-</w:t>
      </w:r>
      <w:r>
        <w:t>1</w:t>
      </w:r>
      <w:r>
        <w:rPr>
          <w:rFonts w:hint="eastAsia"/>
        </w:rPr>
        <w:t>所示：</w:t>
      </w:r>
    </w:p>
    <w:p w:rsidR="008F0EC8" w:rsidRDefault="008F0EC8" w:rsidP="008F0EC8">
      <w:pPr>
        <w:jc w:val="center"/>
      </w:pPr>
      <w:r>
        <w:rPr>
          <w:rFonts w:hint="eastAsia"/>
        </w:rPr>
        <w:t>表</w:t>
      </w:r>
      <w:r>
        <w:rPr>
          <w:rFonts w:hint="eastAsia"/>
        </w:rPr>
        <w:t>4-</w:t>
      </w:r>
      <w:r>
        <w:t xml:space="preserve">1 </w:t>
      </w:r>
      <w:r>
        <w:rPr>
          <w:rFonts w:hint="eastAsia"/>
        </w:rPr>
        <w:t>测试数据</w:t>
      </w:r>
    </w:p>
    <w:p w:rsidR="007255ED" w:rsidRDefault="008F0EC8" w:rsidP="007255ED">
      <w:r w:rsidRPr="008F0EC8">
        <w:rPr>
          <w:rFonts w:hint="eastAsia"/>
          <w:noProof/>
        </w:rPr>
        <w:drawing>
          <wp:inline distT="0" distB="0" distL="0" distR="0">
            <wp:extent cx="5274310" cy="14379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437909"/>
                    </a:xfrm>
                    <a:prstGeom prst="rect">
                      <a:avLst/>
                    </a:prstGeom>
                    <a:noFill/>
                    <a:ln>
                      <a:noFill/>
                    </a:ln>
                  </pic:spPr>
                </pic:pic>
              </a:graphicData>
            </a:graphic>
          </wp:inline>
        </w:drawing>
      </w:r>
    </w:p>
    <w:p w:rsidR="008F0EC8" w:rsidRDefault="008F0EC8" w:rsidP="007255ED"/>
    <w:p w:rsidR="008F0EC8" w:rsidRDefault="008F0EC8" w:rsidP="007255ED">
      <w:r w:rsidRPr="008F0EC8">
        <w:rPr>
          <w:rFonts w:hint="eastAsia"/>
          <w:noProof/>
        </w:rPr>
        <w:lastRenderedPageBreak/>
        <w:drawing>
          <wp:inline distT="0" distB="0" distL="0" distR="0">
            <wp:extent cx="5274310" cy="491557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4915574"/>
                    </a:xfrm>
                    <a:prstGeom prst="rect">
                      <a:avLst/>
                    </a:prstGeom>
                    <a:noFill/>
                    <a:ln>
                      <a:noFill/>
                    </a:ln>
                  </pic:spPr>
                </pic:pic>
              </a:graphicData>
            </a:graphic>
          </wp:inline>
        </w:drawing>
      </w:r>
    </w:p>
    <w:p w:rsidR="008F0EC8" w:rsidRDefault="008F0EC8" w:rsidP="007255ED">
      <w:r w:rsidRPr="008F0EC8">
        <w:rPr>
          <w:rFonts w:hint="eastAsia"/>
          <w:noProof/>
        </w:rPr>
        <w:drawing>
          <wp:inline distT="0" distB="0" distL="0" distR="0">
            <wp:extent cx="5274310" cy="297069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970691"/>
                    </a:xfrm>
                    <a:prstGeom prst="rect">
                      <a:avLst/>
                    </a:prstGeom>
                    <a:noFill/>
                    <a:ln>
                      <a:noFill/>
                    </a:ln>
                  </pic:spPr>
                </pic:pic>
              </a:graphicData>
            </a:graphic>
          </wp:inline>
        </w:drawing>
      </w:r>
    </w:p>
    <w:p w:rsidR="00710816" w:rsidRDefault="008F0EC8" w:rsidP="00710816">
      <w:r w:rsidRPr="008F0EC8">
        <w:rPr>
          <w:rFonts w:hint="eastAsia"/>
          <w:noProof/>
        </w:rPr>
        <w:lastRenderedPageBreak/>
        <w:drawing>
          <wp:inline distT="0" distB="0" distL="0" distR="0">
            <wp:extent cx="5274310" cy="17432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743280"/>
                    </a:xfrm>
                    <a:prstGeom prst="rect">
                      <a:avLst/>
                    </a:prstGeom>
                    <a:noFill/>
                    <a:ln>
                      <a:noFill/>
                    </a:ln>
                  </pic:spPr>
                </pic:pic>
              </a:graphicData>
            </a:graphic>
          </wp:inline>
        </w:drawing>
      </w:r>
    </w:p>
    <w:p w:rsidR="00710816" w:rsidRDefault="00710816" w:rsidP="00710816">
      <w:r>
        <w:rPr>
          <w:rFonts w:hint="eastAsia"/>
        </w:rPr>
        <w:t>测试大纲可由图</w:t>
      </w:r>
      <w:r>
        <w:t>4</w:t>
      </w:r>
      <w:r>
        <w:rPr>
          <w:rFonts w:hint="eastAsia"/>
        </w:rPr>
        <w:t>-</w:t>
      </w:r>
      <w:r>
        <w:t>2</w:t>
      </w:r>
      <w:r>
        <w:rPr>
          <w:rFonts w:hint="eastAsia"/>
        </w:rPr>
        <w:t>所示：</w:t>
      </w:r>
    </w:p>
    <w:p w:rsidR="00710816" w:rsidRDefault="00073743" w:rsidP="00073743">
      <w:pPr>
        <w:jc w:val="center"/>
      </w:pPr>
      <w:r>
        <w:object w:dxaOrig="5424" w:dyaOrig="4153">
          <v:shape id="_x0000_i1038" type="#_x0000_t75" style="width:271pt;height:207.5pt" o:ole="">
            <v:imagedata r:id="rId43" o:title=""/>
          </v:shape>
          <o:OLEObject Type="Embed" ProgID="Visio.Drawing.15" ShapeID="_x0000_i1038" DrawAspect="Content" ObjectID="_1584619742" r:id="rId44"/>
        </w:object>
      </w:r>
    </w:p>
    <w:p w:rsidR="007B49B1" w:rsidRPr="007B49B1" w:rsidRDefault="007B49B1" w:rsidP="00073743">
      <w:pPr>
        <w:jc w:val="center"/>
        <w:rPr>
          <w:rFonts w:ascii="黑体" w:eastAsia="黑体" w:hAnsi="黑体"/>
        </w:rPr>
      </w:pPr>
      <w:r w:rsidRPr="007B49B1">
        <w:rPr>
          <w:rFonts w:ascii="黑体" w:eastAsia="黑体" w:hAnsi="黑体" w:hint="eastAsia"/>
        </w:rPr>
        <w:t>图4-</w:t>
      </w:r>
      <w:r w:rsidRPr="007B49B1">
        <w:rPr>
          <w:rFonts w:ascii="黑体" w:eastAsia="黑体" w:hAnsi="黑体"/>
        </w:rPr>
        <w:t xml:space="preserve">2 </w:t>
      </w:r>
      <w:r w:rsidRPr="007B49B1">
        <w:rPr>
          <w:rFonts w:ascii="黑体" w:eastAsia="黑体" w:hAnsi="黑体" w:hint="eastAsia"/>
        </w:rPr>
        <w:t>测试大纲</w:t>
      </w:r>
    </w:p>
    <w:p w:rsidR="007B49B1" w:rsidRDefault="007B49B1" w:rsidP="007B49B1">
      <w:pPr>
        <w:pStyle w:val="3"/>
      </w:pPr>
      <w:r>
        <w:rPr>
          <w:rFonts w:hint="eastAsia"/>
        </w:rPr>
        <w:t xml:space="preserve">4.2.3 </w:t>
      </w:r>
      <w:r>
        <w:rPr>
          <w:rFonts w:hint="eastAsia"/>
        </w:rPr>
        <w:t>运行结果</w:t>
      </w:r>
    </w:p>
    <w:p w:rsidR="007B49B1" w:rsidRDefault="00D94C58" w:rsidP="007B49B1">
      <w:r>
        <w:tab/>
      </w:r>
      <w:r w:rsidR="007B49B1">
        <w:rPr>
          <w:rFonts w:hint="eastAsia"/>
        </w:rPr>
        <w:t>首先</w:t>
      </w:r>
      <w:r>
        <w:rPr>
          <w:rFonts w:hint="eastAsia"/>
        </w:rPr>
        <w:t>打开</w:t>
      </w:r>
      <w:r w:rsidR="007B49B1">
        <w:rPr>
          <w:rFonts w:hint="eastAsia"/>
        </w:rPr>
        <w:t>系统主界面，系统自动将事先存好的数据</w:t>
      </w:r>
      <w:r>
        <w:rPr>
          <w:rFonts w:hint="eastAsia"/>
        </w:rPr>
        <w:t>，如图</w:t>
      </w:r>
      <w:r>
        <w:rPr>
          <w:rFonts w:hint="eastAsia"/>
        </w:rPr>
        <w:t>4-</w:t>
      </w:r>
      <w:r>
        <w:t>3</w:t>
      </w:r>
      <w:r>
        <w:rPr>
          <w:rFonts w:hint="eastAsia"/>
        </w:rPr>
        <w:t>所示，图中有三个主界面，分别代表三个主要功能：日志、关联图、行为分析。日志提供五种查询方式，分别按照日志</w:t>
      </w:r>
      <w:r>
        <w:rPr>
          <w:rFonts w:hint="eastAsia"/>
        </w:rPr>
        <w:t>ID</w:t>
      </w:r>
      <w:r>
        <w:rPr>
          <w:rFonts w:hint="eastAsia"/>
        </w:rPr>
        <w:t>、用户、进程</w:t>
      </w:r>
      <w:r>
        <w:rPr>
          <w:rFonts w:hint="eastAsia"/>
        </w:rPr>
        <w:t>ID</w:t>
      </w:r>
      <w:r>
        <w:rPr>
          <w:rFonts w:hint="eastAsia"/>
        </w:rPr>
        <w:t>、任务类型、时间方式查询。当查询出来日志后，双击对应的单元格即可进行修改，如果修改完毕后点击第三个按钮就能将修改的数据提交到系统，如果想要保存到数据文件中，则还需要再点击存盘按钮。</w:t>
      </w:r>
    </w:p>
    <w:p w:rsidR="00D94C58" w:rsidRDefault="00D94C58" w:rsidP="007B49B1">
      <w:r>
        <w:tab/>
      </w:r>
      <w:r w:rsidR="00534544">
        <w:rPr>
          <w:rFonts w:hint="eastAsia"/>
        </w:rPr>
        <w:t>第二个按钮是添加日志，点击后系统会弹出来一个小窗口让你输入相应的数据，输入完毕后点击“</w:t>
      </w:r>
      <w:r w:rsidR="00534544">
        <w:rPr>
          <w:rFonts w:hint="eastAsia"/>
        </w:rPr>
        <w:t>OK</w:t>
      </w:r>
      <w:r w:rsidR="00534544">
        <w:rPr>
          <w:rFonts w:hint="eastAsia"/>
        </w:rPr>
        <w:t>”则添加成功。同样的，如果你想要把存到数据文件，则还必须点击存盘。</w:t>
      </w:r>
    </w:p>
    <w:p w:rsidR="00D94C58" w:rsidRDefault="00D94C58" w:rsidP="007B49B1"/>
    <w:p w:rsidR="00D94C58" w:rsidRDefault="00D94C58" w:rsidP="00D94C58">
      <w:pPr>
        <w:jc w:val="center"/>
      </w:pPr>
      <w:r>
        <w:rPr>
          <w:rFonts w:hint="eastAsia"/>
          <w:noProof/>
        </w:rPr>
        <w:lastRenderedPageBreak/>
        <w:drawing>
          <wp:inline distT="0" distB="0" distL="0" distR="0">
            <wp:extent cx="5274310" cy="37941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794125"/>
                    </a:xfrm>
                    <a:prstGeom prst="rect">
                      <a:avLst/>
                    </a:prstGeom>
                  </pic:spPr>
                </pic:pic>
              </a:graphicData>
            </a:graphic>
          </wp:inline>
        </w:drawing>
      </w:r>
    </w:p>
    <w:p w:rsidR="007B49B1" w:rsidRPr="00534544" w:rsidRDefault="00534544" w:rsidP="00534544">
      <w:pPr>
        <w:jc w:val="center"/>
        <w:rPr>
          <w:rFonts w:ascii="黑体" w:eastAsia="黑体" w:hAnsi="黑体"/>
        </w:rPr>
      </w:pPr>
      <w:r w:rsidRPr="00534544">
        <w:rPr>
          <w:rFonts w:ascii="黑体" w:eastAsia="黑体" w:hAnsi="黑体" w:hint="eastAsia"/>
        </w:rPr>
        <w:t>图4-</w:t>
      </w:r>
      <w:r w:rsidRPr="00534544">
        <w:rPr>
          <w:rFonts w:ascii="黑体" w:eastAsia="黑体" w:hAnsi="黑体"/>
        </w:rPr>
        <w:t xml:space="preserve">3 </w:t>
      </w:r>
      <w:r w:rsidRPr="00534544">
        <w:rPr>
          <w:rFonts w:ascii="黑体" w:eastAsia="黑体" w:hAnsi="黑体" w:hint="eastAsia"/>
        </w:rPr>
        <w:t>主界面</w:t>
      </w:r>
    </w:p>
    <w:p w:rsidR="007B49B1" w:rsidRDefault="00534544" w:rsidP="007B49B1">
      <w:r>
        <w:rPr>
          <w:rFonts w:hint="eastAsia"/>
        </w:rPr>
        <w:t>功能一：查找日志</w:t>
      </w:r>
    </w:p>
    <w:p w:rsidR="00534544" w:rsidRDefault="00534544" w:rsidP="007B49B1">
      <w:r>
        <w:rPr>
          <w:rFonts w:hint="eastAsia"/>
        </w:rPr>
        <w:t>根据</w:t>
      </w:r>
      <w:r>
        <w:rPr>
          <w:rFonts w:hint="eastAsia"/>
        </w:rPr>
        <w:t>I</w:t>
      </w:r>
      <w:r>
        <w:t>D</w:t>
      </w:r>
      <w:r>
        <w:rPr>
          <w:rFonts w:hint="eastAsia"/>
        </w:rPr>
        <w:t>查找，如图</w:t>
      </w:r>
      <w:r>
        <w:rPr>
          <w:rFonts w:hint="eastAsia"/>
        </w:rPr>
        <w:t>4-</w:t>
      </w:r>
      <w:r>
        <w:t>4</w:t>
      </w:r>
      <w:r>
        <w:rPr>
          <w:rFonts w:hint="eastAsia"/>
        </w:rPr>
        <w:t>所示：</w:t>
      </w:r>
    </w:p>
    <w:p w:rsidR="00534544" w:rsidRDefault="00534544" w:rsidP="007B49B1">
      <w:r>
        <w:rPr>
          <w:rFonts w:hint="eastAsia"/>
          <w:noProof/>
        </w:rPr>
        <w:drawing>
          <wp:inline distT="0" distB="0" distL="0" distR="0">
            <wp:extent cx="5274310" cy="13163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1316355"/>
                    </a:xfrm>
                    <a:prstGeom prst="rect">
                      <a:avLst/>
                    </a:prstGeom>
                  </pic:spPr>
                </pic:pic>
              </a:graphicData>
            </a:graphic>
          </wp:inline>
        </w:drawing>
      </w:r>
    </w:p>
    <w:p w:rsidR="004C05FC" w:rsidRPr="004C05FC" w:rsidRDefault="004C05FC" w:rsidP="004C05FC">
      <w:pPr>
        <w:jc w:val="center"/>
        <w:rPr>
          <w:rFonts w:ascii="黑体" w:eastAsia="黑体" w:hAnsi="黑体"/>
        </w:rPr>
      </w:pPr>
      <w:r w:rsidRPr="004C05FC">
        <w:rPr>
          <w:rFonts w:ascii="黑体" w:eastAsia="黑体" w:hAnsi="黑体" w:hint="eastAsia"/>
        </w:rPr>
        <w:t>图4-</w:t>
      </w:r>
      <w:r w:rsidRPr="004C05FC">
        <w:rPr>
          <w:rFonts w:ascii="黑体" w:eastAsia="黑体" w:hAnsi="黑体"/>
        </w:rPr>
        <w:t xml:space="preserve">4 </w:t>
      </w:r>
      <w:r w:rsidRPr="004C05FC">
        <w:rPr>
          <w:rFonts w:ascii="黑体" w:eastAsia="黑体" w:hAnsi="黑体" w:hint="eastAsia"/>
        </w:rPr>
        <w:t>根据ID查找</w:t>
      </w:r>
    </w:p>
    <w:p w:rsidR="007B49B1" w:rsidRDefault="00534544" w:rsidP="007B49B1">
      <w:r>
        <w:rPr>
          <w:rFonts w:hint="eastAsia"/>
        </w:rPr>
        <w:t>ID</w:t>
      </w:r>
      <w:r>
        <w:rPr>
          <w:rFonts w:hint="eastAsia"/>
        </w:rPr>
        <w:t>为</w:t>
      </w:r>
      <w:r>
        <w:rPr>
          <w:rFonts w:hint="eastAsia"/>
        </w:rPr>
        <w:t>1</w:t>
      </w:r>
      <w:r>
        <w:rPr>
          <w:rFonts w:hint="eastAsia"/>
        </w:rPr>
        <w:t>的日志是系统开机</w:t>
      </w:r>
      <w:r w:rsidR="004C05FC">
        <w:rPr>
          <w:rFonts w:hint="eastAsia"/>
        </w:rPr>
        <w:t>。</w:t>
      </w:r>
    </w:p>
    <w:p w:rsidR="004C05FC" w:rsidRDefault="004C05FC" w:rsidP="007B49B1">
      <w:r>
        <w:tab/>
      </w:r>
      <w:r>
        <w:rPr>
          <w:rFonts w:hint="eastAsia"/>
        </w:rPr>
        <w:t>根据日志用户查找，输入“</w:t>
      </w:r>
      <w:r>
        <w:rPr>
          <w:rFonts w:hint="eastAsia"/>
        </w:rPr>
        <w:t>SYSTEM</w:t>
      </w:r>
      <w:r>
        <w:rPr>
          <w:rFonts w:hint="eastAsia"/>
        </w:rPr>
        <w:t>”后，系统查找所有使用者为</w:t>
      </w:r>
      <w:r>
        <w:rPr>
          <w:rFonts w:hint="eastAsia"/>
        </w:rPr>
        <w:t>SYSTEM</w:t>
      </w:r>
      <w:r>
        <w:rPr>
          <w:rFonts w:hint="eastAsia"/>
        </w:rPr>
        <w:t>的日志</w:t>
      </w:r>
      <w:r w:rsidR="00874746">
        <w:rPr>
          <w:rFonts w:hint="eastAsia"/>
        </w:rPr>
        <w:t>。同样，系统支持按照同一进程的日志查询，输入进程为</w:t>
      </w:r>
      <w:r w:rsidR="00874746">
        <w:rPr>
          <w:rFonts w:hint="eastAsia"/>
        </w:rPr>
        <w:t>32</w:t>
      </w:r>
      <w:r w:rsidR="00874746">
        <w:rPr>
          <w:rFonts w:hint="eastAsia"/>
        </w:rPr>
        <w:t>，并勾选按照日志的进程选项，点击查找后，即可出查询结果。两者的查询结果如图</w:t>
      </w:r>
      <w:r w:rsidR="00874746">
        <w:rPr>
          <w:rFonts w:hint="eastAsia"/>
        </w:rPr>
        <w:t>4-</w:t>
      </w:r>
      <w:r w:rsidR="00874746">
        <w:t>5</w:t>
      </w:r>
      <w:r w:rsidR="00874746">
        <w:rPr>
          <w:rFonts w:hint="eastAsia"/>
        </w:rPr>
        <w:t>、图</w:t>
      </w:r>
      <w:r w:rsidR="00874746">
        <w:rPr>
          <w:rFonts w:hint="eastAsia"/>
        </w:rPr>
        <w:t>4-</w:t>
      </w:r>
      <w:r w:rsidR="00874746">
        <w:t>6</w:t>
      </w:r>
      <w:r w:rsidR="00874746">
        <w:rPr>
          <w:rFonts w:hint="eastAsia"/>
        </w:rPr>
        <w:t>所示：</w:t>
      </w:r>
      <w:r w:rsidR="00874746">
        <w:t xml:space="preserve"> </w:t>
      </w:r>
    </w:p>
    <w:p w:rsidR="007B49B1" w:rsidRDefault="004C05FC" w:rsidP="007B49B1">
      <w:r>
        <w:rPr>
          <w:rFonts w:hint="eastAsia"/>
          <w:noProof/>
        </w:rPr>
        <w:lastRenderedPageBreak/>
        <w:drawing>
          <wp:inline distT="0" distB="0" distL="0" distR="0">
            <wp:extent cx="5274310" cy="37947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3794760"/>
                    </a:xfrm>
                    <a:prstGeom prst="rect">
                      <a:avLst/>
                    </a:prstGeom>
                  </pic:spPr>
                </pic:pic>
              </a:graphicData>
            </a:graphic>
          </wp:inline>
        </w:drawing>
      </w:r>
    </w:p>
    <w:p w:rsidR="007B49B1" w:rsidRPr="00874746" w:rsidRDefault="00874746" w:rsidP="00874746">
      <w:pPr>
        <w:jc w:val="center"/>
        <w:rPr>
          <w:rFonts w:ascii="黑体" w:eastAsia="黑体" w:hAnsi="黑体"/>
        </w:rPr>
      </w:pPr>
      <w:r w:rsidRPr="00874746">
        <w:rPr>
          <w:rFonts w:ascii="黑体" w:eastAsia="黑体" w:hAnsi="黑体" w:hint="eastAsia"/>
        </w:rPr>
        <w:t>图4-</w:t>
      </w:r>
      <w:r w:rsidRPr="00874746">
        <w:rPr>
          <w:rFonts w:ascii="黑体" w:eastAsia="黑体" w:hAnsi="黑体"/>
        </w:rPr>
        <w:t xml:space="preserve">5 </w:t>
      </w:r>
      <w:r w:rsidRPr="00874746">
        <w:rPr>
          <w:rFonts w:ascii="黑体" w:eastAsia="黑体" w:hAnsi="黑体" w:hint="eastAsia"/>
        </w:rPr>
        <w:t>按照日志的用户查询</w:t>
      </w:r>
    </w:p>
    <w:p w:rsidR="007B49B1" w:rsidRDefault="00874746" w:rsidP="007B49B1">
      <w:r>
        <w:rPr>
          <w:noProof/>
        </w:rPr>
        <w:drawing>
          <wp:inline distT="0" distB="0" distL="0" distR="0">
            <wp:extent cx="5274310" cy="37744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3774440"/>
                    </a:xfrm>
                    <a:prstGeom prst="rect">
                      <a:avLst/>
                    </a:prstGeom>
                  </pic:spPr>
                </pic:pic>
              </a:graphicData>
            </a:graphic>
          </wp:inline>
        </w:drawing>
      </w:r>
    </w:p>
    <w:p w:rsidR="007B49B1" w:rsidRPr="00874746" w:rsidRDefault="00874746" w:rsidP="00874746">
      <w:pPr>
        <w:jc w:val="center"/>
        <w:rPr>
          <w:rFonts w:ascii="黑体" w:eastAsia="黑体" w:hAnsi="黑体"/>
        </w:rPr>
      </w:pPr>
      <w:r w:rsidRPr="00874746">
        <w:rPr>
          <w:rFonts w:ascii="黑体" w:eastAsia="黑体" w:hAnsi="黑体" w:hint="eastAsia"/>
        </w:rPr>
        <w:t>图4-</w:t>
      </w:r>
      <w:r w:rsidRPr="00874746">
        <w:rPr>
          <w:rFonts w:ascii="黑体" w:eastAsia="黑体" w:hAnsi="黑体"/>
        </w:rPr>
        <w:t xml:space="preserve">6 </w:t>
      </w:r>
      <w:r w:rsidRPr="00874746">
        <w:rPr>
          <w:rFonts w:ascii="黑体" w:eastAsia="黑体" w:hAnsi="黑体" w:hint="eastAsia"/>
        </w:rPr>
        <w:t>按照日志的进程查询</w:t>
      </w:r>
    </w:p>
    <w:p w:rsidR="007B49B1" w:rsidRDefault="00874746" w:rsidP="007B49B1">
      <w:r>
        <w:rPr>
          <w:rFonts w:hint="eastAsia"/>
        </w:rPr>
        <w:t>功能二：修改日志</w:t>
      </w:r>
    </w:p>
    <w:p w:rsidR="00874746" w:rsidRDefault="00874746" w:rsidP="007B49B1">
      <w:r>
        <w:rPr>
          <w:rFonts w:hint="eastAsia"/>
        </w:rPr>
        <w:t>任意查找一个日志，比如</w:t>
      </w:r>
      <w:r>
        <w:rPr>
          <w:rFonts w:hint="eastAsia"/>
        </w:rPr>
        <w:t>I</w:t>
      </w:r>
      <w:r>
        <w:t>D</w:t>
      </w:r>
      <w:r>
        <w:rPr>
          <w:rFonts w:hint="eastAsia"/>
        </w:rPr>
        <w:t>为</w:t>
      </w:r>
      <w:r>
        <w:rPr>
          <w:rFonts w:hint="eastAsia"/>
        </w:rPr>
        <w:t>32</w:t>
      </w:r>
      <w:r>
        <w:rPr>
          <w:rFonts w:hint="eastAsia"/>
        </w:rPr>
        <w:t>的。双击对应的单元格就能修改里面的数据。</w:t>
      </w:r>
      <w:r>
        <w:rPr>
          <w:rFonts w:hint="eastAsia"/>
        </w:rPr>
        <w:lastRenderedPageBreak/>
        <w:t>比如双击“关键字”所在的那列，将其由</w:t>
      </w:r>
      <w:r>
        <w:rPr>
          <w:rFonts w:hint="eastAsia"/>
        </w:rPr>
        <w:t>2</w:t>
      </w:r>
      <w:r>
        <w:t>55</w:t>
      </w:r>
      <w:r>
        <w:rPr>
          <w:rFonts w:hint="eastAsia"/>
        </w:rPr>
        <w:t>修改为</w:t>
      </w:r>
      <w:r>
        <w:rPr>
          <w:rFonts w:hint="eastAsia"/>
        </w:rPr>
        <w:t>888</w:t>
      </w:r>
      <w:r>
        <w:rPr>
          <w:rFonts w:hint="eastAsia"/>
        </w:rPr>
        <w:t>。操作结果如图</w:t>
      </w:r>
      <w:r>
        <w:rPr>
          <w:rFonts w:hint="eastAsia"/>
        </w:rPr>
        <w:t>4-</w:t>
      </w:r>
      <w:r>
        <w:t>7</w:t>
      </w:r>
      <w:r>
        <w:rPr>
          <w:rFonts w:hint="eastAsia"/>
        </w:rPr>
        <w:t>所示：</w:t>
      </w:r>
    </w:p>
    <w:p w:rsidR="00874746" w:rsidRDefault="00874746" w:rsidP="00874746">
      <w:pPr>
        <w:jc w:val="center"/>
      </w:pPr>
      <w:r>
        <w:rPr>
          <w:rFonts w:hint="eastAsia"/>
          <w:noProof/>
        </w:rPr>
        <w:drawing>
          <wp:inline distT="0" distB="0" distL="0" distR="0">
            <wp:extent cx="5274310" cy="3454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345440"/>
                    </a:xfrm>
                    <a:prstGeom prst="rect">
                      <a:avLst/>
                    </a:prstGeom>
                  </pic:spPr>
                </pic:pic>
              </a:graphicData>
            </a:graphic>
          </wp:inline>
        </w:drawing>
      </w:r>
    </w:p>
    <w:p w:rsidR="007B49B1" w:rsidRDefault="00874746" w:rsidP="00874746">
      <w:pPr>
        <w:jc w:val="center"/>
        <w:rPr>
          <w:rFonts w:ascii="黑体" w:eastAsia="黑体" w:hAnsi="黑体"/>
        </w:rPr>
      </w:pPr>
      <w:r w:rsidRPr="00874746">
        <w:rPr>
          <w:rFonts w:ascii="黑体" w:eastAsia="黑体" w:hAnsi="黑体" w:hint="eastAsia"/>
        </w:rPr>
        <w:t>图4-</w:t>
      </w:r>
      <w:r w:rsidRPr="00874746">
        <w:rPr>
          <w:rFonts w:ascii="黑体" w:eastAsia="黑体" w:hAnsi="黑体"/>
        </w:rPr>
        <w:t xml:space="preserve">7 </w:t>
      </w:r>
      <w:r w:rsidRPr="00874746">
        <w:rPr>
          <w:rFonts w:ascii="黑体" w:eastAsia="黑体" w:hAnsi="黑体" w:hint="eastAsia"/>
        </w:rPr>
        <w:t>修改日志</w:t>
      </w:r>
    </w:p>
    <w:p w:rsidR="00874746" w:rsidRDefault="00874746" w:rsidP="00874746">
      <w:r>
        <w:rPr>
          <w:rFonts w:hint="eastAsia"/>
        </w:rPr>
        <w:t>修改完毕后点击“修改按钮”，如图</w:t>
      </w:r>
      <w:r>
        <w:rPr>
          <w:rFonts w:hint="eastAsia"/>
        </w:rPr>
        <w:t>4-</w:t>
      </w:r>
      <w:r>
        <w:t>8</w:t>
      </w:r>
      <w:r>
        <w:rPr>
          <w:rFonts w:hint="eastAsia"/>
        </w:rPr>
        <w:t>所示：</w:t>
      </w:r>
    </w:p>
    <w:p w:rsidR="00874746" w:rsidRDefault="00874746" w:rsidP="00874746">
      <w:pPr>
        <w:jc w:val="center"/>
      </w:pPr>
      <w:r>
        <w:rPr>
          <w:rFonts w:hint="eastAsia"/>
          <w:noProof/>
        </w:rPr>
        <w:drawing>
          <wp:inline distT="0" distB="0" distL="0" distR="0">
            <wp:extent cx="5274310" cy="12249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1224915"/>
                    </a:xfrm>
                    <a:prstGeom prst="rect">
                      <a:avLst/>
                    </a:prstGeom>
                  </pic:spPr>
                </pic:pic>
              </a:graphicData>
            </a:graphic>
          </wp:inline>
        </w:drawing>
      </w:r>
    </w:p>
    <w:p w:rsidR="00874746" w:rsidRDefault="00874746" w:rsidP="00874746">
      <w:pPr>
        <w:jc w:val="center"/>
        <w:rPr>
          <w:rFonts w:ascii="黑体" w:eastAsia="黑体" w:hAnsi="黑体"/>
        </w:rPr>
      </w:pPr>
      <w:r w:rsidRPr="00874746">
        <w:rPr>
          <w:rFonts w:ascii="黑体" w:eastAsia="黑体" w:hAnsi="黑体" w:hint="eastAsia"/>
        </w:rPr>
        <w:t>图4-</w:t>
      </w:r>
      <w:r w:rsidRPr="00874746">
        <w:rPr>
          <w:rFonts w:ascii="黑体" w:eastAsia="黑体" w:hAnsi="黑体"/>
        </w:rPr>
        <w:t xml:space="preserve">8 </w:t>
      </w:r>
      <w:r w:rsidRPr="00874746">
        <w:rPr>
          <w:rFonts w:ascii="黑体" w:eastAsia="黑体" w:hAnsi="黑体" w:hint="eastAsia"/>
        </w:rPr>
        <w:t>修改日志</w:t>
      </w:r>
    </w:p>
    <w:p w:rsidR="00874746" w:rsidRDefault="00874746" w:rsidP="00874746">
      <w:r>
        <w:rPr>
          <w:rFonts w:hint="eastAsia"/>
        </w:rPr>
        <w:t>为了验证修改结果，我们重新点击“查询按钮”，查询出</w:t>
      </w:r>
      <w:r>
        <w:rPr>
          <w:rFonts w:hint="eastAsia"/>
        </w:rPr>
        <w:t>ID</w:t>
      </w:r>
      <w:r>
        <w:rPr>
          <w:rFonts w:hint="eastAsia"/>
        </w:rPr>
        <w:t>为</w:t>
      </w:r>
      <w:r>
        <w:rPr>
          <w:rFonts w:hint="eastAsia"/>
        </w:rPr>
        <w:t>32</w:t>
      </w:r>
      <w:r>
        <w:rPr>
          <w:rFonts w:hint="eastAsia"/>
        </w:rPr>
        <w:t>的日志的数据，结果如图</w:t>
      </w:r>
      <w:r>
        <w:rPr>
          <w:rFonts w:hint="eastAsia"/>
        </w:rPr>
        <w:t>4-</w:t>
      </w:r>
      <w:r>
        <w:t>9</w:t>
      </w:r>
      <w:r>
        <w:rPr>
          <w:rFonts w:hint="eastAsia"/>
        </w:rPr>
        <w:t>所示：</w:t>
      </w:r>
    </w:p>
    <w:p w:rsidR="00874746" w:rsidRDefault="00874746" w:rsidP="00874746">
      <w:pPr>
        <w:jc w:val="center"/>
      </w:pPr>
      <w:r>
        <w:rPr>
          <w:rFonts w:hint="eastAsia"/>
          <w:noProof/>
        </w:rPr>
        <w:drawing>
          <wp:inline distT="0" distB="0" distL="0" distR="0">
            <wp:extent cx="5274310" cy="3771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377190"/>
                    </a:xfrm>
                    <a:prstGeom prst="rect">
                      <a:avLst/>
                    </a:prstGeom>
                  </pic:spPr>
                </pic:pic>
              </a:graphicData>
            </a:graphic>
          </wp:inline>
        </w:drawing>
      </w:r>
    </w:p>
    <w:p w:rsidR="00874746" w:rsidRPr="00874746" w:rsidRDefault="00874746" w:rsidP="00874746">
      <w:pPr>
        <w:jc w:val="center"/>
        <w:rPr>
          <w:rFonts w:ascii="黑体" w:eastAsia="黑体" w:hAnsi="黑体"/>
        </w:rPr>
      </w:pPr>
      <w:r w:rsidRPr="00874746">
        <w:rPr>
          <w:rFonts w:ascii="黑体" w:eastAsia="黑体" w:hAnsi="黑体" w:hint="eastAsia"/>
        </w:rPr>
        <w:t>图4-</w:t>
      </w:r>
      <w:r w:rsidRPr="00874746">
        <w:rPr>
          <w:rFonts w:ascii="黑体" w:eastAsia="黑体" w:hAnsi="黑体"/>
        </w:rPr>
        <w:t xml:space="preserve">9 </w:t>
      </w:r>
      <w:r w:rsidRPr="00874746">
        <w:rPr>
          <w:rFonts w:ascii="黑体" w:eastAsia="黑体" w:hAnsi="黑体" w:hint="eastAsia"/>
        </w:rPr>
        <w:t>重新查询日志</w:t>
      </w:r>
    </w:p>
    <w:p w:rsidR="00874746" w:rsidRDefault="00901679" w:rsidP="00874746">
      <w:r>
        <w:rPr>
          <w:rFonts w:hint="eastAsia"/>
        </w:rPr>
        <w:t>功能三：添加日志</w:t>
      </w:r>
    </w:p>
    <w:p w:rsidR="00901679" w:rsidRDefault="00901679" w:rsidP="00874746">
      <w:r>
        <w:rPr>
          <w:rFonts w:hint="eastAsia"/>
        </w:rPr>
        <w:t>点击“添加”按钮，弹出图</w:t>
      </w:r>
      <w:r>
        <w:rPr>
          <w:rFonts w:hint="eastAsia"/>
        </w:rPr>
        <w:t>4-</w:t>
      </w:r>
      <w:r>
        <w:t>10</w:t>
      </w:r>
      <w:r>
        <w:rPr>
          <w:rFonts w:hint="eastAsia"/>
        </w:rPr>
        <w:t>所示对话框，填入基本信息后点击“</w:t>
      </w:r>
      <w:r>
        <w:rPr>
          <w:rFonts w:hint="eastAsia"/>
        </w:rPr>
        <w:t>OK</w:t>
      </w:r>
      <w:r>
        <w:rPr>
          <w:rFonts w:hint="eastAsia"/>
        </w:rPr>
        <w:t>”。</w:t>
      </w:r>
    </w:p>
    <w:p w:rsidR="00901679" w:rsidRDefault="00901679" w:rsidP="00901679">
      <w:pPr>
        <w:jc w:val="center"/>
      </w:pPr>
      <w:r>
        <w:rPr>
          <w:rFonts w:hint="eastAsia"/>
          <w:noProof/>
        </w:rPr>
        <w:drawing>
          <wp:inline distT="0" distB="0" distL="0" distR="0">
            <wp:extent cx="2690027" cy="3225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png"/>
                    <pic:cNvPicPr/>
                  </pic:nvPicPr>
                  <pic:blipFill>
                    <a:blip r:embed="rId52">
                      <a:extLst>
                        <a:ext uri="{28A0092B-C50C-407E-A947-70E740481C1C}">
                          <a14:useLocalDpi xmlns:a14="http://schemas.microsoft.com/office/drawing/2010/main" val="0"/>
                        </a:ext>
                      </a:extLst>
                    </a:blip>
                    <a:stretch>
                      <a:fillRect/>
                    </a:stretch>
                  </pic:blipFill>
                  <pic:spPr>
                    <a:xfrm>
                      <a:off x="0" y="0"/>
                      <a:ext cx="2696597" cy="3233679"/>
                    </a:xfrm>
                    <a:prstGeom prst="rect">
                      <a:avLst/>
                    </a:prstGeom>
                  </pic:spPr>
                </pic:pic>
              </a:graphicData>
            </a:graphic>
          </wp:inline>
        </w:drawing>
      </w:r>
    </w:p>
    <w:p w:rsidR="00874746" w:rsidRDefault="00901679" w:rsidP="00901679">
      <w:pPr>
        <w:jc w:val="center"/>
        <w:rPr>
          <w:rFonts w:ascii="黑体" w:eastAsia="黑体" w:hAnsi="黑体"/>
        </w:rPr>
      </w:pPr>
      <w:r w:rsidRPr="00901679">
        <w:rPr>
          <w:rFonts w:ascii="黑体" w:eastAsia="黑体" w:hAnsi="黑体" w:hint="eastAsia"/>
        </w:rPr>
        <w:t>图4-</w:t>
      </w:r>
      <w:r w:rsidRPr="00901679">
        <w:rPr>
          <w:rFonts w:ascii="黑体" w:eastAsia="黑体" w:hAnsi="黑体"/>
        </w:rPr>
        <w:t xml:space="preserve">10 </w:t>
      </w:r>
      <w:r w:rsidRPr="00901679">
        <w:rPr>
          <w:rFonts w:ascii="黑体" w:eastAsia="黑体" w:hAnsi="黑体" w:hint="eastAsia"/>
        </w:rPr>
        <w:t>增加日志</w:t>
      </w:r>
      <w:r w:rsidRPr="00901679">
        <w:rPr>
          <w:rFonts w:ascii="黑体" w:eastAsia="黑体" w:hAnsi="黑体"/>
        </w:rPr>
        <w:t xml:space="preserve"> </w:t>
      </w:r>
    </w:p>
    <w:p w:rsidR="00901679" w:rsidRDefault="005A7932" w:rsidP="00901679">
      <w:r>
        <w:lastRenderedPageBreak/>
        <w:tab/>
      </w:r>
      <w:r w:rsidR="00901679">
        <w:rPr>
          <w:rFonts w:hint="eastAsia"/>
        </w:rPr>
        <w:t>为验证添加程序的正确性，按照</w:t>
      </w:r>
      <w:r w:rsidR="00901679">
        <w:rPr>
          <w:rFonts w:hint="eastAsia"/>
        </w:rPr>
        <w:t>I</w:t>
      </w:r>
      <w:r w:rsidR="00901679">
        <w:t>D</w:t>
      </w:r>
      <w:r w:rsidR="00901679">
        <w:rPr>
          <w:rFonts w:hint="eastAsia"/>
        </w:rPr>
        <w:t>的方式查询日志，输入</w:t>
      </w:r>
      <w:r w:rsidR="00901679">
        <w:rPr>
          <w:rFonts w:hint="eastAsia"/>
        </w:rPr>
        <w:t>I</w:t>
      </w:r>
      <w:r w:rsidR="00901679">
        <w:t>D</w:t>
      </w:r>
      <w:r w:rsidR="00901679">
        <w:rPr>
          <w:rFonts w:hint="eastAsia"/>
        </w:rPr>
        <w:t>为“</w:t>
      </w:r>
      <w:r w:rsidR="00901679">
        <w:rPr>
          <w:rFonts w:hint="eastAsia"/>
        </w:rPr>
        <w:t>1</w:t>
      </w:r>
      <w:r w:rsidR="00901679">
        <w:t>23</w:t>
      </w:r>
      <w:r w:rsidR="00901679">
        <w:rPr>
          <w:rFonts w:hint="eastAsia"/>
        </w:rPr>
        <w:t>”，点击“查询”按钮，结果如图</w:t>
      </w:r>
      <w:r w:rsidR="00901679">
        <w:rPr>
          <w:rFonts w:hint="eastAsia"/>
        </w:rPr>
        <w:t>4-</w:t>
      </w:r>
      <w:r w:rsidR="00901679">
        <w:t>11</w:t>
      </w:r>
      <w:r w:rsidR="00901679">
        <w:rPr>
          <w:rFonts w:hint="eastAsia"/>
        </w:rPr>
        <w:t>所示：</w:t>
      </w:r>
    </w:p>
    <w:p w:rsidR="00901679" w:rsidRPr="00901679" w:rsidRDefault="00901679" w:rsidP="00901679">
      <w:pPr>
        <w:jc w:val="center"/>
      </w:pPr>
      <w:r>
        <w:rPr>
          <w:rFonts w:hint="eastAsia"/>
          <w:noProof/>
        </w:rPr>
        <w:drawing>
          <wp:inline distT="0" distB="0" distL="0" distR="0">
            <wp:extent cx="5274310" cy="10058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1005840"/>
                    </a:xfrm>
                    <a:prstGeom prst="rect">
                      <a:avLst/>
                    </a:prstGeom>
                  </pic:spPr>
                </pic:pic>
              </a:graphicData>
            </a:graphic>
          </wp:inline>
        </w:drawing>
      </w:r>
    </w:p>
    <w:p w:rsidR="00874746" w:rsidRDefault="00901679" w:rsidP="00901679">
      <w:pPr>
        <w:jc w:val="center"/>
        <w:rPr>
          <w:rFonts w:ascii="黑体" w:eastAsia="黑体" w:hAnsi="黑体"/>
        </w:rPr>
      </w:pPr>
      <w:r w:rsidRPr="00901679">
        <w:rPr>
          <w:rFonts w:ascii="黑体" w:eastAsia="黑体" w:hAnsi="黑体" w:hint="eastAsia"/>
        </w:rPr>
        <w:t>图4-</w:t>
      </w:r>
      <w:r w:rsidRPr="00901679">
        <w:rPr>
          <w:rFonts w:ascii="黑体" w:eastAsia="黑体" w:hAnsi="黑体"/>
        </w:rPr>
        <w:t xml:space="preserve">11 </w:t>
      </w:r>
      <w:r w:rsidRPr="00901679">
        <w:rPr>
          <w:rFonts w:ascii="黑体" w:eastAsia="黑体" w:hAnsi="黑体" w:hint="eastAsia"/>
        </w:rPr>
        <w:t>验证添加日志功能</w:t>
      </w:r>
    </w:p>
    <w:p w:rsidR="005A7932" w:rsidRDefault="005A7932" w:rsidP="005A7932">
      <w:r>
        <w:rPr>
          <w:rFonts w:hint="eastAsia"/>
        </w:rPr>
        <w:t>功能四：文件存储</w:t>
      </w:r>
    </w:p>
    <w:p w:rsidR="00901679" w:rsidRDefault="005A7932" w:rsidP="00901679">
      <w:r>
        <w:tab/>
      </w:r>
      <w:r w:rsidR="00901679">
        <w:rPr>
          <w:rFonts w:hint="eastAsia"/>
        </w:rPr>
        <w:t>此时，为了将该记录保存到存储介质上，还需要点击“存盘”按钮。</w:t>
      </w:r>
      <w:r>
        <w:rPr>
          <w:rFonts w:hint="eastAsia"/>
        </w:rPr>
        <w:t>存盘结果如图</w:t>
      </w:r>
      <w:r>
        <w:rPr>
          <w:rFonts w:hint="eastAsia"/>
        </w:rPr>
        <w:t>4-</w:t>
      </w:r>
      <w:r>
        <w:t>12</w:t>
      </w:r>
      <w:r>
        <w:rPr>
          <w:rFonts w:hint="eastAsia"/>
        </w:rPr>
        <w:t>所示：</w:t>
      </w:r>
    </w:p>
    <w:p w:rsidR="005A7932" w:rsidRDefault="005A7932" w:rsidP="005A7932">
      <w:pPr>
        <w:jc w:val="center"/>
      </w:pPr>
      <w:r>
        <w:rPr>
          <w:rFonts w:hint="eastAsia"/>
          <w:noProof/>
        </w:rPr>
        <w:drawing>
          <wp:inline distT="0" distB="0" distL="0" distR="0">
            <wp:extent cx="1112520" cy="83111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1.png"/>
                    <pic:cNvPicPr/>
                  </pic:nvPicPr>
                  <pic:blipFill>
                    <a:blip r:embed="rId54">
                      <a:extLst>
                        <a:ext uri="{28A0092B-C50C-407E-A947-70E740481C1C}">
                          <a14:useLocalDpi xmlns:a14="http://schemas.microsoft.com/office/drawing/2010/main" val="0"/>
                        </a:ext>
                      </a:extLst>
                    </a:blip>
                    <a:stretch>
                      <a:fillRect/>
                    </a:stretch>
                  </pic:blipFill>
                  <pic:spPr>
                    <a:xfrm>
                      <a:off x="0" y="0"/>
                      <a:ext cx="1125813" cy="841048"/>
                    </a:xfrm>
                    <a:prstGeom prst="rect">
                      <a:avLst/>
                    </a:prstGeom>
                  </pic:spPr>
                </pic:pic>
              </a:graphicData>
            </a:graphic>
          </wp:inline>
        </w:drawing>
      </w:r>
    </w:p>
    <w:p w:rsidR="005A7932" w:rsidRDefault="005A7932" w:rsidP="005A7932">
      <w:pPr>
        <w:jc w:val="center"/>
        <w:rPr>
          <w:rFonts w:ascii="黑体" w:eastAsia="黑体" w:hAnsi="黑体"/>
        </w:rPr>
      </w:pPr>
      <w:r w:rsidRPr="005A7932">
        <w:rPr>
          <w:rFonts w:ascii="黑体" w:eastAsia="黑体" w:hAnsi="黑体" w:hint="eastAsia"/>
        </w:rPr>
        <w:t>图4-</w:t>
      </w:r>
      <w:r w:rsidRPr="005A7932">
        <w:rPr>
          <w:rFonts w:ascii="黑体" w:eastAsia="黑体" w:hAnsi="黑体"/>
        </w:rPr>
        <w:t xml:space="preserve">12 </w:t>
      </w:r>
      <w:r w:rsidRPr="005A7932">
        <w:rPr>
          <w:rFonts w:ascii="黑体" w:eastAsia="黑体" w:hAnsi="黑体" w:hint="eastAsia"/>
        </w:rPr>
        <w:t>日志存盘</w:t>
      </w:r>
    </w:p>
    <w:p w:rsidR="005A7932" w:rsidRDefault="005A7932" w:rsidP="005A7932">
      <w:r>
        <w:rPr>
          <w:rFonts w:hint="eastAsia"/>
        </w:rPr>
        <w:t>功能五：删除日志</w:t>
      </w:r>
    </w:p>
    <w:p w:rsidR="00844825" w:rsidRDefault="00844825" w:rsidP="005A7932">
      <w:r>
        <w:tab/>
      </w:r>
      <w:r>
        <w:rPr>
          <w:rFonts w:hint="eastAsia"/>
        </w:rPr>
        <w:t>删除日志有三种方式：按照日志</w:t>
      </w:r>
      <w:r>
        <w:rPr>
          <w:rFonts w:hint="eastAsia"/>
        </w:rPr>
        <w:t>ID</w:t>
      </w:r>
      <w:r>
        <w:rPr>
          <w:rFonts w:hint="eastAsia"/>
        </w:rPr>
        <w:t>，按照进程</w:t>
      </w:r>
      <w:r>
        <w:rPr>
          <w:rFonts w:hint="eastAsia"/>
        </w:rPr>
        <w:t>ID</w:t>
      </w:r>
      <w:r>
        <w:rPr>
          <w:rFonts w:hint="eastAsia"/>
        </w:rPr>
        <w:t>，按照来源。按照题目的最基本要求，在这里我们只演示按照</w:t>
      </w:r>
      <w:r>
        <w:rPr>
          <w:rFonts w:hint="eastAsia"/>
        </w:rPr>
        <w:t>ID</w:t>
      </w:r>
      <w:r>
        <w:rPr>
          <w:rFonts w:hint="eastAsia"/>
        </w:rPr>
        <w:t>删除日志。</w:t>
      </w:r>
      <w:r w:rsidR="005A7932">
        <w:rPr>
          <w:rFonts w:hint="eastAsia"/>
        </w:rPr>
        <w:t>点击菜单栏“文件”</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删除日志”</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按照日志</w:t>
      </w:r>
      <w:r>
        <w:rPr>
          <w:rFonts w:hint="eastAsia"/>
        </w:rPr>
        <w:t>ID</w:t>
      </w:r>
      <w:r>
        <w:rPr>
          <w:rFonts w:hint="eastAsia"/>
        </w:rPr>
        <w:t>”，弹出如图</w:t>
      </w:r>
      <w:r>
        <w:rPr>
          <w:rFonts w:hint="eastAsia"/>
        </w:rPr>
        <w:t>4-</w:t>
      </w:r>
      <w:r>
        <w:t>13</w:t>
      </w:r>
      <w:r>
        <w:rPr>
          <w:rFonts w:hint="eastAsia"/>
        </w:rPr>
        <w:t>所示输入框，在输入框中随便输入一个日志</w:t>
      </w:r>
      <w:r>
        <w:rPr>
          <w:rFonts w:hint="eastAsia"/>
        </w:rPr>
        <w:t>ID</w:t>
      </w:r>
      <w:r>
        <w:rPr>
          <w:rFonts w:hint="eastAsia"/>
        </w:rPr>
        <w:t>，比如输入“</w:t>
      </w:r>
      <w:r>
        <w:rPr>
          <w:rFonts w:hint="eastAsia"/>
        </w:rPr>
        <w:t>8</w:t>
      </w:r>
      <w:r>
        <w:rPr>
          <w:rFonts w:hint="eastAsia"/>
        </w:rPr>
        <w:t>”。</w:t>
      </w:r>
    </w:p>
    <w:p w:rsidR="00844825" w:rsidRDefault="00844825" w:rsidP="00844825">
      <w:pPr>
        <w:jc w:val="center"/>
      </w:pPr>
      <w:r>
        <w:rPr>
          <w:rFonts w:hint="eastAsia"/>
          <w:noProof/>
        </w:rPr>
        <w:drawing>
          <wp:inline distT="0" distB="0" distL="0" distR="0">
            <wp:extent cx="1178152" cy="782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2.png"/>
                    <pic:cNvPicPr/>
                  </pic:nvPicPr>
                  <pic:blipFill>
                    <a:blip r:embed="rId55">
                      <a:extLst>
                        <a:ext uri="{28A0092B-C50C-407E-A947-70E740481C1C}">
                          <a14:useLocalDpi xmlns:a14="http://schemas.microsoft.com/office/drawing/2010/main" val="0"/>
                        </a:ext>
                      </a:extLst>
                    </a:blip>
                    <a:stretch>
                      <a:fillRect/>
                    </a:stretch>
                  </pic:blipFill>
                  <pic:spPr>
                    <a:xfrm>
                      <a:off x="0" y="0"/>
                      <a:ext cx="1187841" cy="788754"/>
                    </a:xfrm>
                    <a:prstGeom prst="rect">
                      <a:avLst/>
                    </a:prstGeom>
                  </pic:spPr>
                </pic:pic>
              </a:graphicData>
            </a:graphic>
          </wp:inline>
        </w:drawing>
      </w:r>
    </w:p>
    <w:p w:rsidR="00844825" w:rsidRDefault="00844825" w:rsidP="00844825">
      <w:pPr>
        <w:jc w:val="center"/>
        <w:rPr>
          <w:rFonts w:ascii="黑体" w:eastAsia="黑体" w:hAnsi="黑体"/>
        </w:rPr>
      </w:pPr>
      <w:r w:rsidRPr="00844825">
        <w:rPr>
          <w:rFonts w:ascii="黑体" w:eastAsia="黑体" w:hAnsi="黑体" w:hint="eastAsia"/>
        </w:rPr>
        <w:t>图4-</w:t>
      </w:r>
      <w:r w:rsidRPr="00844825">
        <w:rPr>
          <w:rFonts w:ascii="黑体" w:eastAsia="黑体" w:hAnsi="黑体"/>
        </w:rPr>
        <w:t xml:space="preserve">13 </w:t>
      </w:r>
      <w:r w:rsidRPr="00844825">
        <w:rPr>
          <w:rFonts w:ascii="黑体" w:eastAsia="黑体" w:hAnsi="黑体" w:hint="eastAsia"/>
        </w:rPr>
        <w:t>删除日志</w:t>
      </w:r>
    </w:p>
    <w:p w:rsidR="00844825" w:rsidRDefault="00844825" w:rsidP="00844825">
      <w:r>
        <w:tab/>
      </w:r>
      <w:r>
        <w:rPr>
          <w:rFonts w:hint="eastAsia"/>
        </w:rPr>
        <w:t>为了验证删除日志的正确性，在查询部分按照</w:t>
      </w:r>
      <w:r>
        <w:rPr>
          <w:rFonts w:hint="eastAsia"/>
        </w:rPr>
        <w:t>ID</w:t>
      </w:r>
      <w:r>
        <w:rPr>
          <w:rFonts w:hint="eastAsia"/>
        </w:rPr>
        <w:t>方式查询</w:t>
      </w:r>
      <w:r>
        <w:rPr>
          <w:rFonts w:hint="eastAsia"/>
        </w:rPr>
        <w:t>ID</w:t>
      </w:r>
      <w:r>
        <w:rPr>
          <w:rFonts w:hint="eastAsia"/>
        </w:rPr>
        <w:t>为</w:t>
      </w:r>
      <w:r>
        <w:rPr>
          <w:rFonts w:hint="eastAsia"/>
        </w:rPr>
        <w:t>8</w:t>
      </w:r>
      <w:r>
        <w:rPr>
          <w:rFonts w:hint="eastAsia"/>
        </w:rPr>
        <w:t>的日志，预期的结果是空，实际结果如图</w:t>
      </w:r>
      <w:r>
        <w:rPr>
          <w:rFonts w:hint="eastAsia"/>
        </w:rPr>
        <w:t>4-</w:t>
      </w:r>
      <w:r>
        <w:t>14</w:t>
      </w:r>
      <w:r>
        <w:rPr>
          <w:rFonts w:hint="eastAsia"/>
        </w:rPr>
        <w:t>所示：</w:t>
      </w:r>
    </w:p>
    <w:p w:rsidR="00844825" w:rsidRDefault="00844825" w:rsidP="00844825">
      <w:pPr>
        <w:jc w:val="center"/>
      </w:pPr>
      <w:r>
        <w:rPr>
          <w:rFonts w:hint="eastAsia"/>
          <w:noProof/>
        </w:rPr>
        <w:drawing>
          <wp:inline distT="0" distB="0" distL="0" distR="0">
            <wp:extent cx="5003800" cy="112474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1823" cy="1131040"/>
                    </a:xfrm>
                    <a:prstGeom prst="rect">
                      <a:avLst/>
                    </a:prstGeom>
                  </pic:spPr>
                </pic:pic>
              </a:graphicData>
            </a:graphic>
          </wp:inline>
        </w:drawing>
      </w:r>
    </w:p>
    <w:p w:rsidR="00844825" w:rsidRDefault="00844825" w:rsidP="00844825">
      <w:pPr>
        <w:jc w:val="center"/>
        <w:rPr>
          <w:rFonts w:ascii="黑体" w:eastAsia="黑体" w:hAnsi="黑体"/>
        </w:rPr>
      </w:pPr>
      <w:r w:rsidRPr="00844825">
        <w:rPr>
          <w:rFonts w:ascii="黑体" w:eastAsia="黑体" w:hAnsi="黑体" w:hint="eastAsia"/>
        </w:rPr>
        <w:t>图4-</w:t>
      </w:r>
      <w:r w:rsidRPr="00844825">
        <w:rPr>
          <w:rFonts w:ascii="黑体" w:eastAsia="黑体" w:hAnsi="黑体"/>
        </w:rPr>
        <w:t xml:space="preserve">14 </w:t>
      </w:r>
      <w:r w:rsidRPr="00844825">
        <w:rPr>
          <w:rFonts w:ascii="黑体" w:eastAsia="黑体" w:hAnsi="黑体" w:hint="eastAsia"/>
        </w:rPr>
        <w:t>验证删除日志</w:t>
      </w:r>
    </w:p>
    <w:p w:rsidR="00844825" w:rsidRDefault="00844825" w:rsidP="00844825">
      <w:r>
        <w:lastRenderedPageBreak/>
        <w:tab/>
      </w:r>
      <w:r>
        <w:rPr>
          <w:rFonts w:hint="eastAsia"/>
        </w:rPr>
        <w:t>从结果上可以看到，日志</w:t>
      </w:r>
      <w:r>
        <w:rPr>
          <w:rFonts w:hint="eastAsia"/>
        </w:rPr>
        <w:t>ID</w:t>
      </w:r>
      <w:r>
        <w:rPr>
          <w:rFonts w:hint="eastAsia"/>
        </w:rPr>
        <w:t>为</w:t>
      </w:r>
      <w:r>
        <w:rPr>
          <w:rFonts w:hint="eastAsia"/>
        </w:rPr>
        <w:t>8</w:t>
      </w:r>
      <w:r>
        <w:rPr>
          <w:rFonts w:hint="eastAsia"/>
        </w:rPr>
        <w:t>的日志不存在，所以在表格中除了标题头外，什么也没有显示。</w:t>
      </w:r>
    </w:p>
    <w:p w:rsidR="00844825" w:rsidRDefault="00844825" w:rsidP="00844825">
      <w:r>
        <w:rPr>
          <w:rFonts w:hint="eastAsia"/>
        </w:rPr>
        <w:t>功能六：文件读取</w:t>
      </w:r>
    </w:p>
    <w:p w:rsidR="00844825" w:rsidRDefault="00844825" w:rsidP="00844825">
      <w:r>
        <w:tab/>
      </w:r>
      <w:r>
        <w:rPr>
          <w:rFonts w:hint="eastAsia"/>
        </w:rPr>
        <w:t>首先保存当前文件，点击“</w:t>
      </w:r>
      <w:r w:rsidR="007737D4">
        <w:rPr>
          <w:rFonts w:hint="eastAsia"/>
        </w:rPr>
        <w:t>存盘</w:t>
      </w:r>
      <w:r>
        <w:rPr>
          <w:rFonts w:hint="eastAsia"/>
        </w:rPr>
        <w:t>”</w:t>
      </w:r>
      <w:r w:rsidR="007737D4">
        <w:rPr>
          <w:rFonts w:hint="eastAsia"/>
        </w:rPr>
        <w:t>。之前在添加日志的模块中添加了</w:t>
      </w:r>
      <w:r w:rsidR="007737D4">
        <w:rPr>
          <w:rFonts w:hint="eastAsia"/>
        </w:rPr>
        <w:t>ID</w:t>
      </w:r>
      <w:r w:rsidR="007737D4">
        <w:rPr>
          <w:rFonts w:hint="eastAsia"/>
        </w:rPr>
        <w:t>为“</w:t>
      </w:r>
      <w:r w:rsidR="007737D4">
        <w:rPr>
          <w:rFonts w:hint="eastAsia"/>
        </w:rPr>
        <w:t>123</w:t>
      </w:r>
      <w:r w:rsidR="007737D4">
        <w:rPr>
          <w:rFonts w:hint="eastAsia"/>
        </w:rPr>
        <w:t>”的日志，那么现在退出程序再重新进入。进入后按照</w:t>
      </w:r>
      <w:r w:rsidR="007737D4">
        <w:rPr>
          <w:rFonts w:hint="eastAsia"/>
        </w:rPr>
        <w:t>ID</w:t>
      </w:r>
      <w:r w:rsidR="007737D4">
        <w:rPr>
          <w:rFonts w:hint="eastAsia"/>
        </w:rPr>
        <w:t>的方式查询</w:t>
      </w:r>
      <w:r w:rsidR="007737D4">
        <w:rPr>
          <w:rFonts w:hint="eastAsia"/>
        </w:rPr>
        <w:t>ID</w:t>
      </w:r>
      <w:r w:rsidR="007737D4">
        <w:rPr>
          <w:rFonts w:hint="eastAsia"/>
        </w:rPr>
        <w:t>为“</w:t>
      </w:r>
      <w:r w:rsidR="007737D4">
        <w:rPr>
          <w:rFonts w:hint="eastAsia"/>
        </w:rPr>
        <w:t>123</w:t>
      </w:r>
      <w:r w:rsidR="007737D4">
        <w:rPr>
          <w:rFonts w:hint="eastAsia"/>
        </w:rPr>
        <w:t>”的日志，查询结果如图</w:t>
      </w:r>
      <w:r w:rsidR="007737D4">
        <w:rPr>
          <w:rFonts w:hint="eastAsia"/>
        </w:rPr>
        <w:t>4-</w:t>
      </w:r>
      <w:r w:rsidR="007737D4">
        <w:t>15</w:t>
      </w:r>
      <w:r w:rsidR="007737D4">
        <w:rPr>
          <w:rFonts w:hint="eastAsia"/>
        </w:rPr>
        <w:t>所示：</w:t>
      </w:r>
    </w:p>
    <w:p w:rsidR="007737D4" w:rsidRDefault="007737D4" w:rsidP="007737D4">
      <w:pPr>
        <w:jc w:val="center"/>
      </w:pPr>
      <w:r>
        <w:rPr>
          <w:rFonts w:hint="eastAsia"/>
          <w:noProof/>
        </w:rPr>
        <w:drawing>
          <wp:inline distT="0" distB="0" distL="0" distR="0">
            <wp:extent cx="5274310" cy="4000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4.png"/>
                    <pic:cNvPicPr/>
                  </pic:nvPicPr>
                  <pic:blipFill>
                    <a:blip r:embed="rId57">
                      <a:extLst>
                        <a:ext uri="{28A0092B-C50C-407E-A947-70E740481C1C}">
                          <a14:useLocalDpi xmlns:a14="http://schemas.microsoft.com/office/drawing/2010/main" val="0"/>
                        </a:ext>
                      </a:extLst>
                    </a:blip>
                    <a:stretch>
                      <a:fillRect/>
                    </a:stretch>
                  </pic:blipFill>
                  <pic:spPr>
                    <a:xfrm>
                      <a:off x="0" y="0"/>
                      <a:ext cx="5274310" cy="400050"/>
                    </a:xfrm>
                    <a:prstGeom prst="rect">
                      <a:avLst/>
                    </a:prstGeom>
                  </pic:spPr>
                </pic:pic>
              </a:graphicData>
            </a:graphic>
          </wp:inline>
        </w:drawing>
      </w:r>
    </w:p>
    <w:p w:rsidR="007737D4" w:rsidRDefault="007737D4" w:rsidP="007737D4">
      <w:pPr>
        <w:jc w:val="center"/>
        <w:rPr>
          <w:rFonts w:ascii="黑体" w:eastAsia="黑体" w:hAnsi="黑体"/>
        </w:rPr>
      </w:pPr>
      <w:r w:rsidRPr="007737D4">
        <w:rPr>
          <w:rFonts w:ascii="黑体" w:eastAsia="黑体" w:hAnsi="黑体" w:hint="eastAsia"/>
        </w:rPr>
        <w:t>图4-</w:t>
      </w:r>
      <w:r w:rsidRPr="007737D4">
        <w:rPr>
          <w:rFonts w:ascii="黑体" w:eastAsia="黑体" w:hAnsi="黑体"/>
        </w:rPr>
        <w:t xml:space="preserve">15 </w:t>
      </w:r>
      <w:r w:rsidRPr="007737D4">
        <w:rPr>
          <w:rFonts w:ascii="黑体" w:eastAsia="黑体" w:hAnsi="黑体" w:hint="eastAsia"/>
        </w:rPr>
        <w:t>验证文件保存和读取功能</w:t>
      </w:r>
    </w:p>
    <w:p w:rsidR="007737D4" w:rsidRDefault="007737D4" w:rsidP="007737D4">
      <w:r>
        <w:rPr>
          <w:rFonts w:hint="eastAsia"/>
        </w:rPr>
        <w:t>日志操作模块展示完毕。</w:t>
      </w:r>
    </w:p>
    <w:p w:rsidR="007737D4" w:rsidRDefault="007737D4" w:rsidP="007737D4">
      <w:r>
        <w:tab/>
      </w:r>
      <w:r>
        <w:rPr>
          <w:rFonts w:hint="eastAsia"/>
        </w:rPr>
        <w:t>下面是关联图模块，在页面切换为“关联图操作”，如图</w:t>
      </w:r>
      <w:r>
        <w:rPr>
          <w:rFonts w:hint="eastAsia"/>
        </w:rPr>
        <w:t>4-</w:t>
      </w:r>
      <w:r>
        <w:t>16</w:t>
      </w:r>
      <w:r>
        <w:rPr>
          <w:rFonts w:hint="eastAsia"/>
        </w:rPr>
        <w:t>所示：</w:t>
      </w:r>
    </w:p>
    <w:p w:rsidR="007737D4" w:rsidRDefault="007737D4" w:rsidP="007737D4">
      <w:pPr>
        <w:jc w:val="center"/>
      </w:pPr>
      <w:r>
        <w:rPr>
          <w:rFonts w:hint="eastAsia"/>
          <w:noProof/>
        </w:rPr>
        <w:drawing>
          <wp:inline distT="0" distB="0" distL="0" distR="0">
            <wp:extent cx="5274310" cy="37941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80308192401.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3794125"/>
                    </a:xfrm>
                    <a:prstGeom prst="rect">
                      <a:avLst/>
                    </a:prstGeom>
                  </pic:spPr>
                </pic:pic>
              </a:graphicData>
            </a:graphic>
          </wp:inline>
        </w:drawing>
      </w:r>
    </w:p>
    <w:p w:rsidR="007737D4" w:rsidRDefault="007737D4" w:rsidP="007737D4">
      <w:pPr>
        <w:jc w:val="center"/>
        <w:rPr>
          <w:rFonts w:ascii="黑体" w:eastAsia="黑体" w:hAnsi="黑体"/>
        </w:rPr>
      </w:pPr>
      <w:r w:rsidRPr="007737D4">
        <w:rPr>
          <w:rFonts w:ascii="黑体" w:eastAsia="黑体" w:hAnsi="黑体" w:hint="eastAsia"/>
        </w:rPr>
        <w:t>图4-</w:t>
      </w:r>
      <w:r w:rsidRPr="007737D4">
        <w:rPr>
          <w:rFonts w:ascii="黑体" w:eastAsia="黑体" w:hAnsi="黑体"/>
        </w:rPr>
        <w:t xml:space="preserve">16 </w:t>
      </w:r>
      <w:r w:rsidRPr="007737D4">
        <w:rPr>
          <w:rFonts w:ascii="黑体" w:eastAsia="黑体" w:hAnsi="黑体" w:hint="eastAsia"/>
        </w:rPr>
        <w:t>关联图模块</w:t>
      </w:r>
    </w:p>
    <w:p w:rsidR="007737D4" w:rsidRDefault="007737D4" w:rsidP="007737D4">
      <w:r>
        <w:tab/>
      </w:r>
      <w:r>
        <w:rPr>
          <w:rFonts w:hint="eastAsia"/>
        </w:rPr>
        <w:t>在使用关联图模块时应当先点击“更新”按钮，因为随着日志部分的增加和删除，关联图也会改变，而关联图更新时，会重新搜索日志集并建立不同关联类型的日志关联图。输入某个日志的</w:t>
      </w:r>
      <w:r>
        <w:rPr>
          <w:rFonts w:hint="eastAsia"/>
        </w:rPr>
        <w:t>I</w:t>
      </w:r>
      <w:r>
        <w:t>D</w:t>
      </w:r>
      <w:r>
        <w:rPr>
          <w:rFonts w:hint="eastAsia"/>
        </w:rPr>
        <w:t>，系统会自动的调出已经搜索好的关联图并在下面的画板中绘制出来，根据前面的分析，前三种关联图是星型图，最后一种是有向无环图。点击“清除”按钮，画板会被置空。</w:t>
      </w:r>
    </w:p>
    <w:p w:rsidR="007737D4" w:rsidRDefault="007737D4" w:rsidP="007737D4">
      <w:r>
        <w:rPr>
          <w:rFonts w:hint="eastAsia"/>
        </w:rPr>
        <w:lastRenderedPageBreak/>
        <w:t>功能七：关联图的建立</w:t>
      </w:r>
    </w:p>
    <w:p w:rsidR="007737D4" w:rsidRDefault="007737D4" w:rsidP="007737D4">
      <w:r>
        <w:tab/>
      </w:r>
      <w:r>
        <w:rPr>
          <w:rFonts w:hint="eastAsia"/>
        </w:rPr>
        <w:t>点击“更新”按钮即可建立。</w:t>
      </w:r>
    </w:p>
    <w:p w:rsidR="007737D4" w:rsidRDefault="007737D4" w:rsidP="007737D4">
      <w:r>
        <w:rPr>
          <w:rFonts w:hint="eastAsia"/>
        </w:rPr>
        <w:t>功能八：关联图的展示</w:t>
      </w:r>
    </w:p>
    <w:p w:rsidR="007E5394" w:rsidRDefault="007737D4" w:rsidP="007737D4">
      <w:r>
        <w:tab/>
      </w:r>
      <w:r>
        <w:rPr>
          <w:rFonts w:hint="eastAsia"/>
        </w:rPr>
        <w:t>关联图总共有四种，</w:t>
      </w:r>
      <w:r w:rsidR="007E5394">
        <w:rPr>
          <w:rFonts w:hint="eastAsia"/>
        </w:rPr>
        <w:t>分别是主体相关、客体相关、相伴事件、因果相关。主体相关意味着日志的使用者相同，客体相关意味着在一个时间领域内，日志的来源相同，相伴事件意味着</w:t>
      </w:r>
      <w:r>
        <w:rPr>
          <w:rFonts w:hint="eastAsia"/>
        </w:rPr>
        <w:t>首先</w:t>
      </w:r>
      <w:r w:rsidR="007E5394">
        <w:rPr>
          <w:rFonts w:hint="eastAsia"/>
        </w:rPr>
        <w:t>在一个时间邻域内进程</w:t>
      </w:r>
      <w:r w:rsidR="007E5394">
        <w:rPr>
          <w:rFonts w:hint="eastAsia"/>
        </w:rPr>
        <w:t>ID</w:t>
      </w:r>
      <w:r w:rsidR="007E5394">
        <w:rPr>
          <w:rFonts w:hint="eastAsia"/>
        </w:rPr>
        <w:t>相同，因果相关则是在一个时间邻域内，在同一个进程中，时间早的会导致时间晚的发生。</w:t>
      </w:r>
    </w:p>
    <w:p w:rsidR="007737D4" w:rsidRDefault="007E5394" w:rsidP="007737D4">
      <w:r>
        <w:tab/>
      </w:r>
      <w:r w:rsidR="007737D4">
        <w:rPr>
          <w:rFonts w:hint="eastAsia"/>
        </w:rPr>
        <w:t>展示主体相关，在日志</w:t>
      </w:r>
      <w:r w:rsidR="007737D4">
        <w:rPr>
          <w:rFonts w:hint="eastAsia"/>
        </w:rPr>
        <w:t>ID</w:t>
      </w:r>
      <w:r w:rsidR="007737D4">
        <w:rPr>
          <w:rFonts w:hint="eastAsia"/>
        </w:rPr>
        <w:t>输入框输入“</w:t>
      </w:r>
      <w:r w:rsidR="007737D4">
        <w:rPr>
          <w:rFonts w:hint="eastAsia"/>
        </w:rPr>
        <w:t>1</w:t>
      </w:r>
      <w:r w:rsidR="007737D4">
        <w:rPr>
          <w:rFonts w:hint="eastAsia"/>
        </w:rPr>
        <w:t>”，结果展示如图</w:t>
      </w:r>
      <w:r w:rsidR="007737D4">
        <w:rPr>
          <w:rFonts w:hint="eastAsia"/>
        </w:rPr>
        <w:t>4-</w:t>
      </w:r>
      <w:r w:rsidR="007737D4">
        <w:t>17</w:t>
      </w:r>
      <w:r w:rsidR="007737D4">
        <w:rPr>
          <w:rFonts w:hint="eastAsia"/>
        </w:rPr>
        <w:t>所示：</w:t>
      </w:r>
    </w:p>
    <w:p w:rsidR="007737D4" w:rsidRDefault="007737D4" w:rsidP="007737D4">
      <w:pPr>
        <w:jc w:val="center"/>
      </w:pPr>
      <w:r>
        <w:rPr>
          <w:rFonts w:hint="eastAsia"/>
          <w:noProof/>
        </w:rPr>
        <w:drawing>
          <wp:inline distT="0" distB="0" distL="0" distR="0">
            <wp:extent cx="5274310" cy="37941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png"/>
                    <pic:cNvPicPr/>
                  </pic:nvPicPr>
                  <pic:blipFill>
                    <a:blip r:embed="rId59">
                      <a:extLst>
                        <a:ext uri="{28A0092B-C50C-407E-A947-70E740481C1C}">
                          <a14:useLocalDpi xmlns:a14="http://schemas.microsoft.com/office/drawing/2010/main" val="0"/>
                        </a:ext>
                      </a:extLst>
                    </a:blip>
                    <a:stretch>
                      <a:fillRect/>
                    </a:stretch>
                  </pic:blipFill>
                  <pic:spPr>
                    <a:xfrm>
                      <a:off x="0" y="0"/>
                      <a:ext cx="5274310" cy="3794125"/>
                    </a:xfrm>
                    <a:prstGeom prst="rect">
                      <a:avLst/>
                    </a:prstGeom>
                  </pic:spPr>
                </pic:pic>
              </a:graphicData>
            </a:graphic>
          </wp:inline>
        </w:drawing>
      </w:r>
    </w:p>
    <w:p w:rsidR="007737D4" w:rsidRDefault="007737D4" w:rsidP="007737D4">
      <w:pPr>
        <w:jc w:val="center"/>
        <w:rPr>
          <w:rFonts w:ascii="黑体" w:eastAsia="黑体" w:hAnsi="黑体"/>
        </w:rPr>
      </w:pPr>
      <w:r w:rsidRPr="007737D4">
        <w:rPr>
          <w:rFonts w:ascii="黑体" w:eastAsia="黑体" w:hAnsi="黑体" w:hint="eastAsia"/>
        </w:rPr>
        <w:t>图4-</w:t>
      </w:r>
      <w:r w:rsidRPr="007737D4">
        <w:rPr>
          <w:rFonts w:ascii="黑体" w:eastAsia="黑体" w:hAnsi="黑体"/>
        </w:rPr>
        <w:t xml:space="preserve">17 </w:t>
      </w:r>
      <w:r w:rsidRPr="007737D4">
        <w:rPr>
          <w:rFonts w:ascii="黑体" w:eastAsia="黑体" w:hAnsi="黑体" w:hint="eastAsia"/>
        </w:rPr>
        <w:t>主体相关关联图</w:t>
      </w:r>
    </w:p>
    <w:p w:rsidR="007737D4" w:rsidRDefault="007737D4" w:rsidP="007737D4">
      <w:r>
        <w:rPr>
          <w:rFonts w:hint="eastAsia"/>
        </w:rPr>
        <w:t>可以看到，关联图的关联关系是以“</w:t>
      </w:r>
      <w:r>
        <w:rPr>
          <w:rFonts w:hint="eastAsia"/>
        </w:rPr>
        <w:t>S</w:t>
      </w:r>
      <w:r>
        <w:t>YSTEM</w:t>
      </w:r>
      <w:r>
        <w:rPr>
          <w:rFonts w:hint="eastAsia"/>
        </w:rPr>
        <w:t>”为主体的</w:t>
      </w:r>
      <w:r w:rsidR="007E5394">
        <w:rPr>
          <w:rFonts w:hint="eastAsia"/>
        </w:rPr>
        <w:t>。</w:t>
      </w:r>
    </w:p>
    <w:p w:rsidR="007E5394" w:rsidRDefault="007E5394" w:rsidP="007737D4">
      <w:r>
        <w:tab/>
      </w:r>
      <w:r>
        <w:rPr>
          <w:rFonts w:hint="eastAsia"/>
        </w:rPr>
        <w:t>点击“客体相关”单选框，并输入</w:t>
      </w:r>
      <w:r>
        <w:rPr>
          <w:rFonts w:hint="eastAsia"/>
        </w:rPr>
        <w:t>ID</w:t>
      </w:r>
      <w:r>
        <w:rPr>
          <w:rFonts w:hint="eastAsia"/>
        </w:rPr>
        <w:t>“</w:t>
      </w:r>
      <w:r>
        <w:rPr>
          <w:rFonts w:hint="eastAsia"/>
        </w:rPr>
        <w:t>2</w:t>
      </w:r>
      <w:r>
        <w:rPr>
          <w:rFonts w:hint="eastAsia"/>
        </w:rPr>
        <w:t>”，点击“查询”，系统调出与日志</w:t>
      </w:r>
      <w:r>
        <w:rPr>
          <w:rFonts w:hint="eastAsia"/>
        </w:rPr>
        <w:t>ID</w:t>
      </w:r>
      <w:r>
        <w:rPr>
          <w:rFonts w:hint="eastAsia"/>
        </w:rPr>
        <w:t>为“</w:t>
      </w:r>
      <w:r>
        <w:rPr>
          <w:rFonts w:hint="eastAsia"/>
        </w:rPr>
        <w:t>2</w:t>
      </w:r>
      <w:r>
        <w:rPr>
          <w:rFonts w:hint="eastAsia"/>
        </w:rPr>
        <w:t>”的日志客体相关的关联图，结果如图</w:t>
      </w:r>
      <w:r>
        <w:rPr>
          <w:rFonts w:hint="eastAsia"/>
        </w:rPr>
        <w:t>4-</w:t>
      </w:r>
      <w:r>
        <w:t>18</w:t>
      </w:r>
      <w:r>
        <w:rPr>
          <w:rFonts w:hint="eastAsia"/>
        </w:rPr>
        <w:t>所示：</w:t>
      </w:r>
    </w:p>
    <w:p w:rsidR="007E5394" w:rsidRDefault="007E5394" w:rsidP="007737D4">
      <w:r>
        <w:tab/>
      </w:r>
      <w:r>
        <w:rPr>
          <w:rFonts w:hint="eastAsia"/>
        </w:rPr>
        <w:t>点击“相伴事件”单选框，并输入</w:t>
      </w:r>
      <w:r>
        <w:rPr>
          <w:rFonts w:hint="eastAsia"/>
        </w:rPr>
        <w:t>ID</w:t>
      </w:r>
      <w:r>
        <w:rPr>
          <w:rFonts w:hint="eastAsia"/>
        </w:rPr>
        <w:t>为“</w:t>
      </w:r>
      <w:r>
        <w:rPr>
          <w:rFonts w:hint="eastAsia"/>
        </w:rPr>
        <w:t>2</w:t>
      </w:r>
      <w:r>
        <w:rPr>
          <w:rFonts w:hint="eastAsia"/>
        </w:rPr>
        <w:t>”，点击查询，系统调出与日志</w:t>
      </w:r>
      <w:r>
        <w:rPr>
          <w:rFonts w:hint="eastAsia"/>
        </w:rPr>
        <w:t>ID</w:t>
      </w:r>
      <w:r>
        <w:rPr>
          <w:rFonts w:hint="eastAsia"/>
        </w:rPr>
        <w:t>为“</w:t>
      </w:r>
      <w:r>
        <w:rPr>
          <w:rFonts w:hint="eastAsia"/>
        </w:rPr>
        <w:t>2</w:t>
      </w:r>
      <w:r>
        <w:rPr>
          <w:rFonts w:hint="eastAsia"/>
        </w:rPr>
        <w:t>”的日志伴随事件的关联图，结果如图</w:t>
      </w:r>
      <w:r>
        <w:rPr>
          <w:rFonts w:hint="eastAsia"/>
        </w:rPr>
        <w:t>4-</w:t>
      </w:r>
      <w:r>
        <w:t>19</w:t>
      </w:r>
      <w:r>
        <w:rPr>
          <w:rFonts w:hint="eastAsia"/>
        </w:rPr>
        <w:t>所示：</w:t>
      </w:r>
    </w:p>
    <w:p w:rsidR="007E5394" w:rsidRDefault="007E5394" w:rsidP="007E5394">
      <w:pPr>
        <w:jc w:val="center"/>
      </w:pPr>
      <w:r>
        <w:rPr>
          <w:rFonts w:hint="eastAsia"/>
          <w:noProof/>
        </w:rPr>
        <w:lastRenderedPageBreak/>
        <w:drawing>
          <wp:inline distT="0" distB="0" distL="0" distR="0" wp14:anchorId="3F767BAD" wp14:editId="3F736D4C">
            <wp:extent cx="5274310" cy="37941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7.png"/>
                    <pic:cNvPicPr/>
                  </pic:nvPicPr>
                  <pic:blipFill>
                    <a:blip r:embed="rId60">
                      <a:extLst>
                        <a:ext uri="{28A0092B-C50C-407E-A947-70E740481C1C}">
                          <a14:useLocalDpi xmlns:a14="http://schemas.microsoft.com/office/drawing/2010/main" val="0"/>
                        </a:ext>
                      </a:extLst>
                    </a:blip>
                    <a:stretch>
                      <a:fillRect/>
                    </a:stretch>
                  </pic:blipFill>
                  <pic:spPr>
                    <a:xfrm>
                      <a:off x="0" y="0"/>
                      <a:ext cx="5274310" cy="3794125"/>
                    </a:xfrm>
                    <a:prstGeom prst="rect">
                      <a:avLst/>
                    </a:prstGeom>
                  </pic:spPr>
                </pic:pic>
              </a:graphicData>
            </a:graphic>
          </wp:inline>
        </w:drawing>
      </w:r>
    </w:p>
    <w:p w:rsidR="007E5394" w:rsidRDefault="007E5394" w:rsidP="007E5394">
      <w:pPr>
        <w:jc w:val="center"/>
        <w:rPr>
          <w:rFonts w:ascii="黑体" w:eastAsia="黑体" w:hAnsi="黑体"/>
        </w:rPr>
      </w:pPr>
      <w:r w:rsidRPr="007E5394">
        <w:rPr>
          <w:rFonts w:ascii="黑体" w:eastAsia="黑体" w:hAnsi="黑体" w:hint="eastAsia"/>
        </w:rPr>
        <w:t>图4-</w:t>
      </w:r>
      <w:r w:rsidRPr="007E5394">
        <w:rPr>
          <w:rFonts w:ascii="黑体" w:eastAsia="黑体" w:hAnsi="黑体"/>
        </w:rPr>
        <w:t xml:space="preserve">18 </w:t>
      </w:r>
      <w:r w:rsidRPr="007E5394">
        <w:rPr>
          <w:rFonts w:ascii="黑体" w:eastAsia="黑体" w:hAnsi="黑体" w:hint="eastAsia"/>
        </w:rPr>
        <w:t>客体相关关联图</w:t>
      </w:r>
    </w:p>
    <w:p w:rsidR="007E5394" w:rsidRDefault="007E5394" w:rsidP="007E5394">
      <w:pPr>
        <w:jc w:val="center"/>
        <w:rPr>
          <w:rFonts w:ascii="黑体" w:eastAsia="黑体" w:hAnsi="黑体"/>
        </w:rPr>
      </w:pPr>
      <w:r>
        <w:rPr>
          <w:rFonts w:ascii="黑体" w:eastAsia="黑体" w:hAnsi="黑体" w:hint="eastAsia"/>
          <w:noProof/>
        </w:rPr>
        <w:drawing>
          <wp:inline distT="0" distB="0" distL="0" distR="0">
            <wp:extent cx="5274310" cy="37941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8.png"/>
                    <pic:cNvPicPr/>
                  </pic:nvPicPr>
                  <pic:blipFill>
                    <a:blip r:embed="rId61">
                      <a:extLst>
                        <a:ext uri="{28A0092B-C50C-407E-A947-70E740481C1C}">
                          <a14:useLocalDpi xmlns:a14="http://schemas.microsoft.com/office/drawing/2010/main" val="0"/>
                        </a:ext>
                      </a:extLst>
                    </a:blip>
                    <a:stretch>
                      <a:fillRect/>
                    </a:stretch>
                  </pic:blipFill>
                  <pic:spPr>
                    <a:xfrm>
                      <a:off x="0" y="0"/>
                      <a:ext cx="5274310" cy="3794125"/>
                    </a:xfrm>
                    <a:prstGeom prst="rect">
                      <a:avLst/>
                    </a:prstGeom>
                  </pic:spPr>
                </pic:pic>
              </a:graphicData>
            </a:graphic>
          </wp:inline>
        </w:drawing>
      </w:r>
    </w:p>
    <w:p w:rsidR="007E5394" w:rsidRDefault="007E5394" w:rsidP="007E5394">
      <w:pPr>
        <w:jc w:val="center"/>
        <w:rPr>
          <w:rFonts w:ascii="黑体" w:eastAsia="黑体" w:hAnsi="黑体"/>
        </w:rPr>
      </w:pPr>
      <w:r>
        <w:rPr>
          <w:rFonts w:ascii="黑体" w:eastAsia="黑体" w:hAnsi="黑体" w:hint="eastAsia"/>
        </w:rPr>
        <w:t>图4-</w:t>
      </w:r>
      <w:r>
        <w:rPr>
          <w:rFonts w:ascii="黑体" w:eastAsia="黑体" w:hAnsi="黑体"/>
        </w:rPr>
        <w:t xml:space="preserve">19 </w:t>
      </w:r>
      <w:r>
        <w:rPr>
          <w:rFonts w:ascii="黑体" w:eastAsia="黑体" w:hAnsi="黑体" w:hint="eastAsia"/>
        </w:rPr>
        <w:t>伴随事件</w:t>
      </w:r>
    </w:p>
    <w:p w:rsidR="007E5394" w:rsidRDefault="007E5394" w:rsidP="007E5394">
      <w:r>
        <w:tab/>
      </w:r>
      <w:r>
        <w:rPr>
          <w:rFonts w:hint="eastAsia"/>
        </w:rPr>
        <w:t>因果相关的表示方法有些不同，同一个关联图，输入不同的中心日志</w:t>
      </w:r>
      <w:r>
        <w:rPr>
          <w:rFonts w:hint="eastAsia"/>
        </w:rPr>
        <w:t>ID</w:t>
      </w:r>
      <w:r>
        <w:rPr>
          <w:rFonts w:hint="eastAsia"/>
        </w:rPr>
        <w:t>形状可能不相同，系统会指明出本次事件的当前位置，</w:t>
      </w:r>
      <w:r w:rsidR="00BD58FB">
        <w:rPr>
          <w:rFonts w:hint="eastAsia"/>
        </w:rPr>
        <w:t>左边代表因，右边代表果。</w:t>
      </w:r>
      <w:r w:rsidR="00BD58FB">
        <w:rPr>
          <w:rFonts w:hint="eastAsia"/>
        </w:rPr>
        <w:lastRenderedPageBreak/>
        <w:t>关联图的操作结果如图</w:t>
      </w:r>
      <w:r w:rsidR="00BD58FB">
        <w:rPr>
          <w:rFonts w:hint="eastAsia"/>
        </w:rPr>
        <w:t>4-</w:t>
      </w:r>
      <w:r w:rsidR="00BD58FB">
        <w:t>20</w:t>
      </w:r>
      <w:r w:rsidR="00BD58FB">
        <w:rPr>
          <w:rFonts w:hint="eastAsia"/>
        </w:rPr>
        <w:t>所示：</w:t>
      </w:r>
    </w:p>
    <w:p w:rsidR="00BD58FB" w:rsidRDefault="00BD58FB" w:rsidP="00BD58FB">
      <w:pPr>
        <w:jc w:val="center"/>
      </w:pPr>
      <w:r>
        <w:rPr>
          <w:rFonts w:hint="eastAsia"/>
          <w:noProof/>
        </w:rPr>
        <w:drawing>
          <wp:inline distT="0" distB="0" distL="0" distR="0">
            <wp:extent cx="5274310" cy="35509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9.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3550920"/>
                    </a:xfrm>
                    <a:prstGeom prst="rect">
                      <a:avLst/>
                    </a:prstGeom>
                  </pic:spPr>
                </pic:pic>
              </a:graphicData>
            </a:graphic>
          </wp:inline>
        </w:drawing>
      </w:r>
    </w:p>
    <w:p w:rsidR="00BD58FB" w:rsidRDefault="00BD58FB" w:rsidP="00BD58FB">
      <w:pPr>
        <w:jc w:val="center"/>
        <w:rPr>
          <w:rFonts w:ascii="黑体" w:eastAsia="黑体" w:hAnsi="黑体"/>
        </w:rPr>
      </w:pPr>
      <w:r w:rsidRPr="00BD58FB">
        <w:rPr>
          <w:rFonts w:ascii="黑体" w:eastAsia="黑体" w:hAnsi="黑体" w:hint="eastAsia"/>
        </w:rPr>
        <w:t>图4-</w:t>
      </w:r>
      <w:r w:rsidRPr="00BD58FB">
        <w:rPr>
          <w:rFonts w:ascii="黑体" w:eastAsia="黑体" w:hAnsi="黑体"/>
        </w:rPr>
        <w:t xml:space="preserve">20 </w:t>
      </w:r>
      <w:r w:rsidRPr="00BD58FB">
        <w:rPr>
          <w:rFonts w:ascii="黑体" w:eastAsia="黑体" w:hAnsi="黑体" w:hint="eastAsia"/>
        </w:rPr>
        <w:t>因果相关关联图</w:t>
      </w:r>
    </w:p>
    <w:p w:rsidR="00BD58FB" w:rsidRDefault="00BD58FB" w:rsidP="00BD58FB">
      <w:r>
        <w:tab/>
      </w:r>
      <w:r>
        <w:rPr>
          <w:rFonts w:hint="eastAsia"/>
        </w:rPr>
        <w:t>当输入</w:t>
      </w:r>
      <w:r>
        <w:rPr>
          <w:rFonts w:hint="eastAsia"/>
        </w:rPr>
        <w:t>I</w:t>
      </w:r>
      <w:r>
        <w:t>D</w:t>
      </w:r>
      <w:r>
        <w:rPr>
          <w:rFonts w:hint="eastAsia"/>
        </w:rPr>
        <w:t>为</w:t>
      </w:r>
      <w:r>
        <w:rPr>
          <w:rFonts w:hint="eastAsia"/>
        </w:rPr>
        <w:t>4</w:t>
      </w:r>
      <w:r>
        <w:rPr>
          <w:rFonts w:hint="eastAsia"/>
        </w:rPr>
        <w:t>时，关联图还是同一个，但是表示方式则不同，操作结果如图</w:t>
      </w:r>
      <w:r>
        <w:rPr>
          <w:rFonts w:hint="eastAsia"/>
        </w:rPr>
        <w:t>4-</w:t>
      </w:r>
      <w:r>
        <w:t>21</w:t>
      </w:r>
      <w:r>
        <w:rPr>
          <w:rFonts w:hint="eastAsia"/>
        </w:rPr>
        <w:t>所示：</w:t>
      </w:r>
    </w:p>
    <w:p w:rsidR="00BD58FB" w:rsidRDefault="00BD58FB" w:rsidP="00BD58FB">
      <w:pPr>
        <w:jc w:val="center"/>
      </w:pPr>
      <w:r>
        <w:rPr>
          <w:rFonts w:hint="eastAsia"/>
          <w:noProof/>
        </w:rPr>
        <w:drawing>
          <wp:inline distT="0" distB="0" distL="0" distR="0">
            <wp:extent cx="5274310" cy="36118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png"/>
                    <pic:cNvPicPr/>
                  </pic:nvPicPr>
                  <pic:blipFill>
                    <a:blip r:embed="rId63">
                      <a:extLst>
                        <a:ext uri="{28A0092B-C50C-407E-A947-70E740481C1C}">
                          <a14:useLocalDpi xmlns:a14="http://schemas.microsoft.com/office/drawing/2010/main" val="0"/>
                        </a:ext>
                      </a:extLst>
                    </a:blip>
                    <a:stretch>
                      <a:fillRect/>
                    </a:stretch>
                  </pic:blipFill>
                  <pic:spPr>
                    <a:xfrm>
                      <a:off x="0" y="0"/>
                      <a:ext cx="5274310" cy="3611880"/>
                    </a:xfrm>
                    <a:prstGeom prst="rect">
                      <a:avLst/>
                    </a:prstGeom>
                  </pic:spPr>
                </pic:pic>
              </a:graphicData>
            </a:graphic>
          </wp:inline>
        </w:drawing>
      </w:r>
    </w:p>
    <w:p w:rsidR="00BD58FB" w:rsidRDefault="00BD58FB" w:rsidP="00BD58FB">
      <w:pPr>
        <w:jc w:val="center"/>
        <w:rPr>
          <w:rFonts w:ascii="黑体" w:eastAsia="黑体" w:hAnsi="黑体"/>
        </w:rPr>
      </w:pPr>
      <w:r w:rsidRPr="00BD58FB">
        <w:rPr>
          <w:rFonts w:ascii="黑体" w:eastAsia="黑体" w:hAnsi="黑体" w:hint="eastAsia"/>
        </w:rPr>
        <w:t>图4-</w:t>
      </w:r>
      <w:r w:rsidRPr="00BD58FB">
        <w:rPr>
          <w:rFonts w:ascii="黑体" w:eastAsia="黑体" w:hAnsi="黑体"/>
        </w:rPr>
        <w:t xml:space="preserve">21 </w:t>
      </w:r>
      <w:r w:rsidRPr="00BD58FB">
        <w:rPr>
          <w:rFonts w:ascii="黑体" w:eastAsia="黑体" w:hAnsi="黑体" w:hint="eastAsia"/>
        </w:rPr>
        <w:t>以ID是4的日志作为中心事件</w:t>
      </w:r>
    </w:p>
    <w:p w:rsidR="00BD58FB" w:rsidRDefault="00BD58FB" w:rsidP="00BD58FB">
      <w:r>
        <w:lastRenderedPageBreak/>
        <w:tab/>
      </w:r>
      <w:r>
        <w:rPr>
          <w:rFonts w:hint="eastAsia"/>
        </w:rPr>
        <w:t>从上面看到，两者的关联图的形状是不相同的，但是事实上系统只存放了</w:t>
      </w:r>
      <w:r w:rsidR="00A173E0">
        <w:rPr>
          <w:rFonts w:hint="eastAsia"/>
        </w:rPr>
        <w:t>这一张图，只是跟据中心事件将关联图的形状进行调整。</w:t>
      </w:r>
      <w:r>
        <w:rPr>
          <w:rFonts w:hint="eastAsia"/>
        </w:rPr>
        <w:t>当将</w:t>
      </w:r>
      <w:r>
        <w:rPr>
          <w:rFonts w:hint="eastAsia"/>
        </w:rPr>
        <w:t>ID</w:t>
      </w:r>
      <w:r>
        <w:rPr>
          <w:rFonts w:hint="eastAsia"/>
        </w:rPr>
        <w:t>为“</w:t>
      </w:r>
      <w:r>
        <w:rPr>
          <w:rFonts w:hint="eastAsia"/>
        </w:rPr>
        <w:t>4</w:t>
      </w:r>
      <w:r>
        <w:rPr>
          <w:rFonts w:hint="eastAsia"/>
        </w:rPr>
        <w:t>”的日志作为中心事件时，</w:t>
      </w:r>
      <w:r>
        <w:rPr>
          <w:rFonts w:hint="eastAsia"/>
        </w:rPr>
        <w:t>ID</w:t>
      </w:r>
      <w:r>
        <w:rPr>
          <w:rFonts w:hint="eastAsia"/>
        </w:rPr>
        <w:t>为</w:t>
      </w:r>
      <w:r>
        <w:rPr>
          <w:rFonts w:hint="eastAsia"/>
        </w:rPr>
        <w:t>2</w:t>
      </w:r>
      <w:r>
        <w:rPr>
          <w:rFonts w:hint="eastAsia"/>
        </w:rPr>
        <w:t>的日志则成为了导致</w:t>
      </w:r>
      <w:r w:rsidR="00A173E0">
        <w:rPr>
          <w:rFonts w:hint="eastAsia"/>
        </w:rPr>
        <w:t>I</w:t>
      </w:r>
      <w:r w:rsidR="00A173E0">
        <w:t>D</w:t>
      </w:r>
      <w:r w:rsidR="00A173E0">
        <w:rPr>
          <w:rFonts w:hint="eastAsia"/>
        </w:rPr>
        <w:t>为</w:t>
      </w:r>
      <w:r>
        <w:rPr>
          <w:rFonts w:hint="eastAsia"/>
        </w:rPr>
        <w:t>4</w:t>
      </w:r>
      <w:r w:rsidR="00A173E0">
        <w:rPr>
          <w:rFonts w:hint="eastAsia"/>
        </w:rPr>
        <w:t>的日志</w:t>
      </w:r>
      <w:r>
        <w:rPr>
          <w:rFonts w:hint="eastAsia"/>
        </w:rPr>
        <w:t>产生的原因。系统指出</w:t>
      </w:r>
      <w:r>
        <w:rPr>
          <w:rFonts w:hint="eastAsia"/>
        </w:rPr>
        <w:t>I</w:t>
      </w:r>
      <w:r>
        <w:t>D</w:t>
      </w:r>
      <w:r>
        <w:rPr>
          <w:rFonts w:hint="eastAsia"/>
        </w:rPr>
        <w:t>为“</w:t>
      </w:r>
      <w:r>
        <w:rPr>
          <w:rFonts w:hint="eastAsia"/>
        </w:rPr>
        <w:t>4</w:t>
      </w:r>
      <w:r>
        <w:rPr>
          <w:rFonts w:hint="eastAsia"/>
        </w:rPr>
        <w:t>”的日志的位置，并将在其之前发生的日志绘制到左边，将其之后的位置会知道右边。</w:t>
      </w:r>
    </w:p>
    <w:p w:rsidR="00BD58FB" w:rsidRDefault="00BD58FB" w:rsidP="00BD58FB">
      <w:r>
        <w:rPr>
          <w:rFonts w:hint="eastAsia"/>
        </w:rPr>
        <w:t>功能九：关联图保存与读取</w:t>
      </w:r>
    </w:p>
    <w:p w:rsidR="00BD58FB" w:rsidRDefault="00BD58FB" w:rsidP="00BD58FB">
      <w:r>
        <w:rPr>
          <w:rFonts w:hint="eastAsia"/>
        </w:rPr>
        <w:t>当点击“更新”后，之前建立的</w:t>
      </w:r>
      <w:r>
        <w:rPr>
          <w:rFonts w:hint="eastAsia"/>
        </w:rPr>
        <w:t>ID</w:t>
      </w:r>
      <w:r>
        <w:rPr>
          <w:rFonts w:hint="eastAsia"/>
        </w:rPr>
        <w:t>为“</w:t>
      </w:r>
      <w:r>
        <w:rPr>
          <w:rFonts w:hint="eastAsia"/>
        </w:rPr>
        <w:t>123</w:t>
      </w:r>
      <w:r>
        <w:rPr>
          <w:rFonts w:hint="eastAsia"/>
        </w:rPr>
        <w:t>”的日志也会建立相应的关联图，但因为其所有属性都是新的，故其关联图的形状是孤立的一个节点。其关联图展示如图</w:t>
      </w:r>
      <w:r>
        <w:rPr>
          <w:rFonts w:hint="eastAsia"/>
        </w:rPr>
        <w:t>4-</w:t>
      </w:r>
      <w:r>
        <w:t>22</w:t>
      </w:r>
      <w:r>
        <w:rPr>
          <w:rFonts w:hint="eastAsia"/>
        </w:rPr>
        <w:t>所示：</w:t>
      </w:r>
    </w:p>
    <w:p w:rsidR="00BD58FB" w:rsidRDefault="00BD58FB" w:rsidP="00BD58FB">
      <w:pPr>
        <w:jc w:val="center"/>
      </w:pPr>
      <w:r>
        <w:rPr>
          <w:rFonts w:hint="eastAsia"/>
          <w:noProof/>
        </w:rPr>
        <w:drawing>
          <wp:inline distT="0" distB="0" distL="0" distR="0">
            <wp:extent cx="5274310" cy="421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5.png"/>
                    <pic:cNvPicPr/>
                  </pic:nvPicPr>
                  <pic:blipFill>
                    <a:blip r:embed="rId64">
                      <a:extLst>
                        <a:ext uri="{28A0092B-C50C-407E-A947-70E740481C1C}">
                          <a14:useLocalDpi xmlns:a14="http://schemas.microsoft.com/office/drawing/2010/main" val="0"/>
                        </a:ext>
                      </a:extLst>
                    </a:blip>
                    <a:stretch>
                      <a:fillRect/>
                    </a:stretch>
                  </pic:blipFill>
                  <pic:spPr>
                    <a:xfrm>
                      <a:off x="0" y="0"/>
                      <a:ext cx="5274310" cy="4216400"/>
                    </a:xfrm>
                    <a:prstGeom prst="rect">
                      <a:avLst/>
                    </a:prstGeom>
                  </pic:spPr>
                </pic:pic>
              </a:graphicData>
            </a:graphic>
          </wp:inline>
        </w:drawing>
      </w:r>
    </w:p>
    <w:p w:rsidR="00BD58FB" w:rsidRPr="00BD58FB" w:rsidRDefault="00BD58FB" w:rsidP="00BD58FB">
      <w:pPr>
        <w:jc w:val="center"/>
        <w:rPr>
          <w:rFonts w:ascii="黑体" w:eastAsia="黑体" w:hAnsi="黑体"/>
        </w:rPr>
      </w:pPr>
      <w:r w:rsidRPr="00BD58FB">
        <w:rPr>
          <w:rFonts w:ascii="黑体" w:eastAsia="黑体" w:hAnsi="黑体" w:hint="eastAsia"/>
        </w:rPr>
        <w:t>图4-</w:t>
      </w:r>
      <w:r w:rsidRPr="00BD58FB">
        <w:rPr>
          <w:rFonts w:ascii="黑体" w:eastAsia="黑体" w:hAnsi="黑体"/>
        </w:rPr>
        <w:t xml:space="preserve">22 </w:t>
      </w:r>
      <w:r w:rsidRPr="00BD58FB">
        <w:rPr>
          <w:rFonts w:ascii="黑体" w:eastAsia="黑体" w:hAnsi="黑体" w:hint="eastAsia"/>
        </w:rPr>
        <w:t>建立的关联图</w:t>
      </w:r>
    </w:p>
    <w:p w:rsidR="00A173E0" w:rsidRDefault="00BD58FB" w:rsidP="00BD58FB">
      <w:r>
        <w:tab/>
      </w:r>
      <w:r>
        <w:rPr>
          <w:rFonts w:hint="eastAsia"/>
        </w:rPr>
        <w:t>为了验证实现关联图能够不点击就可展示，我们首先点击“文件”</w:t>
      </w:r>
      <w:r>
        <w:rPr>
          <mc:AlternateContent>
            <mc:Choice Requires="w16se">
              <w:rFonts w:hint="eastAsia"/>
            </mc:Choice>
            <mc:Fallback>
              <w:rFonts w:ascii="Segoe UI Emoji" w:eastAsia="Segoe UI Emoji" w:hAnsi="Segoe UI Emoji" w:cs="Segoe UI Emoji"/>
            </mc:Fallback>
          </mc:AlternateContent>
        </w:rPr>
        <mc:AlternateContent>
          <mc:Choice Requires="w16se">
            <w16se:symEx w16se:font="Segoe UI Emoji" w16se:char="2192"/>
          </mc:Choice>
          <mc:Fallback>
            <w:t>→</w:t>
          </mc:Fallback>
        </mc:AlternateContent>
      </w:r>
      <w:r>
        <w:rPr>
          <w:rFonts w:hint="eastAsia"/>
        </w:rPr>
        <w:t>“关联图保存”，然后关闭系统重新进入。进入系统后，将页面切换到关联图操作，然后不点击“更新”按钮，直接输入</w:t>
      </w:r>
      <w:r>
        <w:rPr>
          <w:rFonts w:hint="eastAsia"/>
        </w:rPr>
        <w:t>ID</w:t>
      </w:r>
      <w:r>
        <w:rPr>
          <w:rFonts w:hint="eastAsia"/>
        </w:rPr>
        <w:t>“</w:t>
      </w:r>
      <w:r>
        <w:rPr>
          <w:rFonts w:hint="eastAsia"/>
        </w:rPr>
        <w:t>123</w:t>
      </w:r>
      <w:r>
        <w:rPr>
          <w:rFonts w:hint="eastAsia"/>
        </w:rPr>
        <w:t>”，展示结果如图</w:t>
      </w:r>
      <w:r>
        <w:rPr>
          <w:rFonts w:hint="eastAsia"/>
        </w:rPr>
        <w:t>4-</w:t>
      </w:r>
      <w:r>
        <w:t>23</w:t>
      </w:r>
      <w:r>
        <w:rPr>
          <w:rFonts w:hint="eastAsia"/>
        </w:rPr>
        <w:t>所示：</w:t>
      </w:r>
    </w:p>
    <w:p w:rsidR="00A173E0" w:rsidRDefault="00A173E0" w:rsidP="00A173E0">
      <w:pPr>
        <w:jc w:val="center"/>
      </w:pPr>
      <w:r>
        <w:rPr>
          <w:rFonts w:hint="eastAsia"/>
          <w:noProof/>
        </w:rPr>
        <w:lastRenderedPageBreak/>
        <w:drawing>
          <wp:inline distT="0" distB="0" distL="0" distR="0">
            <wp:extent cx="5274310" cy="447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6.png"/>
                    <pic:cNvPicPr/>
                  </pic:nvPicPr>
                  <pic:blipFill>
                    <a:blip r:embed="rId65">
                      <a:extLst>
                        <a:ext uri="{28A0092B-C50C-407E-A947-70E740481C1C}">
                          <a14:useLocalDpi xmlns:a14="http://schemas.microsoft.com/office/drawing/2010/main" val="0"/>
                        </a:ext>
                      </a:extLst>
                    </a:blip>
                    <a:stretch>
                      <a:fillRect/>
                    </a:stretch>
                  </pic:blipFill>
                  <pic:spPr>
                    <a:xfrm>
                      <a:off x="0" y="0"/>
                      <a:ext cx="5274310" cy="4470400"/>
                    </a:xfrm>
                    <a:prstGeom prst="rect">
                      <a:avLst/>
                    </a:prstGeom>
                  </pic:spPr>
                </pic:pic>
              </a:graphicData>
            </a:graphic>
          </wp:inline>
        </w:drawing>
      </w:r>
    </w:p>
    <w:p w:rsidR="00A173E0" w:rsidRDefault="00A173E0" w:rsidP="00A173E0">
      <w:pPr>
        <w:jc w:val="center"/>
        <w:rPr>
          <w:rFonts w:ascii="黑体" w:eastAsia="黑体" w:hAnsi="黑体"/>
        </w:rPr>
      </w:pPr>
      <w:r w:rsidRPr="00A173E0">
        <w:rPr>
          <w:rFonts w:ascii="黑体" w:eastAsia="黑体" w:hAnsi="黑体" w:hint="eastAsia"/>
        </w:rPr>
        <w:t>图4-</w:t>
      </w:r>
      <w:r w:rsidRPr="00A173E0">
        <w:rPr>
          <w:rFonts w:ascii="黑体" w:eastAsia="黑体" w:hAnsi="黑体"/>
        </w:rPr>
        <w:t xml:space="preserve">23 </w:t>
      </w:r>
      <w:r w:rsidRPr="00A173E0">
        <w:rPr>
          <w:rFonts w:ascii="黑体" w:eastAsia="黑体" w:hAnsi="黑体" w:hint="eastAsia"/>
        </w:rPr>
        <w:t>验证关联图保存和读取</w:t>
      </w:r>
    </w:p>
    <w:p w:rsidR="00A173E0" w:rsidRDefault="00A173E0" w:rsidP="00A173E0">
      <w:r>
        <w:rPr>
          <w:rFonts w:hint="eastAsia"/>
        </w:rPr>
        <w:t>关联图模块展示完毕。</w:t>
      </w:r>
    </w:p>
    <w:p w:rsidR="00A173E0" w:rsidRDefault="00A173E0" w:rsidP="00A173E0">
      <w:r>
        <w:tab/>
      </w:r>
      <w:r>
        <w:rPr>
          <w:rFonts w:hint="eastAsia"/>
        </w:rPr>
        <w:t>下面是行为分析模块。</w:t>
      </w:r>
    </w:p>
    <w:p w:rsidR="00925419" w:rsidRDefault="00925419" w:rsidP="00A173E0">
      <w:r>
        <w:rPr>
          <w:rFonts w:hint="eastAsia"/>
        </w:rPr>
        <w:t>功能十：行为分析</w:t>
      </w:r>
    </w:p>
    <w:p w:rsidR="00A173E0" w:rsidRDefault="00A173E0" w:rsidP="00A173E0">
      <w:r>
        <w:tab/>
      </w:r>
      <w:r>
        <w:rPr>
          <w:rFonts w:hint="eastAsia"/>
        </w:rPr>
        <w:t>将页面切换到“行为分析”。根据标签上的说明，将一条新的日志信息填写到下面的表格中，系统将根据过往的产生的日志分析出该日志的行为。系统的行为分析是基于关联图模块的因果相关关联图，首先系统根据输入的信息匹配出与之相似的关联图，相似的关联图可以有一个、多个或者没有。当</w:t>
      </w:r>
      <w:r w:rsidR="00392A64">
        <w:rPr>
          <w:rFonts w:hint="eastAsia"/>
        </w:rPr>
        <w:t>相似关联图没有时，系统返回出没有的提示，否则系统会在下面的空白处一一列出关联图的搜索结果，给出日志的产生原因和预测结果。</w:t>
      </w:r>
    </w:p>
    <w:p w:rsidR="00392A64" w:rsidRDefault="00392A64" w:rsidP="00A173E0">
      <w:r>
        <w:tab/>
      </w:r>
      <w:r>
        <w:rPr>
          <w:rFonts w:hint="eastAsia"/>
        </w:rPr>
        <w:t>“清除”按钮则将输入的信息全部清空。“保存该日志”按钮可以让用户将这条新产生的日志保存到系统的日志集中。但是注意，保存日志后必须在日志操作模块处进行存盘，否则下次启动该日志还是没有的。</w:t>
      </w:r>
    </w:p>
    <w:p w:rsidR="00392A64" w:rsidRDefault="00392A64" w:rsidP="00A173E0">
      <w:r>
        <w:tab/>
      </w:r>
      <w:r>
        <w:rPr>
          <w:rFonts w:hint="eastAsia"/>
        </w:rPr>
        <w:t>假设输入如图</w:t>
      </w:r>
      <w:r>
        <w:rPr>
          <w:rFonts w:hint="eastAsia"/>
        </w:rPr>
        <w:t>4-</w:t>
      </w:r>
      <w:r>
        <w:t>24</w:t>
      </w:r>
      <w:r>
        <w:rPr>
          <w:rFonts w:hint="eastAsia"/>
        </w:rPr>
        <w:t>所示的新日志的信息，并点击“分析”按钮。</w:t>
      </w:r>
    </w:p>
    <w:p w:rsidR="00392A64" w:rsidRDefault="00392A64" w:rsidP="00392A64">
      <w:pPr>
        <w:jc w:val="center"/>
      </w:pPr>
      <w:r>
        <w:rPr>
          <w:rFonts w:hint="eastAsia"/>
          <w:noProof/>
        </w:rPr>
        <w:lastRenderedPageBreak/>
        <w:drawing>
          <wp:inline distT="0" distB="0" distL="0" distR="0">
            <wp:extent cx="5274310" cy="37795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1.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3779520"/>
                    </a:xfrm>
                    <a:prstGeom prst="rect">
                      <a:avLst/>
                    </a:prstGeom>
                  </pic:spPr>
                </pic:pic>
              </a:graphicData>
            </a:graphic>
          </wp:inline>
        </w:drawing>
      </w:r>
    </w:p>
    <w:p w:rsidR="00392A64" w:rsidRDefault="00392A64" w:rsidP="00392A64">
      <w:pPr>
        <w:jc w:val="center"/>
        <w:rPr>
          <w:rFonts w:ascii="黑体" w:eastAsia="黑体" w:hAnsi="黑体"/>
        </w:rPr>
      </w:pPr>
      <w:r w:rsidRPr="00392A64">
        <w:rPr>
          <w:rFonts w:ascii="黑体" w:eastAsia="黑体" w:hAnsi="黑体" w:hint="eastAsia"/>
        </w:rPr>
        <w:t>图4-</w:t>
      </w:r>
      <w:r w:rsidRPr="00392A64">
        <w:rPr>
          <w:rFonts w:ascii="黑体" w:eastAsia="黑体" w:hAnsi="黑体"/>
        </w:rPr>
        <w:t xml:space="preserve">24 </w:t>
      </w:r>
      <w:r w:rsidRPr="00392A64">
        <w:rPr>
          <w:rFonts w:ascii="黑体" w:eastAsia="黑体" w:hAnsi="黑体" w:hint="eastAsia"/>
        </w:rPr>
        <w:t>行为分析</w:t>
      </w:r>
    </w:p>
    <w:p w:rsidR="00392A64" w:rsidRDefault="00925419" w:rsidP="00392A64">
      <w:r>
        <w:rPr>
          <w:rFonts w:hint="eastAsia"/>
        </w:rPr>
        <w:t>功能十一：保存成日志</w:t>
      </w:r>
    </w:p>
    <w:p w:rsidR="00925419" w:rsidRDefault="00925419" w:rsidP="00392A64">
      <w:r>
        <w:tab/>
      </w:r>
      <w:r>
        <w:rPr>
          <w:rFonts w:hint="eastAsia"/>
        </w:rPr>
        <w:t>当向将该日志保存到系统中，则点击“保存该日志”按钮，弹出输入新</w:t>
      </w:r>
      <w:r>
        <w:rPr>
          <w:rFonts w:hint="eastAsia"/>
        </w:rPr>
        <w:t>ID</w:t>
      </w:r>
      <w:r>
        <w:rPr>
          <w:rFonts w:hint="eastAsia"/>
        </w:rPr>
        <w:t>的对话框，如图</w:t>
      </w:r>
      <w:r>
        <w:rPr>
          <w:rFonts w:hint="eastAsia"/>
        </w:rPr>
        <w:t>4-</w:t>
      </w:r>
      <w:r>
        <w:t>25</w:t>
      </w:r>
      <w:r>
        <w:rPr>
          <w:rFonts w:hint="eastAsia"/>
        </w:rPr>
        <w:t>所示：</w:t>
      </w:r>
    </w:p>
    <w:p w:rsidR="00925419" w:rsidRDefault="00925419" w:rsidP="00925419">
      <w:pPr>
        <w:jc w:val="center"/>
      </w:pPr>
      <w:r>
        <w:rPr>
          <w:rFonts w:hint="eastAsia"/>
          <w:noProof/>
        </w:rPr>
        <w:drawing>
          <wp:inline distT="0" distB="0" distL="0" distR="0">
            <wp:extent cx="1178560" cy="82267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3.png"/>
                    <pic:cNvPicPr/>
                  </pic:nvPicPr>
                  <pic:blipFill>
                    <a:blip r:embed="rId67">
                      <a:extLst>
                        <a:ext uri="{28A0092B-C50C-407E-A947-70E740481C1C}">
                          <a14:useLocalDpi xmlns:a14="http://schemas.microsoft.com/office/drawing/2010/main" val="0"/>
                        </a:ext>
                      </a:extLst>
                    </a:blip>
                    <a:stretch>
                      <a:fillRect/>
                    </a:stretch>
                  </pic:blipFill>
                  <pic:spPr>
                    <a:xfrm>
                      <a:off x="0" y="0"/>
                      <a:ext cx="1207932" cy="843180"/>
                    </a:xfrm>
                    <a:prstGeom prst="rect">
                      <a:avLst/>
                    </a:prstGeom>
                  </pic:spPr>
                </pic:pic>
              </a:graphicData>
            </a:graphic>
          </wp:inline>
        </w:drawing>
      </w:r>
    </w:p>
    <w:p w:rsidR="00925419" w:rsidRDefault="00925419" w:rsidP="00925419">
      <w:pPr>
        <w:jc w:val="center"/>
        <w:rPr>
          <w:rFonts w:ascii="黑体" w:eastAsia="黑体" w:hAnsi="黑体"/>
        </w:rPr>
      </w:pPr>
      <w:r w:rsidRPr="00925419">
        <w:rPr>
          <w:rFonts w:ascii="黑体" w:eastAsia="黑体" w:hAnsi="黑体" w:hint="eastAsia"/>
        </w:rPr>
        <w:t>图4-</w:t>
      </w:r>
      <w:r w:rsidRPr="00925419">
        <w:rPr>
          <w:rFonts w:ascii="黑体" w:eastAsia="黑体" w:hAnsi="黑体"/>
        </w:rPr>
        <w:t xml:space="preserve">25 </w:t>
      </w:r>
      <w:r w:rsidRPr="00925419">
        <w:rPr>
          <w:rFonts w:ascii="黑体" w:eastAsia="黑体" w:hAnsi="黑体" w:hint="eastAsia"/>
        </w:rPr>
        <w:t>输入新ID</w:t>
      </w:r>
    </w:p>
    <w:p w:rsidR="00925419" w:rsidRDefault="00925419" w:rsidP="00925419">
      <w:r>
        <w:rPr>
          <w:rFonts w:hint="eastAsia"/>
        </w:rPr>
        <w:t>输入“</w:t>
      </w:r>
      <w:r>
        <w:rPr>
          <w:rFonts w:hint="eastAsia"/>
        </w:rPr>
        <w:t>1</w:t>
      </w:r>
      <w:r>
        <w:t>24</w:t>
      </w:r>
      <w:r>
        <w:rPr>
          <w:rFonts w:hint="eastAsia"/>
        </w:rPr>
        <w:t>”后，点击“</w:t>
      </w:r>
      <w:r>
        <w:rPr>
          <w:rFonts w:hint="eastAsia"/>
        </w:rPr>
        <w:t>O</w:t>
      </w:r>
      <w:r>
        <w:t>K</w:t>
      </w:r>
      <w:r>
        <w:rPr>
          <w:rFonts w:hint="eastAsia"/>
        </w:rPr>
        <w:t>”后，该条日志即保存在系统中，为了验证这一过程，我们在查询日志中查询这条日志，如图</w:t>
      </w:r>
      <w:r>
        <w:rPr>
          <w:rFonts w:hint="eastAsia"/>
        </w:rPr>
        <w:t>4-</w:t>
      </w:r>
      <w:r>
        <w:t>26</w:t>
      </w:r>
      <w:r>
        <w:rPr>
          <w:rFonts w:hint="eastAsia"/>
        </w:rPr>
        <w:t>所示：</w:t>
      </w:r>
    </w:p>
    <w:p w:rsidR="00925419" w:rsidRPr="00925419" w:rsidRDefault="00925419" w:rsidP="00925419">
      <w:pPr>
        <w:jc w:val="center"/>
      </w:pPr>
      <w:r>
        <w:rPr>
          <w:rFonts w:hint="eastAsia"/>
          <w:noProof/>
        </w:rPr>
        <w:drawing>
          <wp:inline distT="0" distB="0" distL="0" distR="0">
            <wp:extent cx="5274310" cy="10363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4.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1036320"/>
                    </a:xfrm>
                    <a:prstGeom prst="rect">
                      <a:avLst/>
                    </a:prstGeom>
                  </pic:spPr>
                </pic:pic>
              </a:graphicData>
            </a:graphic>
          </wp:inline>
        </w:drawing>
      </w:r>
    </w:p>
    <w:p w:rsidR="00925419" w:rsidRDefault="00925419" w:rsidP="00925419">
      <w:pPr>
        <w:jc w:val="center"/>
        <w:rPr>
          <w:rFonts w:ascii="黑体" w:eastAsia="黑体" w:hAnsi="黑体"/>
        </w:rPr>
      </w:pPr>
      <w:r w:rsidRPr="00925419">
        <w:rPr>
          <w:rFonts w:ascii="黑体" w:eastAsia="黑体" w:hAnsi="黑体" w:hint="eastAsia"/>
        </w:rPr>
        <w:t>图4-</w:t>
      </w:r>
      <w:r w:rsidRPr="00925419">
        <w:rPr>
          <w:rFonts w:ascii="黑体" w:eastAsia="黑体" w:hAnsi="黑体"/>
        </w:rPr>
        <w:t xml:space="preserve">26 </w:t>
      </w:r>
      <w:r w:rsidRPr="00925419">
        <w:rPr>
          <w:rFonts w:ascii="黑体" w:eastAsia="黑体" w:hAnsi="黑体" w:hint="eastAsia"/>
        </w:rPr>
        <w:t>验证保存新日志功能</w:t>
      </w:r>
    </w:p>
    <w:p w:rsidR="00925419" w:rsidRDefault="00925419" w:rsidP="00925419">
      <w:r>
        <w:rPr>
          <w:rFonts w:hint="eastAsia"/>
        </w:rPr>
        <w:t>从结果看，添加成功。</w:t>
      </w:r>
    </w:p>
    <w:p w:rsidR="00FA6BCE" w:rsidRPr="00925419" w:rsidRDefault="00925419" w:rsidP="00925419">
      <w:r>
        <w:rPr>
          <w:rFonts w:hint="eastAsia"/>
        </w:rPr>
        <w:t>至此，系统所有功能全部展示完毕！</w:t>
      </w:r>
      <w:r w:rsidR="00FA6BCE">
        <w:rPr>
          <w:rFonts w:ascii="宋体" w:hAnsi="宋体"/>
        </w:rPr>
        <w:br w:type="page"/>
      </w:r>
    </w:p>
    <w:p w:rsidR="00FA6BCE" w:rsidRDefault="00FA6BCE" w:rsidP="007255ED">
      <w:pPr>
        <w:pStyle w:val="ae"/>
      </w:pPr>
      <w:r>
        <w:lastRenderedPageBreak/>
        <w:t>5</w:t>
      </w:r>
      <w:r w:rsidR="007255ED">
        <w:rPr>
          <w:rFonts w:hint="eastAsia"/>
        </w:rPr>
        <w:t xml:space="preserve"> </w:t>
      </w:r>
      <w:r>
        <w:rPr>
          <w:rFonts w:hint="eastAsia"/>
        </w:rPr>
        <w:t>总结与展望</w:t>
      </w:r>
    </w:p>
    <w:p w:rsidR="00FA6BCE" w:rsidRDefault="00FA6BCE" w:rsidP="00930CD1">
      <w:pPr>
        <w:pStyle w:val="2"/>
      </w:pPr>
      <w:r w:rsidRPr="00930CD1">
        <w:rPr>
          <w:rFonts w:hint="eastAsia"/>
        </w:rPr>
        <w:t>5</w:t>
      </w:r>
      <w:r w:rsidRPr="00930CD1">
        <w:t>.1</w:t>
      </w:r>
      <w:r w:rsidR="00925419" w:rsidRPr="00930CD1">
        <w:rPr>
          <w:rFonts w:hint="eastAsia"/>
        </w:rPr>
        <w:t xml:space="preserve"> </w:t>
      </w:r>
      <w:r w:rsidRPr="00930CD1">
        <w:rPr>
          <w:rFonts w:hint="eastAsia"/>
        </w:rPr>
        <w:t>全文总结</w:t>
      </w:r>
    </w:p>
    <w:p w:rsidR="00FA6BCE" w:rsidRPr="007B69DE" w:rsidRDefault="007B69DE" w:rsidP="007B69DE">
      <w:r>
        <w:rPr>
          <w:rFonts w:hint="eastAsia"/>
        </w:rPr>
        <w:t>本课程设计的主要工作如下：</w:t>
      </w:r>
    </w:p>
    <w:p w:rsidR="007B69DE" w:rsidRDefault="00FA6BCE" w:rsidP="007B69DE">
      <w:pPr>
        <w:spacing w:line="450" w:lineRule="exact"/>
      </w:pPr>
      <w:r w:rsidRPr="007B69DE">
        <w:t>（</w:t>
      </w:r>
      <w:r w:rsidRPr="007B69DE">
        <w:t>1</w:t>
      </w:r>
      <w:r w:rsidRPr="007B69DE">
        <w:t>）</w:t>
      </w:r>
      <w:r w:rsidR="007B69DE">
        <w:rPr>
          <w:rFonts w:hint="eastAsia"/>
        </w:rPr>
        <w:t>分析程序主要功能</w:t>
      </w:r>
    </w:p>
    <w:p w:rsidR="007B69DE" w:rsidRPr="007B69DE" w:rsidRDefault="007B69DE" w:rsidP="00FA6BCE">
      <w:pPr>
        <w:spacing w:line="450" w:lineRule="exact"/>
        <w:ind w:firstLineChars="200" w:firstLine="480"/>
      </w:pPr>
      <w:r>
        <w:rPr>
          <w:rFonts w:hint="eastAsia"/>
        </w:rPr>
        <w:t>拿到选题后，我先仔细阅读了选题的要求，但是对系统日志不是很了解，然后去网上查阅了相关的资料，对系统日志有个大概的了解。分别根据所给的要求列出系统的主要模块，此时系统的大致</w:t>
      </w:r>
      <w:r w:rsidR="004D4D09">
        <w:rPr>
          <w:rFonts w:hint="eastAsia"/>
        </w:rPr>
        <w:t>模块已经逐渐清晰，我只需要再读一遍题目，检查是否有功能上的缺失。</w:t>
      </w:r>
    </w:p>
    <w:p w:rsidR="00FA6BCE" w:rsidRDefault="00FA6BCE" w:rsidP="007B69DE">
      <w:pPr>
        <w:spacing w:line="450" w:lineRule="exact"/>
      </w:pPr>
      <w:r w:rsidRPr="007B69DE">
        <w:t>（</w:t>
      </w:r>
      <w:r w:rsidRPr="007B69DE">
        <w:t>2</w:t>
      </w:r>
      <w:r w:rsidR="007B69DE">
        <w:t>）</w:t>
      </w:r>
      <w:r w:rsidR="007B69DE">
        <w:rPr>
          <w:rFonts w:hint="eastAsia"/>
        </w:rPr>
        <w:t>设计界面</w:t>
      </w:r>
      <w:r w:rsidR="007B69DE">
        <w:rPr>
          <w:rFonts w:hint="eastAsia"/>
        </w:rPr>
        <w:t>U</w:t>
      </w:r>
      <w:r w:rsidR="007B69DE">
        <w:t>I</w:t>
      </w:r>
    </w:p>
    <w:p w:rsidR="007B69DE" w:rsidRPr="007B69DE" w:rsidRDefault="007B69DE" w:rsidP="007B69DE">
      <w:pPr>
        <w:spacing w:line="450" w:lineRule="exact"/>
      </w:pPr>
      <w:r>
        <w:tab/>
      </w:r>
      <w:r>
        <w:rPr>
          <w:rFonts w:hint="eastAsia"/>
        </w:rPr>
        <w:t>为了能够让程序的功能更完美的展示出来，我选择使用</w:t>
      </w:r>
      <w:r>
        <w:rPr>
          <w:rFonts w:hint="eastAsia"/>
        </w:rPr>
        <w:t>Qt</w:t>
      </w:r>
      <w:r>
        <w:rPr>
          <w:rFonts w:hint="eastAsia"/>
        </w:rPr>
        <w:t>图形库编写软件，经过短暂的</w:t>
      </w:r>
      <w:r>
        <w:rPr>
          <w:rFonts w:hint="eastAsia"/>
        </w:rPr>
        <w:t>Qt</w:t>
      </w:r>
      <w:r>
        <w:rPr>
          <w:rFonts w:hint="eastAsia"/>
        </w:rPr>
        <w:t>学习后，我便开始上手设计</w:t>
      </w:r>
      <w:r>
        <w:rPr>
          <w:rFonts w:hint="eastAsia"/>
        </w:rPr>
        <w:t>UI</w:t>
      </w:r>
      <w:r>
        <w:rPr>
          <w:rFonts w:hint="eastAsia"/>
        </w:rPr>
        <w:t>了，系统的</w:t>
      </w:r>
      <w:r>
        <w:rPr>
          <w:rFonts w:hint="eastAsia"/>
        </w:rPr>
        <w:t>UI</w:t>
      </w:r>
      <w:r>
        <w:rPr>
          <w:rFonts w:hint="eastAsia"/>
        </w:rPr>
        <w:t>很简单，就是将所要表达的数据展示出来即可，算是一种比较常规的方法了。其中比较新颖的是将关联图表示出来。</w:t>
      </w:r>
      <w:r w:rsidR="004D4D09">
        <w:rPr>
          <w:rFonts w:hint="eastAsia"/>
        </w:rPr>
        <w:t>即使</w:t>
      </w:r>
      <w:r>
        <w:rPr>
          <w:rFonts w:hint="eastAsia"/>
        </w:rPr>
        <w:t>不将关联图表示出来也可以完成题目的要求，但是表示出来</w:t>
      </w:r>
      <w:r w:rsidR="004D4D09">
        <w:rPr>
          <w:rFonts w:hint="eastAsia"/>
        </w:rPr>
        <w:t>会</w:t>
      </w:r>
      <w:r>
        <w:rPr>
          <w:rFonts w:hint="eastAsia"/>
        </w:rPr>
        <w:t>更加直接和美观。</w:t>
      </w:r>
    </w:p>
    <w:p w:rsidR="00FA6BCE" w:rsidRDefault="00FA6BCE" w:rsidP="007B69DE">
      <w:pPr>
        <w:spacing w:line="450" w:lineRule="exact"/>
      </w:pPr>
      <w:r w:rsidRPr="007B69DE">
        <w:t>（</w:t>
      </w:r>
      <w:r w:rsidRPr="007B69DE">
        <w:t>3</w:t>
      </w:r>
      <w:r w:rsidRPr="007B69DE">
        <w:t>）</w:t>
      </w:r>
      <w:r w:rsidR="007B69DE">
        <w:rPr>
          <w:rFonts w:hint="eastAsia"/>
        </w:rPr>
        <w:t>数据结构和类的设计</w:t>
      </w:r>
    </w:p>
    <w:p w:rsidR="007B69DE" w:rsidRDefault="007B69DE" w:rsidP="007B69DE">
      <w:pPr>
        <w:spacing w:line="450" w:lineRule="exact"/>
      </w:pPr>
      <w:r>
        <w:tab/>
      </w:r>
      <w:r>
        <w:rPr>
          <w:rFonts w:hint="eastAsia"/>
        </w:rPr>
        <w:t>首先设计了日志和关联图的结构，</w:t>
      </w:r>
      <w:r w:rsidR="004D4D09">
        <w:rPr>
          <w:rFonts w:hint="eastAsia"/>
        </w:rPr>
        <w:t>用于表示最基本的数据类型，</w:t>
      </w:r>
      <w:r>
        <w:rPr>
          <w:rFonts w:hint="eastAsia"/>
        </w:rPr>
        <w:t>同时设计了日志管理器结构和图</w:t>
      </w:r>
      <w:r w:rsidR="004D4D09">
        <w:rPr>
          <w:rFonts w:hint="eastAsia"/>
        </w:rPr>
        <w:t>管理器，这样可以将这两者结合起来操作</w:t>
      </w:r>
      <w:r>
        <w:rPr>
          <w:rFonts w:hint="eastAsia"/>
        </w:rPr>
        <w:t>。为了方便操作，专门编写一个</w:t>
      </w:r>
      <w:r>
        <w:rPr>
          <w:rFonts w:hint="eastAsia"/>
        </w:rPr>
        <w:t>tool.cpp</w:t>
      </w:r>
      <w:r>
        <w:rPr>
          <w:rFonts w:hint="eastAsia"/>
        </w:rPr>
        <w:t>文件存放需要使用的工具函数。因为采用</w:t>
      </w:r>
      <w:r>
        <w:rPr>
          <w:rFonts w:hint="eastAsia"/>
        </w:rPr>
        <w:t>C++</w:t>
      </w:r>
      <w:r>
        <w:rPr>
          <w:rFonts w:hint="eastAsia"/>
        </w:rPr>
        <w:t>语言编写程序，那么可以利用语言中的面向对象特性，</w:t>
      </w:r>
      <w:r w:rsidR="004D4D09">
        <w:rPr>
          <w:rFonts w:hint="eastAsia"/>
        </w:rPr>
        <w:t>将结构直接以类的方式实现。设计之初只有四个类，但是后来绘制关联图的时候发现必须要继承原来的</w:t>
      </w:r>
      <w:r w:rsidR="004D4D09">
        <w:rPr>
          <w:rFonts w:hint="eastAsia"/>
        </w:rPr>
        <w:t>Q</w:t>
      </w:r>
      <w:r w:rsidR="004D4D09">
        <w:t>G</w:t>
      </w:r>
      <w:r w:rsidR="004D4D09">
        <w:rPr>
          <w:rFonts w:hint="eastAsia"/>
        </w:rPr>
        <w:t>raphic</w:t>
      </w:r>
      <w:r w:rsidR="004D4D09">
        <w:t>Item</w:t>
      </w:r>
      <w:r w:rsidR="004D4D09">
        <w:rPr>
          <w:rFonts w:hint="eastAsia"/>
        </w:rPr>
        <w:t>类</w:t>
      </w:r>
      <w:r w:rsidR="00220B26">
        <w:rPr>
          <w:rFonts w:hint="eastAsia"/>
        </w:rPr>
        <w:t>，因为只有这样才能够重写我需要实现的功能。</w:t>
      </w:r>
    </w:p>
    <w:p w:rsidR="00220B26" w:rsidRDefault="00220B26" w:rsidP="007B69DE">
      <w:pPr>
        <w:spacing w:line="450" w:lineRule="exact"/>
      </w:pPr>
      <w:r>
        <w:rPr>
          <w:rFonts w:hint="eastAsia"/>
        </w:rPr>
        <w:t>（</w:t>
      </w:r>
      <w:r>
        <w:rPr>
          <w:rFonts w:hint="eastAsia"/>
        </w:rPr>
        <w:t>4</w:t>
      </w:r>
      <w:r>
        <w:rPr>
          <w:rFonts w:hint="eastAsia"/>
        </w:rPr>
        <w:t>）编写函数</w:t>
      </w:r>
    </w:p>
    <w:p w:rsidR="00220B26" w:rsidRDefault="00220B26" w:rsidP="007B69DE">
      <w:pPr>
        <w:spacing w:line="450" w:lineRule="exact"/>
      </w:pPr>
      <w:r>
        <w:tab/>
      </w:r>
      <w:r>
        <w:rPr>
          <w:rFonts w:hint="eastAsia"/>
        </w:rPr>
        <w:t>编写函数部分在第三步的时候已经有了函数声明，我只需要向其中填入具体的实现即可。部分函数只是一个外套，具体实现被封装起来了，有些函数比较简单，直接在声明的时候就实现了。</w:t>
      </w:r>
    </w:p>
    <w:p w:rsidR="00220B26" w:rsidRDefault="00220B26" w:rsidP="007B69DE">
      <w:pPr>
        <w:spacing w:line="450" w:lineRule="exact"/>
      </w:pPr>
      <w:r>
        <w:rPr>
          <w:rFonts w:hint="eastAsia"/>
        </w:rPr>
        <w:t>（</w:t>
      </w:r>
      <w:r>
        <w:rPr>
          <w:rFonts w:hint="eastAsia"/>
        </w:rPr>
        <w:t>5</w:t>
      </w:r>
      <w:r>
        <w:rPr>
          <w:rFonts w:hint="eastAsia"/>
        </w:rPr>
        <w:t>）部分优化</w:t>
      </w:r>
    </w:p>
    <w:p w:rsidR="00FA6BCE" w:rsidRPr="00220B26" w:rsidRDefault="00220B26" w:rsidP="00220B26">
      <w:pPr>
        <w:spacing w:line="450" w:lineRule="exact"/>
      </w:pPr>
      <w:r>
        <w:tab/>
      </w:r>
      <w:r>
        <w:rPr>
          <w:rFonts w:hint="eastAsia"/>
        </w:rPr>
        <w:t>为了让系统运行流畅一些，我选择使用哈希表的方式存放日志，并让日志实现</w:t>
      </w:r>
      <w:r>
        <w:rPr>
          <w:rFonts w:hint="eastAsia"/>
        </w:rPr>
        <w:t>&lt;&lt;</w:t>
      </w:r>
      <w:r>
        <w:rPr>
          <w:rFonts w:hint="eastAsia"/>
        </w:rPr>
        <w:t>和</w:t>
      </w:r>
      <w:r>
        <w:rPr>
          <w:rFonts w:hint="eastAsia"/>
        </w:rPr>
        <w:t>&gt;&gt;</w:t>
      </w:r>
      <w:r>
        <w:rPr>
          <w:rFonts w:hint="eastAsia"/>
        </w:rPr>
        <w:t>运算符重载，降低程序的变成难度等等。</w:t>
      </w:r>
    </w:p>
    <w:p w:rsidR="00FA6BCE" w:rsidRDefault="00FA6BCE" w:rsidP="00FA6BCE">
      <w:pPr>
        <w:ind w:firstLineChars="200" w:firstLine="480"/>
        <w:rPr>
          <w:rFonts w:ascii="宋体" w:hAnsi="宋体"/>
        </w:rPr>
      </w:pPr>
    </w:p>
    <w:p w:rsidR="00FA6BCE" w:rsidRDefault="00FA6BCE" w:rsidP="007B69DE">
      <w:pPr>
        <w:pStyle w:val="2"/>
        <w:rPr>
          <w:rFonts w:ascii="宋体" w:hAnsi="宋体"/>
        </w:rPr>
      </w:pPr>
      <w:r>
        <w:rPr>
          <w:rFonts w:hint="eastAsia"/>
        </w:rPr>
        <w:lastRenderedPageBreak/>
        <w:t>5</w:t>
      </w:r>
      <w:r w:rsidRPr="00DC0ADD">
        <w:t>.</w:t>
      </w:r>
      <w:r w:rsidR="007B69DE">
        <w:t>2</w:t>
      </w:r>
      <w:r>
        <w:t>工作展望</w:t>
      </w:r>
    </w:p>
    <w:p w:rsidR="00FA6BCE" w:rsidRPr="00FA6BCE" w:rsidRDefault="00FA6BCE" w:rsidP="00220B26">
      <w:pPr>
        <w:spacing w:line="450" w:lineRule="exact"/>
        <w:rPr>
          <w:rFonts w:ascii="宋体" w:hAnsi="宋体"/>
        </w:rPr>
      </w:pPr>
      <w:r w:rsidRPr="00FA6BCE">
        <w:rPr>
          <w:rFonts w:ascii="宋体" w:hAnsi="宋体"/>
        </w:rPr>
        <w:t>在今后的研究中，</w:t>
      </w:r>
      <w:r w:rsidR="00220B26">
        <w:rPr>
          <w:rFonts w:ascii="宋体" w:hAnsi="宋体" w:hint="eastAsia"/>
        </w:rPr>
        <w:t>我会</w:t>
      </w:r>
      <w:r w:rsidRPr="00FA6BCE">
        <w:rPr>
          <w:rFonts w:ascii="宋体" w:hAnsi="宋体"/>
        </w:rPr>
        <w:t>围绕着如下几个方面开展工作</w:t>
      </w:r>
    </w:p>
    <w:p w:rsidR="00FA6BCE" w:rsidRPr="006353DE" w:rsidRDefault="00FA6BCE" w:rsidP="00220B26">
      <w:pPr>
        <w:spacing w:line="450" w:lineRule="exact"/>
      </w:pPr>
      <w:r w:rsidRPr="006353DE">
        <w:t>（</w:t>
      </w:r>
      <w:r w:rsidRPr="006353DE">
        <w:t>1</w:t>
      </w:r>
      <w:r w:rsidRPr="006353DE">
        <w:t>）</w:t>
      </w:r>
      <w:r w:rsidR="000B3D2C">
        <w:rPr>
          <w:rFonts w:hint="eastAsia"/>
        </w:rPr>
        <w:t>增加更多的日志文件的数据项，使之包含更多的信息。</w:t>
      </w:r>
    </w:p>
    <w:p w:rsidR="00FA6BCE" w:rsidRDefault="00FA6BCE" w:rsidP="000B3D2C">
      <w:pPr>
        <w:autoSpaceDE w:val="0"/>
        <w:autoSpaceDN w:val="0"/>
        <w:adjustRightInd w:val="0"/>
        <w:spacing w:line="450" w:lineRule="exact"/>
      </w:pPr>
      <w:r w:rsidRPr="006353DE">
        <w:t>（</w:t>
      </w:r>
      <w:r w:rsidRPr="006353DE">
        <w:t>2</w:t>
      </w:r>
      <w:r w:rsidRPr="006353DE">
        <w:t>）</w:t>
      </w:r>
      <w:r w:rsidR="000B3D2C">
        <w:rPr>
          <w:rFonts w:hint="eastAsia"/>
        </w:rPr>
        <w:t>增加新的关联图类型，让程序不仅仅只表示这四种类型的关联图。</w:t>
      </w:r>
    </w:p>
    <w:p w:rsidR="000B3D2C" w:rsidRDefault="000B3D2C" w:rsidP="000B3D2C">
      <w:pPr>
        <w:autoSpaceDE w:val="0"/>
        <w:autoSpaceDN w:val="0"/>
        <w:adjustRightInd w:val="0"/>
        <w:spacing w:line="450" w:lineRule="exact"/>
      </w:pPr>
      <w:r>
        <w:rPr>
          <w:rFonts w:hint="eastAsia"/>
        </w:rPr>
        <w:t>（</w:t>
      </w:r>
      <w:r>
        <w:rPr>
          <w:rFonts w:hint="eastAsia"/>
        </w:rPr>
        <w:t>3</w:t>
      </w:r>
      <w:r>
        <w:rPr>
          <w:rFonts w:hint="eastAsia"/>
        </w:rPr>
        <w:t>）改变部分数据的存储方式，将存储类型为“</w:t>
      </w:r>
      <w:r>
        <w:rPr>
          <w:rFonts w:hint="eastAsia"/>
        </w:rPr>
        <w:t>string</w:t>
      </w:r>
      <w:r>
        <w:rPr>
          <w:rFonts w:hint="eastAsia"/>
        </w:rPr>
        <w:t>”的数据项更改为存储</w:t>
      </w:r>
      <w:r>
        <w:rPr>
          <w:rFonts w:hint="eastAsia"/>
        </w:rPr>
        <w:t>int</w:t>
      </w:r>
      <w:r>
        <w:tab/>
      </w:r>
      <w:r>
        <w:rPr>
          <w:rFonts w:hint="eastAsia"/>
        </w:rPr>
        <w:t>类型，然后在内部建立一个映射表用于查找，这样可以方便的存储文件。</w:t>
      </w:r>
    </w:p>
    <w:p w:rsidR="000B3D2C" w:rsidRDefault="000B3D2C" w:rsidP="000B3D2C">
      <w:pPr>
        <w:autoSpaceDE w:val="0"/>
        <w:autoSpaceDN w:val="0"/>
        <w:adjustRightInd w:val="0"/>
        <w:spacing w:line="450" w:lineRule="exact"/>
      </w:pPr>
      <w:r>
        <w:rPr>
          <w:rFonts w:hint="eastAsia"/>
        </w:rPr>
        <w:t>（</w:t>
      </w:r>
      <w:r>
        <w:rPr>
          <w:rFonts w:hint="eastAsia"/>
        </w:rPr>
        <w:t>4</w:t>
      </w:r>
      <w:r>
        <w:rPr>
          <w:rFonts w:hint="eastAsia"/>
        </w:rPr>
        <w:t>）优化绘制关联图部分。实际上现在的关联图部分有些简陋，</w:t>
      </w:r>
      <w:r w:rsidR="00CC27CF">
        <w:rPr>
          <w:rFonts w:hint="eastAsia"/>
        </w:rPr>
        <w:t>还有许多的不足，所以以后应当重点优化这一部分。</w:t>
      </w:r>
    </w:p>
    <w:p w:rsidR="00CC27CF" w:rsidRPr="000B3D2C" w:rsidRDefault="00CC27CF" w:rsidP="000B3D2C">
      <w:pPr>
        <w:autoSpaceDE w:val="0"/>
        <w:autoSpaceDN w:val="0"/>
        <w:adjustRightInd w:val="0"/>
        <w:spacing w:line="450" w:lineRule="exact"/>
      </w:pPr>
      <w:r>
        <w:rPr>
          <w:rFonts w:hint="eastAsia"/>
        </w:rPr>
        <w:t>（</w:t>
      </w:r>
      <w:r>
        <w:rPr>
          <w:rFonts w:hint="eastAsia"/>
        </w:rPr>
        <w:t>5</w:t>
      </w:r>
      <w:r>
        <w:rPr>
          <w:rFonts w:hint="eastAsia"/>
        </w:rPr>
        <w:t>）优化</w:t>
      </w:r>
      <w:r>
        <w:rPr>
          <w:rFonts w:hint="eastAsia"/>
        </w:rPr>
        <w:t>UI</w:t>
      </w:r>
      <w:r>
        <w:rPr>
          <w:rFonts w:hint="eastAsia"/>
        </w:rPr>
        <w:t>部分，使界面更美观。</w:t>
      </w:r>
    </w:p>
    <w:p w:rsidR="00252F6E" w:rsidRPr="0050066C" w:rsidRDefault="007353CB" w:rsidP="00FA6BCE">
      <w:r>
        <w:br w:type="page"/>
      </w:r>
    </w:p>
    <w:p w:rsidR="00252F6E" w:rsidRPr="00934D66" w:rsidRDefault="00934D66" w:rsidP="007255ED">
      <w:pPr>
        <w:pStyle w:val="ae"/>
      </w:pPr>
      <w:bookmarkStart w:id="10" w:name="_Toc229217087"/>
      <w:r>
        <w:rPr>
          <w:szCs w:val="36"/>
        </w:rPr>
        <w:lastRenderedPageBreak/>
        <w:t>6</w:t>
      </w:r>
      <w:r w:rsidR="007255ED">
        <w:rPr>
          <w:rFonts w:ascii="黑体" w:hint="eastAsia"/>
          <w:szCs w:val="36"/>
        </w:rPr>
        <w:t xml:space="preserve"> </w:t>
      </w:r>
      <w:r w:rsidRPr="00FA6BCE">
        <w:rPr>
          <w:rFonts w:ascii="黑体"/>
          <w:szCs w:val="36"/>
        </w:rPr>
        <w:t>体</w:t>
      </w:r>
      <w:r w:rsidRPr="00FA6BCE">
        <w:rPr>
          <w:rFonts w:ascii="黑体" w:hint="eastAsia"/>
          <w:szCs w:val="36"/>
        </w:rPr>
        <w:t xml:space="preserve">  </w:t>
      </w:r>
      <w:bookmarkEnd w:id="10"/>
      <w:r w:rsidR="00252F6E" w:rsidRPr="00FA6BCE">
        <w:rPr>
          <w:rFonts w:ascii="黑体"/>
          <w:szCs w:val="36"/>
        </w:rPr>
        <w:t>会</w:t>
      </w:r>
    </w:p>
    <w:p w:rsidR="00252F6E" w:rsidRDefault="00D240F8" w:rsidP="00252F6E">
      <w:pPr>
        <w:spacing w:line="324" w:lineRule="auto"/>
        <w:ind w:firstLineChars="200" w:firstLine="480"/>
        <w:rPr>
          <w:rFonts w:ascii="宋体" w:hAnsi="宋体"/>
        </w:rPr>
      </w:pPr>
      <w:r>
        <w:rPr>
          <w:rFonts w:ascii="宋体" w:hAnsi="宋体" w:hint="eastAsia"/>
        </w:rPr>
        <w:t>经过这次课程设计，我觉得自己的代码能力更进一步。课程设计是写一个相对完整的软件，所以软件内部的各个细节都需要我们亲自完成，这提高了我的大局观，让我明白了自顶向下的程序设计方案。在UI设计环节浪费时间有点多，虽然界面都是非常常规的，但是对于Qt的IDE不是很熟悉，所以</w:t>
      </w:r>
      <w:r w:rsidR="00650589">
        <w:rPr>
          <w:rFonts w:ascii="宋体" w:hAnsi="宋体" w:hint="eastAsia"/>
        </w:rPr>
        <w:t>在这上面的学习成本有点多。日志类型和图类型的设计都是比较常规，日志管理器和图管理器的设计则给程序带来了方便，这不仅减少了程序的耦合性，还提高了UI界面和程序内部的交互性，使得这一切实现得自然。</w:t>
      </w:r>
    </w:p>
    <w:p w:rsidR="00650589" w:rsidRDefault="00650589" w:rsidP="00252F6E">
      <w:pPr>
        <w:spacing w:line="324" w:lineRule="auto"/>
        <w:ind w:firstLineChars="200" w:firstLine="480"/>
        <w:rPr>
          <w:rFonts w:ascii="宋体" w:hAnsi="宋体"/>
        </w:rPr>
      </w:pPr>
      <w:r>
        <w:rPr>
          <w:rFonts w:ascii="宋体" w:hAnsi="宋体" w:hint="eastAsia"/>
        </w:rPr>
        <w:t>日志存放我采用了哈希表的方式，本来是想提高程序的读取速度，但是却给我带来了很多麻烦，比如总是引用到空地址，函数条件处理不方便等等。不过经过这样的错误磨炼，日后再采用哈希表存放的时候，我会注意这样的问题。图管理器之所以采用空间复杂度较高的邻接矩阵，是因为实现方便，错误出现的少。事前我大概估算了一下关联图的节点个数最多</w:t>
      </w:r>
      <w:r w:rsidRPr="002C5941">
        <w:t>20</w:t>
      </w:r>
      <w:r>
        <w:rPr>
          <w:rFonts w:ascii="宋体" w:hAnsi="宋体" w:hint="eastAsia"/>
        </w:rPr>
        <w:t>个，因为系统事件出现异常后会中断，记录错误的日志也不会很多，所以关联图算是小规模的，所以采用邻接矩阵非常方便，大大简化了编程的难度。</w:t>
      </w:r>
    </w:p>
    <w:p w:rsidR="00650589" w:rsidRDefault="00650589" w:rsidP="00252F6E">
      <w:pPr>
        <w:spacing w:line="324" w:lineRule="auto"/>
        <w:ind w:firstLineChars="200" w:firstLine="480"/>
        <w:rPr>
          <w:rFonts w:ascii="宋体" w:hAnsi="宋体"/>
        </w:rPr>
      </w:pPr>
      <w:r>
        <w:rPr>
          <w:rFonts w:ascii="宋体" w:hAnsi="宋体" w:hint="eastAsia"/>
        </w:rPr>
        <w:t>在函数实现方面，我采用了函数封装内部实现的方式。比如生成关联图的时候，因为图的类型总共有四种，所以在一个统一的函数外壳内部还包含了四个不同的生成函数</w:t>
      </w:r>
      <w:r w:rsidR="002C5941">
        <w:rPr>
          <w:rFonts w:ascii="宋体" w:hAnsi="宋体" w:hint="eastAsia"/>
        </w:rPr>
        <w:t>。将函数封装起来体现出了程序的聚合性，降低了程序的耦合性，而且还可以分模块排查错误，是一种较好的技巧。</w:t>
      </w:r>
    </w:p>
    <w:p w:rsidR="002C5941" w:rsidRPr="00D240F8" w:rsidRDefault="002C5941" w:rsidP="00252F6E">
      <w:pPr>
        <w:spacing w:line="324" w:lineRule="auto"/>
        <w:ind w:firstLineChars="200" w:firstLine="480"/>
        <w:rPr>
          <w:color w:val="000000"/>
        </w:rPr>
      </w:pPr>
      <w:r>
        <w:rPr>
          <w:rFonts w:ascii="宋体" w:hAnsi="宋体" w:hint="eastAsia"/>
        </w:rPr>
        <w:t>巧妙地利用编程语言的优势可以大大简化写程序的复杂度，这里我感触颇深的是两点，第一点是面向对象特性。对于工程实际来讲，大多数都采用了面向对象。面向对象特性能够使各个功能模块化，从整体局部，使程序的设计思路逐渐清晰起来，方便程序的编写与阅读。第二点是</w:t>
      </w:r>
      <w:r w:rsidRPr="002C5941">
        <w:t>C++</w:t>
      </w:r>
      <w:r>
        <w:rPr>
          <w:rFonts w:ascii="宋体" w:hAnsi="宋体" w:hint="eastAsia"/>
        </w:rPr>
        <w:t>的运算符重载功能，在课程设计中我重载了</w:t>
      </w:r>
      <w:r w:rsidRPr="002C5941">
        <w:t>&lt;&lt;</w:t>
      </w:r>
      <w:r w:rsidRPr="002C5941">
        <w:t>和</w:t>
      </w:r>
      <w:r w:rsidRPr="002C5941">
        <w:t>&gt;&gt;</w:t>
      </w:r>
      <w:r>
        <w:rPr>
          <w:rFonts w:ascii="宋体" w:hAnsi="宋体" w:hint="eastAsia"/>
        </w:rPr>
        <w:t>运算符，这使得文件读写更加简单，操作自定义的数据类型就像操作整数、字符等方式一样，直接将其视为一个变量即可。</w:t>
      </w:r>
    </w:p>
    <w:p w:rsidR="007353CB" w:rsidRDefault="00645B80">
      <w:pPr>
        <w:widowControl/>
        <w:snapToGrid/>
        <w:spacing w:line="240" w:lineRule="auto"/>
        <w:jc w:val="left"/>
      </w:pPr>
      <w:r>
        <w:tab/>
      </w:r>
      <w:r>
        <w:rPr>
          <w:rFonts w:hint="eastAsia"/>
        </w:rPr>
        <w:t>程序美中不足的是数据量相对有点小。数据量小可能会导致程序隐藏的</w:t>
      </w:r>
      <w:r>
        <w:t>bug</w:t>
      </w:r>
      <w:r>
        <w:rPr>
          <w:rFonts w:hint="eastAsia"/>
        </w:rPr>
        <w:t>难以发现，或者程序中不合理的地方不能优化，这一点在以后的软件设计中应当要加强。</w:t>
      </w:r>
    </w:p>
    <w:p w:rsidR="00645B80" w:rsidRPr="00645B80" w:rsidRDefault="00645B80">
      <w:pPr>
        <w:widowControl/>
        <w:snapToGrid/>
        <w:spacing w:line="240" w:lineRule="auto"/>
        <w:jc w:val="left"/>
      </w:pPr>
      <w:r>
        <w:tab/>
      </w:r>
      <w:r>
        <w:rPr>
          <w:rFonts w:hint="eastAsia"/>
        </w:rPr>
        <w:t>经过这次课程设计的锻炼，我在编程方面的技巧有所提高，俗话说，温故而知新可以为师矣，学习数据结构的知识后要多练，才能对其更加掌握。</w:t>
      </w:r>
    </w:p>
    <w:p w:rsidR="004A0326" w:rsidRDefault="004A0326">
      <w:pPr>
        <w:widowControl/>
        <w:snapToGrid/>
        <w:spacing w:line="240" w:lineRule="auto"/>
        <w:jc w:val="left"/>
      </w:pPr>
      <w:r>
        <w:br w:type="page"/>
      </w:r>
    </w:p>
    <w:p w:rsidR="007353CB" w:rsidRDefault="007353CB" w:rsidP="007353CB"/>
    <w:p w:rsidR="007353CB" w:rsidRDefault="007353CB" w:rsidP="007255ED">
      <w:pPr>
        <w:pStyle w:val="ae"/>
        <w:rPr>
          <w:szCs w:val="21"/>
        </w:rPr>
      </w:pPr>
      <w:r w:rsidRPr="008D3521">
        <w:rPr>
          <w:rFonts w:ascii="黑体" w:hint="eastAsia"/>
          <w:szCs w:val="36"/>
        </w:rPr>
        <w:t>参考文献</w:t>
      </w:r>
    </w:p>
    <w:p w:rsidR="000F1893" w:rsidRPr="000F1893" w:rsidRDefault="000F1893" w:rsidP="000F1893">
      <w:pPr>
        <w:spacing w:line="300" w:lineRule="auto"/>
        <w:ind w:left="360" w:rightChars="28" w:right="67"/>
        <w:rPr>
          <w:rFonts w:eastAsiaTheme="minorEastAsia"/>
          <w:kern w:val="2"/>
        </w:rPr>
      </w:pPr>
      <w:r w:rsidRPr="000F1893">
        <w:rPr>
          <w:rFonts w:eastAsiaTheme="minorEastAsia"/>
          <w:kern w:val="2"/>
        </w:rPr>
        <w:t xml:space="preserve">[1] </w:t>
      </w:r>
      <w:r w:rsidRPr="000F1893">
        <w:rPr>
          <w:rFonts w:eastAsiaTheme="minorEastAsia"/>
          <w:kern w:val="2"/>
        </w:rPr>
        <w:t>严蔚敏</w:t>
      </w:r>
      <w:r w:rsidRPr="000F1893">
        <w:rPr>
          <w:rFonts w:eastAsiaTheme="minorEastAsia"/>
          <w:kern w:val="2"/>
        </w:rPr>
        <w:t xml:space="preserve">, </w:t>
      </w:r>
      <w:r w:rsidRPr="000F1893">
        <w:rPr>
          <w:rFonts w:eastAsiaTheme="minorEastAsia"/>
          <w:kern w:val="2"/>
        </w:rPr>
        <w:t>吴伟民</w:t>
      </w:r>
      <w:r w:rsidRPr="000F1893">
        <w:rPr>
          <w:rFonts w:eastAsiaTheme="minorEastAsia"/>
          <w:kern w:val="2"/>
        </w:rPr>
        <w:t xml:space="preserve">. </w:t>
      </w:r>
      <w:r w:rsidRPr="000F1893">
        <w:rPr>
          <w:rFonts w:eastAsiaTheme="minorEastAsia"/>
          <w:kern w:val="2"/>
        </w:rPr>
        <w:t>数据结构（</w:t>
      </w:r>
      <w:r w:rsidRPr="000F1893">
        <w:rPr>
          <w:rFonts w:eastAsiaTheme="minorEastAsia"/>
          <w:kern w:val="2"/>
        </w:rPr>
        <w:t>C</w:t>
      </w:r>
      <w:r w:rsidRPr="000F1893">
        <w:rPr>
          <w:rFonts w:eastAsiaTheme="minorEastAsia"/>
          <w:kern w:val="2"/>
        </w:rPr>
        <w:t>语言版）</w:t>
      </w:r>
      <w:r w:rsidRPr="000F1893">
        <w:rPr>
          <w:rFonts w:eastAsiaTheme="minorEastAsia"/>
          <w:kern w:val="2"/>
        </w:rPr>
        <w:t xml:space="preserve">. </w:t>
      </w:r>
      <w:r w:rsidRPr="000F1893">
        <w:rPr>
          <w:rFonts w:eastAsiaTheme="minorEastAsia"/>
          <w:kern w:val="2"/>
        </w:rPr>
        <w:t>北京</w:t>
      </w:r>
      <w:r w:rsidRPr="000F1893">
        <w:rPr>
          <w:rFonts w:eastAsiaTheme="minorEastAsia"/>
          <w:kern w:val="2"/>
        </w:rPr>
        <w:t xml:space="preserve">: </w:t>
      </w:r>
      <w:r w:rsidRPr="000F1893">
        <w:rPr>
          <w:rFonts w:eastAsiaTheme="minorEastAsia"/>
          <w:kern w:val="2"/>
        </w:rPr>
        <w:t>清华大学出版社</w:t>
      </w:r>
      <w:r w:rsidRPr="000F1893">
        <w:rPr>
          <w:rFonts w:eastAsiaTheme="minorEastAsia"/>
          <w:kern w:val="2"/>
        </w:rPr>
        <w:t>,1997</w:t>
      </w:r>
    </w:p>
    <w:p w:rsidR="000F1893" w:rsidRPr="000F1893" w:rsidRDefault="000F1893" w:rsidP="000F1893">
      <w:pPr>
        <w:spacing w:line="300" w:lineRule="auto"/>
        <w:ind w:left="360" w:rightChars="28" w:right="67"/>
        <w:rPr>
          <w:rFonts w:eastAsiaTheme="minorEastAsia"/>
          <w:kern w:val="2"/>
        </w:rPr>
      </w:pPr>
      <w:r w:rsidRPr="000F1893">
        <w:rPr>
          <w:rFonts w:eastAsiaTheme="minorEastAsia"/>
          <w:kern w:val="2"/>
        </w:rPr>
        <w:t xml:space="preserve">[2] </w:t>
      </w:r>
      <w:r w:rsidRPr="000F1893">
        <w:rPr>
          <w:rFonts w:eastAsiaTheme="minorEastAsia"/>
          <w:kern w:val="2"/>
        </w:rPr>
        <w:t>王晓东</w:t>
      </w:r>
      <w:r w:rsidRPr="000F1893">
        <w:rPr>
          <w:rFonts w:eastAsiaTheme="minorEastAsia"/>
          <w:kern w:val="2"/>
        </w:rPr>
        <w:t xml:space="preserve">. </w:t>
      </w:r>
      <w:r w:rsidRPr="000F1893">
        <w:rPr>
          <w:rFonts w:eastAsiaTheme="minorEastAsia"/>
          <w:kern w:val="2"/>
        </w:rPr>
        <w:t>计算机算法设计与分析</w:t>
      </w:r>
      <w:r w:rsidRPr="000F1893">
        <w:rPr>
          <w:rFonts w:eastAsiaTheme="minorEastAsia"/>
          <w:kern w:val="2"/>
        </w:rPr>
        <w:t xml:space="preserve">. </w:t>
      </w:r>
      <w:r w:rsidRPr="000F1893">
        <w:rPr>
          <w:rFonts w:eastAsiaTheme="minorEastAsia"/>
          <w:kern w:val="2"/>
        </w:rPr>
        <w:t>北京</w:t>
      </w:r>
      <w:r w:rsidRPr="000F1893">
        <w:rPr>
          <w:rFonts w:eastAsiaTheme="minorEastAsia"/>
          <w:kern w:val="2"/>
        </w:rPr>
        <w:t xml:space="preserve">: </w:t>
      </w:r>
      <w:r w:rsidRPr="000F1893">
        <w:rPr>
          <w:rFonts w:eastAsiaTheme="minorEastAsia"/>
          <w:kern w:val="2"/>
        </w:rPr>
        <w:t>电子工业出版社</w:t>
      </w:r>
      <w:r w:rsidRPr="000F1893">
        <w:rPr>
          <w:rFonts w:eastAsiaTheme="minorEastAsia"/>
          <w:kern w:val="2"/>
        </w:rPr>
        <w:t>, 2007</w:t>
      </w:r>
    </w:p>
    <w:p w:rsidR="000F1893" w:rsidRPr="000F1893" w:rsidRDefault="000F1893" w:rsidP="000F1893">
      <w:pPr>
        <w:spacing w:line="300" w:lineRule="auto"/>
        <w:ind w:left="360" w:rightChars="28" w:right="67"/>
        <w:rPr>
          <w:rFonts w:eastAsiaTheme="minorEastAsia"/>
          <w:kern w:val="2"/>
          <w:lang w:val="sv-SE"/>
        </w:rPr>
      </w:pPr>
      <w:r w:rsidRPr="000F1893">
        <w:rPr>
          <w:rFonts w:eastAsiaTheme="minorEastAsia"/>
          <w:kern w:val="2"/>
        </w:rPr>
        <w:t xml:space="preserve">[3] </w:t>
      </w:r>
      <w:r w:rsidRPr="000F1893">
        <w:rPr>
          <w:rFonts w:eastAsiaTheme="minorEastAsia"/>
          <w:kern w:val="2"/>
        </w:rPr>
        <w:t>严蔚敏</w:t>
      </w:r>
      <w:r w:rsidRPr="000F1893">
        <w:rPr>
          <w:rFonts w:eastAsiaTheme="minorEastAsia"/>
          <w:kern w:val="2"/>
        </w:rPr>
        <w:t xml:space="preserve">, </w:t>
      </w:r>
      <w:r w:rsidRPr="000F1893">
        <w:rPr>
          <w:rFonts w:eastAsiaTheme="minorEastAsia"/>
          <w:kern w:val="2"/>
        </w:rPr>
        <w:t>吴伟民</w:t>
      </w:r>
      <w:r w:rsidRPr="000F1893">
        <w:rPr>
          <w:rFonts w:eastAsiaTheme="minorEastAsia"/>
          <w:kern w:val="2"/>
        </w:rPr>
        <w:t xml:space="preserve">, </w:t>
      </w:r>
      <w:r w:rsidRPr="000F1893">
        <w:rPr>
          <w:rFonts w:eastAsiaTheme="minorEastAsia"/>
          <w:kern w:val="2"/>
        </w:rPr>
        <w:t>米宁</w:t>
      </w:r>
      <w:r w:rsidRPr="000F1893">
        <w:rPr>
          <w:rFonts w:eastAsiaTheme="minorEastAsia"/>
          <w:kern w:val="2"/>
        </w:rPr>
        <w:t xml:space="preserve">. </w:t>
      </w:r>
      <w:r w:rsidRPr="000F1893">
        <w:rPr>
          <w:rFonts w:eastAsiaTheme="minorEastAsia"/>
          <w:kern w:val="2"/>
        </w:rPr>
        <w:t>数据结构题集（</w:t>
      </w:r>
      <w:r w:rsidRPr="000F1893">
        <w:rPr>
          <w:rFonts w:eastAsiaTheme="minorEastAsia"/>
          <w:kern w:val="2"/>
        </w:rPr>
        <w:t>C</w:t>
      </w:r>
      <w:r w:rsidRPr="000F1893">
        <w:rPr>
          <w:rFonts w:eastAsiaTheme="minorEastAsia"/>
          <w:kern w:val="2"/>
        </w:rPr>
        <w:t>语言版）</w:t>
      </w:r>
      <w:r w:rsidRPr="000F1893">
        <w:rPr>
          <w:rFonts w:eastAsiaTheme="minorEastAsia"/>
          <w:kern w:val="2"/>
        </w:rPr>
        <w:t xml:space="preserve">. </w:t>
      </w:r>
      <w:r w:rsidRPr="000F1893">
        <w:rPr>
          <w:rFonts w:eastAsiaTheme="minorEastAsia"/>
          <w:kern w:val="2"/>
        </w:rPr>
        <w:t>北京</w:t>
      </w:r>
      <w:r w:rsidRPr="000F1893">
        <w:rPr>
          <w:rFonts w:eastAsiaTheme="minorEastAsia"/>
          <w:kern w:val="2"/>
        </w:rPr>
        <w:t xml:space="preserve">: </w:t>
      </w:r>
      <w:r w:rsidRPr="000F1893">
        <w:rPr>
          <w:rFonts w:eastAsiaTheme="minorEastAsia"/>
          <w:kern w:val="2"/>
        </w:rPr>
        <w:t>清华大学出版社</w:t>
      </w:r>
      <w:r w:rsidRPr="000F1893">
        <w:rPr>
          <w:rFonts w:eastAsiaTheme="minorEastAsia"/>
          <w:kern w:val="2"/>
        </w:rPr>
        <w:t>,1999</w:t>
      </w:r>
    </w:p>
    <w:p w:rsidR="000F1893" w:rsidRPr="000F1893" w:rsidRDefault="000F1893" w:rsidP="000F1893">
      <w:pPr>
        <w:spacing w:line="300" w:lineRule="auto"/>
        <w:ind w:left="360" w:rightChars="28" w:right="67"/>
        <w:rPr>
          <w:rFonts w:eastAsiaTheme="minorEastAsia"/>
          <w:kern w:val="2"/>
        </w:rPr>
      </w:pPr>
      <w:r w:rsidRPr="000F1893">
        <w:rPr>
          <w:rFonts w:eastAsiaTheme="minorEastAsia"/>
          <w:kern w:val="2"/>
        </w:rPr>
        <w:t xml:space="preserve">[4] </w:t>
      </w:r>
      <w:r w:rsidRPr="000F1893">
        <w:rPr>
          <w:rFonts w:eastAsiaTheme="minorEastAsia"/>
        </w:rPr>
        <w:t>傅成兵</w:t>
      </w:r>
      <w:r w:rsidRPr="000F1893">
        <w:rPr>
          <w:rFonts w:eastAsiaTheme="minorEastAsia"/>
        </w:rPr>
        <w:t xml:space="preserve">. </w:t>
      </w:r>
      <w:r w:rsidRPr="000F1893">
        <w:rPr>
          <w:rFonts w:eastAsiaTheme="minorEastAsia"/>
        </w:rPr>
        <w:t>系统日志技术研究与编程实现</w:t>
      </w:r>
      <w:r w:rsidRPr="000F1893">
        <w:rPr>
          <w:rFonts w:eastAsiaTheme="minorEastAsia"/>
        </w:rPr>
        <w:t>.</w:t>
      </w:r>
      <w:r w:rsidRPr="000F1893">
        <w:rPr>
          <w:rFonts w:eastAsiaTheme="minorEastAsia"/>
          <w:color w:val="242424"/>
          <w:kern w:val="2"/>
        </w:rPr>
        <w:t>计算机与信息技术</w:t>
      </w:r>
      <w:r w:rsidRPr="000F1893">
        <w:rPr>
          <w:rFonts w:eastAsiaTheme="minorEastAsia"/>
        </w:rPr>
        <w:t>，</w:t>
      </w:r>
      <w:r w:rsidRPr="000F1893">
        <w:rPr>
          <w:rFonts w:eastAsiaTheme="minorEastAsia"/>
          <w:kern w:val="2"/>
        </w:rPr>
        <w:t>2009,(</w:t>
      </w:r>
      <w:r w:rsidRPr="000F1893">
        <w:rPr>
          <w:rFonts w:eastAsiaTheme="minorEastAsia"/>
          <w:color w:val="222222"/>
          <w:kern w:val="2"/>
        </w:rPr>
        <w:t xml:space="preserve"> Z1</w:t>
      </w:r>
      <w:r w:rsidRPr="000F1893">
        <w:rPr>
          <w:rFonts w:eastAsiaTheme="minorEastAsia"/>
          <w:kern w:val="2"/>
        </w:rPr>
        <w:t>):94~97</w:t>
      </w:r>
    </w:p>
    <w:p w:rsidR="007353CB" w:rsidRPr="000F1893" w:rsidRDefault="007353CB" w:rsidP="007353CB">
      <w:pPr>
        <w:jc w:val="center"/>
      </w:pPr>
    </w:p>
    <w:p w:rsidR="007353CB" w:rsidRDefault="007353CB" w:rsidP="007353CB">
      <w:pPr>
        <w:jc w:val="center"/>
      </w:pPr>
    </w:p>
    <w:p w:rsidR="007353CB" w:rsidRDefault="007353CB" w:rsidP="007353CB">
      <w:pPr>
        <w:jc w:val="center"/>
      </w:pPr>
    </w:p>
    <w:p w:rsidR="007353CB" w:rsidRDefault="007353CB" w:rsidP="007353CB">
      <w:pPr>
        <w:jc w:val="center"/>
      </w:pPr>
    </w:p>
    <w:p w:rsidR="007353CB" w:rsidRDefault="007353CB" w:rsidP="007353CB"/>
    <w:p w:rsidR="007353CB" w:rsidRDefault="007353CB" w:rsidP="007353CB"/>
    <w:p w:rsidR="007353CB" w:rsidRDefault="007353CB" w:rsidP="007353CB"/>
    <w:p w:rsidR="007353CB" w:rsidRDefault="007353CB" w:rsidP="007353CB"/>
    <w:p w:rsidR="004A0326" w:rsidRDefault="004A0326">
      <w:pPr>
        <w:widowControl/>
        <w:snapToGrid/>
        <w:spacing w:line="240" w:lineRule="auto"/>
        <w:jc w:val="left"/>
      </w:pPr>
      <w:r>
        <w:br w:type="page"/>
      </w:r>
    </w:p>
    <w:p w:rsidR="007353CB" w:rsidRDefault="007353CB" w:rsidP="007353CB"/>
    <w:p w:rsidR="007353CB" w:rsidRDefault="007353CB" w:rsidP="007255ED">
      <w:pPr>
        <w:pStyle w:val="ae"/>
        <w:rPr>
          <w:rFonts w:ascii="楷体_GB2312" w:eastAsia="楷体_GB2312" w:hAnsi="宋体"/>
          <w:szCs w:val="21"/>
        </w:rPr>
      </w:pPr>
      <w:r w:rsidRPr="007255ED">
        <w:rPr>
          <w:rFonts w:hint="eastAsia"/>
        </w:rPr>
        <w:t>附录</w:t>
      </w:r>
    </w:p>
    <w:p w:rsidR="00FD5DB6" w:rsidRDefault="009028E3" w:rsidP="00FD5DB6">
      <w:pPr>
        <w:pStyle w:val="2"/>
      </w:pPr>
      <w:r>
        <w:rPr>
          <w:rFonts w:hint="eastAsia"/>
        </w:rPr>
        <w:t>一：程序源代码</w:t>
      </w:r>
    </w:p>
    <w:p w:rsidR="007353CB" w:rsidRPr="00FD5DB6" w:rsidRDefault="00FD5DB6" w:rsidP="00FD5DB6">
      <w:pPr>
        <w:pStyle w:val="3"/>
      </w:pPr>
      <w:r w:rsidRPr="00FD5DB6">
        <w:rPr>
          <w:rFonts w:hint="eastAsia"/>
        </w:rPr>
        <w:t xml:space="preserve">1. </w:t>
      </w:r>
      <w:r w:rsidR="009028E3" w:rsidRPr="00FD5DB6">
        <w:rPr>
          <w:rFonts w:hint="eastAsia"/>
        </w:rPr>
        <w:t>eventlog</w:t>
      </w:r>
      <w:r w:rsidR="009028E3" w:rsidRPr="00FD5DB6">
        <w:t>.h:</w:t>
      </w:r>
    </w:p>
    <w:p w:rsidR="009028E3" w:rsidRDefault="009028E3" w:rsidP="00FD5DB6">
      <w:pPr>
        <w:spacing w:line="240" w:lineRule="auto"/>
        <w:jc w:val="left"/>
      </w:pPr>
      <w:r>
        <w:t>#ifndef EVENTLOG_H</w:t>
      </w:r>
    </w:p>
    <w:p w:rsidR="009028E3" w:rsidRDefault="009028E3" w:rsidP="00FD5DB6">
      <w:pPr>
        <w:spacing w:line="240" w:lineRule="auto"/>
        <w:jc w:val="left"/>
      </w:pPr>
      <w:r>
        <w:t>#define EVENTLOG_H</w:t>
      </w:r>
    </w:p>
    <w:p w:rsidR="009028E3" w:rsidRDefault="009028E3" w:rsidP="00FD5DB6">
      <w:pPr>
        <w:spacing w:line="240" w:lineRule="auto"/>
        <w:jc w:val="left"/>
      </w:pPr>
      <w:r>
        <w:t>#include &lt;string&gt;</w:t>
      </w:r>
    </w:p>
    <w:p w:rsidR="009028E3" w:rsidRDefault="009028E3" w:rsidP="00FD5DB6">
      <w:pPr>
        <w:spacing w:line="240" w:lineRule="auto"/>
        <w:jc w:val="left"/>
      </w:pPr>
      <w:r>
        <w:t>#include&lt;ctime&gt;</w:t>
      </w:r>
    </w:p>
    <w:p w:rsidR="009028E3" w:rsidRDefault="009028E3" w:rsidP="00FD5DB6">
      <w:pPr>
        <w:spacing w:line="240" w:lineRule="auto"/>
        <w:jc w:val="left"/>
      </w:pPr>
      <w:r>
        <w:t>#include&lt;ostream&gt;</w:t>
      </w:r>
    </w:p>
    <w:p w:rsidR="009028E3" w:rsidRDefault="009028E3" w:rsidP="00FD5DB6">
      <w:pPr>
        <w:spacing w:line="240" w:lineRule="auto"/>
        <w:jc w:val="left"/>
      </w:pPr>
      <w:r>
        <w:t>#include&lt;istream&gt;</w:t>
      </w:r>
    </w:p>
    <w:p w:rsidR="009028E3" w:rsidRDefault="009028E3" w:rsidP="00FD5DB6">
      <w:pPr>
        <w:spacing w:line="240" w:lineRule="auto"/>
        <w:jc w:val="left"/>
      </w:pPr>
    </w:p>
    <w:p w:rsidR="009028E3" w:rsidRDefault="009028E3" w:rsidP="00FD5DB6">
      <w:pPr>
        <w:spacing w:line="240" w:lineRule="auto"/>
        <w:jc w:val="left"/>
      </w:pPr>
      <w:r>
        <w:t>using std::string;</w:t>
      </w:r>
    </w:p>
    <w:p w:rsidR="009028E3" w:rsidRDefault="009028E3" w:rsidP="00FD5DB6">
      <w:pPr>
        <w:spacing w:line="240" w:lineRule="auto"/>
        <w:jc w:val="left"/>
      </w:pPr>
    </w:p>
    <w:p w:rsidR="009028E3" w:rsidRDefault="009028E3" w:rsidP="00FD5DB6">
      <w:pPr>
        <w:spacing w:line="240" w:lineRule="auto"/>
        <w:jc w:val="left"/>
      </w:pPr>
      <w:r>
        <w:t>namespace LOG {</w:t>
      </w:r>
    </w:p>
    <w:p w:rsidR="009028E3" w:rsidRDefault="009028E3" w:rsidP="00FD5DB6">
      <w:pPr>
        <w:spacing w:line="240" w:lineRule="auto"/>
        <w:jc w:val="left"/>
      </w:pPr>
      <w:r>
        <w:t>class EventLog;</w:t>
      </w:r>
    </w:p>
    <w:p w:rsidR="009028E3" w:rsidRDefault="009028E3" w:rsidP="00FD5DB6">
      <w:pPr>
        <w:spacing w:line="240" w:lineRule="auto"/>
        <w:jc w:val="left"/>
      </w:pPr>
      <w:r>
        <w:t>}</w:t>
      </w:r>
    </w:p>
    <w:p w:rsidR="009028E3" w:rsidRDefault="009028E3" w:rsidP="00FD5DB6">
      <w:pPr>
        <w:spacing w:line="240" w:lineRule="auto"/>
        <w:jc w:val="left"/>
      </w:pPr>
      <w:r>
        <w:t>class EventLog</w:t>
      </w:r>
    </w:p>
    <w:p w:rsidR="009028E3" w:rsidRDefault="009028E3" w:rsidP="00FD5DB6">
      <w:pPr>
        <w:spacing w:line="240" w:lineRule="auto"/>
        <w:jc w:val="left"/>
      </w:pPr>
      <w:r>
        <w:t>{</w:t>
      </w:r>
    </w:p>
    <w:p w:rsidR="009028E3" w:rsidRDefault="009028E3" w:rsidP="00FD5DB6">
      <w:pPr>
        <w:spacing w:line="240" w:lineRule="auto"/>
        <w:jc w:val="left"/>
      </w:pPr>
      <w:r>
        <w:t>private:</w:t>
      </w:r>
    </w:p>
    <w:p w:rsidR="009028E3" w:rsidRDefault="009028E3" w:rsidP="00FD5DB6">
      <w:pPr>
        <w:spacing w:line="240" w:lineRule="auto"/>
        <w:jc w:val="left"/>
      </w:pPr>
      <w:r>
        <w:rPr>
          <w:rFonts w:hint="eastAsia"/>
        </w:rPr>
        <w:t xml:space="preserve">    string *logName; //</w:t>
      </w:r>
      <w:r>
        <w:rPr>
          <w:rFonts w:hint="eastAsia"/>
        </w:rPr>
        <w:t>日志名称</w:t>
      </w:r>
    </w:p>
    <w:p w:rsidR="009028E3" w:rsidRDefault="009028E3" w:rsidP="00FD5DB6">
      <w:pPr>
        <w:spacing w:line="240" w:lineRule="auto"/>
        <w:jc w:val="left"/>
      </w:pPr>
      <w:r>
        <w:rPr>
          <w:rFonts w:hint="eastAsia"/>
        </w:rPr>
        <w:t xml:space="preserve">    int sourceID;//</w:t>
      </w:r>
      <w:r>
        <w:rPr>
          <w:rFonts w:hint="eastAsia"/>
        </w:rPr>
        <w:t>日志来源</w:t>
      </w:r>
    </w:p>
    <w:p w:rsidR="009028E3" w:rsidRDefault="009028E3" w:rsidP="00FD5DB6">
      <w:pPr>
        <w:spacing w:line="240" w:lineRule="auto"/>
        <w:jc w:val="left"/>
      </w:pPr>
      <w:r>
        <w:rPr>
          <w:rFonts w:hint="eastAsia"/>
        </w:rPr>
        <w:t xml:space="preserve">    time_t occurTime;//</w:t>
      </w:r>
      <w:r>
        <w:rPr>
          <w:rFonts w:hint="eastAsia"/>
        </w:rPr>
        <w:t>发生时间</w:t>
      </w:r>
    </w:p>
    <w:p w:rsidR="009028E3" w:rsidRDefault="009028E3" w:rsidP="00FD5DB6">
      <w:pPr>
        <w:spacing w:line="240" w:lineRule="auto"/>
        <w:jc w:val="left"/>
      </w:pPr>
      <w:r>
        <w:rPr>
          <w:rFonts w:hint="eastAsia"/>
        </w:rPr>
        <w:t xml:space="preserve">    int eventID;//</w:t>
      </w:r>
      <w:r>
        <w:rPr>
          <w:rFonts w:hint="eastAsia"/>
        </w:rPr>
        <w:t>事件</w:t>
      </w:r>
      <w:r>
        <w:rPr>
          <w:rFonts w:hint="eastAsia"/>
        </w:rPr>
        <w:t>ID</w:t>
      </w:r>
    </w:p>
    <w:p w:rsidR="009028E3" w:rsidRDefault="009028E3" w:rsidP="00FD5DB6">
      <w:pPr>
        <w:spacing w:line="240" w:lineRule="auto"/>
        <w:jc w:val="left"/>
      </w:pPr>
      <w:r>
        <w:rPr>
          <w:rFonts w:hint="eastAsia"/>
        </w:rPr>
        <w:t xml:space="preserve">    int taskType;//</w:t>
      </w:r>
      <w:r>
        <w:rPr>
          <w:rFonts w:hint="eastAsia"/>
        </w:rPr>
        <w:t>任务类别（客体）</w:t>
      </w:r>
    </w:p>
    <w:p w:rsidR="009028E3" w:rsidRDefault="009028E3" w:rsidP="00FD5DB6">
      <w:pPr>
        <w:spacing w:line="240" w:lineRule="auto"/>
        <w:jc w:val="left"/>
      </w:pPr>
      <w:r>
        <w:rPr>
          <w:rFonts w:hint="eastAsia"/>
        </w:rPr>
        <w:t xml:space="preserve">    int classType;//</w:t>
      </w:r>
      <w:r>
        <w:rPr>
          <w:rFonts w:hint="eastAsia"/>
        </w:rPr>
        <w:t>级别</w:t>
      </w:r>
    </w:p>
    <w:p w:rsidR="009028E3" w:rsidRDefault="009028E3" w:rsidP="00FD5DB6">
      <w:pPr>
        <w:spacing w:line="240" w:lineRule="auto"/>
        <w:jc w:val="left"/>
      </w:pPr>
      <w:r>
        <w:rPr>
          <w:rFonts w:hint="eastAsia"/>
        </w:rPr>
        <w:t xml:space="preserve">    string *User;//</w:t>
      </w:r>
      <w:r>
        <w:rPr>
          <w:rFonts w:hint="eastAsia"/>
        </w:rPr>
        <w:t>发生事件的用户（主体）</w:t>
      </w:r>
    </w:p>
    <w:p w:rsidR="009028E3" w:rsidRDefault="009028E3" w:rsidP="00FD5DB6">
      <w:pPr>
        <w:spacing w:line="240" w:lineRule="auto"/>
        <w:jc w:val="left"/>
      </w:pPr>
      <w:r>
        <w:rPr>
          <w:rFonts w:hint="eastAsia"/>
        </w:rPr>
        <w:t xml:space="preserve">    int eventRecordID;//</w:t>
      </w:r>
      <w:r>
        <w:rPr>
          <w:rFonts w:hint="eastAsia"/>
        </w:rPr>
        <w:t>出现问题的进程</w:t>
      </w:r>
      <w:r>
        <w:rPr>
          <w:rFonts w:hint="eastAsia"/>
        </w:rPr>
        <w:t>ID</w:t>
      </w:r>
    </w:p>
    <w:p w:rsidR="009028E3" w:rsidRDefault="009028E3" w:rsidP="00FD5DB6">
      <w:pPr>
        <w:spacing w:line="240" w:lineRule="auto"/>
        <w:jc w:val="left"/>
      </w:pPr>
      <w:r>
        <w:t xml:space="preserve">    int keyWord;</w:t>
      </w:r>
    </w:p>
    <w:p w:rsidR="009028E3" w:rsidRDefault="009028E3" w:rsidP="00FD5DB6">
      <w:pPr>
        <w:spacing w:line="240" w:lineRule="auto"/>
        <w:jc w:val="left"/>
      </w:pPr>
      <w:r>
        <w:rPr>
          <w:rFonts w:hint="eastAsia"/>
        </w:rPr>
        <w:t xml:space="preserve">    string *description;//</w:t>
      </w:r>
      <w:r>
        <w:rPr>
          <w:rFonts w:hint="eastAsia"/>
        </w:rPr>
        <w:t>事件的描述</w:t>
      </w:r>
    </w:p>
    <w:p w:rsidR="009028E3" w:rsidRDefault="009028E3" w:rsidP="00FD5DB6">
      <w:pPr>
        <w:spacing w:line="240" w:lineRule="auto"/>
        <w:jc w:val="left"/>
      </w:pPr>
    </w:p>
    <w:p w:rsidR="009028E3" w:rsidRDefault="009028E3" w:rsidP="00FD5DB6">
      <w:pPr>
        <w:spacing w:line="240" w:lineRule="auto"/>
        <w:jc w:val="left"/>
      </w:pPr>
      <w:r>
        <w:t>public:</w:t>
      </w:r>
    </w:p>
    <w:p w:rsidR="009028E3" w:rsidRDefault="009028E3" w:rsidP="00FD5DB6">
      <w:pPr>
        <w:spacing w:line="240" w:lineRule="auto"/>
        <w:jc w:val="left"/>
      </w:pPr>
      <w:r>
        <w:rPr>
          <w:rFonts w:hint="eastAsia"/>
        </w:rPr>
        <w:t xml:space="preserve">    int tag=0;//</w:t>
      </w:r>
      <w:r>
        <w:rPr>
          <w:rFonts w:hint="eastAsia"/>
        </w:rPr>
        <w:t>标志域</w:t>
      </w:r>
    </w:p>
    <w:p w:rsidR="009028E3" w:rsidRDefault="009028E3" w:rsidP="00FD5DB6">
      <w:pPr>
        <w:spacing w:line="240" w:lineRule="auto"/>
        <w:jc w:val="left"/>
      </w:pPr>
      <w:r>
        <w:rPr>
          <w:rFonts w:hint="eastAsia"/>
        </w:rPr>
        <w:t xml:space="preserve">    //</w:t>
      </w:r>
      <w:r>
        <w:rPr>
          <w:rFonts w:hint="eastAsia"/>
        </w:rPr>
        <w:t>事件构造器</w:t>
      </w:r>
    </w:p>
    <w:p w:rsidR="009028E3" w:rsidRDefault="009028E3" w:rsidP="00FD5DB6">
      <w:pPr>
        <w:spacing w:line="240" w:lineRule="auto"/>
        <w:jc w:val="left"/>
      </w:pPr>
      <w:r>
        <w:t xml:space="preserve">    EventLog(int ID);</w:t>
      </w:r>
    </w:p>
    <w:p w:rsidR="009028E3" w:rsidRDefault="009028E3" w:rsidP="00FD5DB6">
      <w:pPr>
        <w:spacing w:line="240" w:lineRule="auto"/>
        <w:jc w:val="left"/>
      </w:pPr>
      <w:r>
        <w:t xml:space="preserve">    EventLog(string logName,int sourceID,time_t occurTime,</w:t>
      </w:r>
    </w:p>
    <w:p w:rsidR="009028E3" w:rsidRDefault="009028E3" w:rsidP="00FD5DB6">
      <w:pPr>
        <w:spacing w:line="240" w:lineRule="auto"/>
        <w:jc w:val="left"/>
      </w:pPr>
      <w:r>
        <w:t xml:space="preserve">             int eventID,int taskType,int classType,string User,</w:t>
      </w:r>
    </w:p>
    <w:p w:rsidR="009028E3" w:rsidRDefault="009028E3" w:rsidP="00FD5DB6">
      <w:pPr>
        <w:spacing w:line="240" w:lineRule="auto"/>
        <w:jc w:val="left"/>
      </w:pPr>
      <w:r>
        <w:t xml:space="preserve">             int eventRecordID,int keyWord,string description);</w:t>
      </w:r>
    </w:p>
    <w:p w:rsidR="009028E3" w:rsidRDefault="009028E3" w:rsidP="00FD5DB6">
      <w:pPr>
        <w:spacing w:line="240" w:lineRule="auto"/>
        <w:jc w:val="left"/>
      </w:pPr>
      <w:r>
        <w:t xml:space="preserve">    ~EventLog();</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 @brief getID </w:t>
      </w:r>
      <w:r>
        <w:rPr>
          <w:rFonts w:hint="eastAsia"/>
        </w:rPr>
        <w:t>获得事件</w:t>
      </w:r>
      <w:r>
        <w:rPr>
          <w:rFonts w:hint="eastAsia"/>
        </w:rPr>
        <w:t>ID</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nt getID(){</w:t>
      </w:r>
    </w:p>
    <w:p w:rsidR="009028E3" w:rsidRDefault="009028E3" w:rsidP="00FD5DB6">
      <w:pPr>
        <w:spacing w:line="240" w:lineRule="auto"/>
        <w:jc w:val="left"/>
      </w:pPr>
      <w:r>
        <w:lastRenderedPageBreak/>
        <w:t xml:space="preserve">        if(this==NULL) return -1;</w:t>
      </w:r>
    </w:p>
    <w:p w:rsidR="009028E3" w:rsidRDefault="009028E3" w:rsidP="00FD5DB6">
      <w:pPr>
        <w:spacing w:line="240" w:lineRule="auto"/>
        <w:jc w:val="left"/>
      </w:pPr>
      <w:r>
        <w:t xml:space="preserve">        return this-&gt;eventI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 @brief getLogName </w:t>
      </w:r>
      <w:r>
        <w:rPr>
          <w:rFonts w:hint="eastAsia"/>
        </w:rPr>
        <w:t>获得事件名称</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string getLogName(){</w:t>
      </w:r>
    </w:p>
    <w:p w:rsidR="009028E3" w:rsidRDefault="009028E3" w:rsidP="00FD5DB6">
      <w:pPr>
        <w:spacing w:line="240" w:lineRule="auto"/>
        <w:jc w:val="left"/>
      </w:pPr>
      <w:r>
        <w:t xml:space="preserve">        if(this-&gt;logName==NULL) return "";</w:t>
      </w:r>
    </w:p>
    <w:p w:rsidR="009028E3" w:rsidRDefault="009028E3" w:rsidP="00FD5DB6">
      <w:pPr>
        <w:spacing w:line="240" w:lineRule="auto"/>
        <w:jc w:val="left"/>
      </w:pPr>
      <w:r>
        <w:t xml:space="preserve">        return *this-&gt;logNam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 @brief setLogName </w:t>
      </w:r>
      <w:r>
        <w:rPr>
          <w:rFonts w:hint="eastAsia"/>
        </w:rPr>
        <w:t>设置事件名称</w:t>
      </w:r>
    </w:p>
    <w:p w:rsidR="009028E3" w:rsidRDefault="009028E3" w:rsidP="00FD5DB6">
      <w:pPr>
        <w:spacing w:line="240" w:lineRule="auto"/>
        <w:jc w:val="left"/>
      </w:pPr>
      <w:r>
        <w:rPr>
          <w:rFonts w:hint="eastAsia"/>
        </w:rPr>
        <w:t xml:space="preserve">     * @param name </w:t>
      </w:r>
      <w:r>
        <w:rPr>
          <w:rFonts w:hint="eastAsia"/>
        </w:rPr>
        <w:t>事件名称字符串</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bool setLogName(string name){</w:t>
      </w:r>
    </w:p>
    <w:p w:rsidR="009028E3" w:rsidRDefault="009028E3" w:rsidP="00FD5DB6">
      <w:pPr>
        <w:spacing w:line="240" w:lineRule="auto"/>
        <w:jc w:val="left"/>
      </w:pPr>
      <w:r>
        <w:t xml:space="preserve">        if(this-&gt;logName!=NULL) delete this-&gt;logName;</w:t>
      </w:r>
    </w:p>
    <w:p w:rsidR="009028E3" w:rsidRDefault="009028E3" w:rsidP="00FD5DB6">
      <w:pPr>
        <w:spacing w:line="240" w:lineRule="auto"/>
        <w:jc w:val="left"/>
      </w:pPr>
      <w:r>
        <w:t xml:space="preserve">        this-&gt;logName = new string(name.data());</w:t>
      </w:r>
    </w:p>
    <w:p w:rsidR="009028E3" w:rsidRDefault="009028E3" w:rsidP="00FD5DB6">
      <w:pPr>
        <w:spacing w:line="240" w:lineRule="auto"/>
        <w:jc w:val="left"/>
      </w:pPr>
      <w:r>
        <w:t xml:space="preserve">        return tru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nt getSou</w:t>
      </w:r>
      <w:r w:rsidR="00FD5DB6">
        <w:t>rceID(){return this-&gt;sourceID;}</w:t>
      </w:r>
    </w:p>
    <w:p w:rsidR="009028E3" w:rsidRDefault="009028E3" w:rsidP="00FD5DB6">
      <w:pPr>
        <w:spacing w:line="240" w:lineRule="auto"/>
        <w:jc w:val="left"/>
      </w:pPr>
      <w:r>
        <w:t xml:space="preserve">    bool setSourceID(int id){</w:t>
      </w:r>
    </w:p>
    <w:p w:rsidR="009028E3" w:rsidRDefault="009028E3" w:rsidP="00FD5DB6">
      <w:pPr>
        <w:spacing w:line="240" w:lineRule="auto"/>
        <w:jc w:val="left"/>
      </w:pPr>
      <w:r>
        <w:t xml:space="preserve">        this-&gt;sourceID = id;</w:t>
      </w:r>
    </w:p>
    <w:p w:rsidR="009028E3" w:rsidRDefault="009028E3" w:rsidP="00FD5DB6">
      <w:pPr>
        <w:spacing w:line="240" w:lineRule="auto"/>
        <w:jc w:val="left"/>
      </w:pPr>
      <w:r>
        <w:t xml:space="preserve">        return true;</w:t>
      </w:r>
    </w:p>
    <w:p w:rsidR="009028E3" w:rsidRDefault="00FD5DB6" w:rsidP="00FD5DB6">
      <w:pPr>
        <w:spacing w:line="240" w:lineRule="auto"/>
        <w:jc w:val="left"/>
      </w:pPr>
      <w:r>
        <w:t xml:space="preserve">    }</w:t>
      </w:r>
    </w:p>
    <w:p w:rsidR="009028E3" w:rsidRDefault="009028E3" w:rsidP="00FD5DB6">
      <w:pPr>
        <w:spacing w:line="240" w:lineRule="auto"/>
        <w:jc w:val="left"/>
      </w:pPr>
      <w:r>
        <w:t xml:space="preserve">    time_t getTime(){return occurTime;}</w:t>
      </w:r>
    </w:p>
    <w:p w:rsidR="009028E3" w:rsidRDefault="009028E3" w:rsidP="00FD5DB6">
      <w:pPr>
        <w:spacing w:line="240" w:lineRule="auto"/>
        <w:jc w:val="left"/>
      </w:pPr>
      <w:r>
        <w:t xml:space="preserve">    bool setTime(time_t time){</w:t>
      </w:r>
    </w:p>
    <w:p w:rsidR="009028E3" w:rsidRDefault="009028E3" w:rsidP="00FD5DB6">
      <w:pPr>
        <w:spacing w:line="240" w:lineRule="auto"/>
        <w:jc w:val="left"/>
      </w:pPr>
      <w:r>
        <w:t xml:space="preserve">        if(time &gt;0){this-&gt;occurTime = time; return true;}</w:t>
      </w:r>
    </w:p>
    <w:p w:rsidR="009028E3" w:rsidRDefault="009028E3" w:rsidP="00FD5DB6">
      <w:pPr>
        <w:spacing w:line="240" w:lineRule="auto"/>
        <w:jc w:val="left"/>
      </w:pPr>
      <w:r>
        <w:t xml:space="preserve">        else return false;</w:t>
      </w:r>
    </w:p>
    <w:p w:rsidR="009028E3" w:rsidRDefault="00FD5DB6" w:rsidP="00FD5DB6">
      <w:pPr>
        <w:spacing w:line="240" w:lineRule="auto"/>
        <w:jc w:val="left"/>
      </w:pPr>
      <w:r>
        <w:t xml:space="preserve">    }</w:t>
      </w:r>
    </w:p>
    <w:p w:rsidR="009028E3" w:rsidRDefault="009028E3" w:rsidP="00FD5DB6">
      <w:pPr>
        <w:spacing w:line="240" w:lineRule="auto"/>
        <w:jc w:val="left"/>
      </w:pPr>
      <w:r>
        <w:t xml:space="preserve">    int getTaskType(){return this-&gt;taskType;}</w:t>
      </w:r>
    </w:p>
    <w:p w:rsidR="009028E3" w:rsidRDefault="009028E3" w:rsidP="00FD5DB6">
      <w:pPr>
        <w:spacing w:line="240" w:lineRule="auto"/>
        <w:jc w:val="left"/>
      </w:pPr>
      <w:r>
        <w:t xml:space="preserve">    bool setTaskType(int type){</w:t>
      </w:r>
    </w:p>
    <w:p w:rsidR="009028E3" w:rsidRDefault="009028E3" w:rsidP="00FD5DB6">
      <w:pPr>
        <w:spacing w:line="240" w:lineRule="auto"/>
        <w:jc w:val="left"/>
      </w:pPr>
      <w:r>
        <w:t xml:space="preserve">        this-&gt;taskType = type;</w:t>
      </w:r>
    </w:p>
    <w:p w:rsidR="009028E3" w:rsidRDefault="009028E3" w:rsidP="00FD5DB6">
      <w:pPr>
        <w:spacing w:line="240" w:lineRule="auto"/>
        <w:jc w:val="left"/>
      </w:pPr>
      <w:r>
        <w:t xml:space="preserve">        return true;</w:t>
      </w:r>
    </w:p>
    <w:p w:rsidR="009028E3" w:rsidRDefault="00FD5DB6" w:rsidP="00FD5DB6">
      <w:pPr>
        <w:spacing w:line="240" w:lineRule="auto"/>
        <w:jc w:val="left"/>
      </w:pPr>
      <w:r>
        <w:t xml:space="preserve">    }</w:t>
      </w:r>
    </w:p>
    <w:p w:rsidR="009028E3" w:rsidRDefault="009028E3" w:rsidP="00FD5DB6">
      <w:pPr>
        <w:spacing w:line="240" w:lineRule="auto"/>
        <w:jc w:val="left"/>
      </w:pPr>
      <w:r>
        <w:t xml:space="preserve">    int getClassType(){return this-&gt;classType;}</w:t>
      </w:r>
    </w:p>
    <w:p w:rsidR="009028E3" w:rsidRDefault="009028E3" w:rsidP="00FD5DB6">
      <w:pPr>
        <w:spacing w:line="240" w:lineRule="auto"/>
        <w:jc w:val="left"/>
      </w:pPr>
      <w:r>
        <w:t xml:space="preserve">    bool setClassType(int type){</w:t>
      </w:r>
    </w:p>
    <w:p w:rsidR="009028E3" w:rsidRDefault="009028E3" w:rsidP="00FD5DB6">
      <w:pPr>
        <w:spacing w:line="240" w:lineRule="auto"/>
        <w:jc w:val="left"/>
      </w:pPr>
      <w:r>
        <w:t xml:space="preserve">        this-&gt;classType = type;</w:t>
      </w:r>
    </w:p>
    <w:p w:rsidR="009028E3" w:rsidRDefault="009028E3" w:rsidP="00FD5DB6">
      <w:pPr>
        <w:spacing w:line="240" w:lineRule="auto"/>
        <w:jc w:val="left"/>
      </w:pPr>
      <w:r>
        <w:t xml:space="preserve">        return true;</w:t>
      </w:r>
    </w:p>
    <w:p w:rsidR="009028E3" w:rsidRDefault="00FD5DB6" w:rsidP="00FD5DB6">
      <w:pPr>
        <w:spacing w:line="240" w:lineRule="auto"/>
        <w:jc w:val="left"/>
      </w:pPr>
      <w:r>
        <w:t xml:space="preserve">    }</w:t>
      </w:r>
    </w:p>
    <w:p w:rsidR="009028E3" w:rsidRDefault="009028E3" w:rsidP="00FD5DB6">
      <w:pPr>
        <w:spacing w:line="240" w:lineRule="auto"/>
        <w:jc w:val="left"/>
      </w:pPr>
      <w:r>
        <w:t xml:space="preserve">    string getUser(){</w:t>
      </w:r>
    </w:p>
    <w:p w:rsidR="009028E3" w:rsidRDefault="009028E3" w:rsidP="00FD5DB6">
      <w:pPr>
        <w:spacing w:line="240" w:lineRule="auto"/>
        <w:jc w:val="left"/>
      </w:pPr>
      <w:r>
        <w:t xml:space="preserve">        if(this-&gt;User==NULL) return "";</w:t>
      </w:r>
    </w:p>
    <w:p w:rsidR="009028E3" w:rsidRDefault="009028E3" w:rsidP="00FD5DB6">
      <w:pPr>
        <w:spacing w:line="240" w:lineRule="auto"/>
        <w:jc w:val="left"/>
      </w:pPr>
      <w:r>
        <w:t xml:space="preserve">        return *this-&gt;User;</w:t>
      </w:r>
    </w:p>
    <w:p w:rsidR="009028E3" w:rsidRDefault="00FD5DB6" w:rsidP="00FD5DB6">
      <w:pPr>
        <w:spacing w:line="240" w:lineRule="auto"/>
        <w:jc w:val="left"/>
      </w:pPr>
      <w:r>
        <w:t xml:space="preserve">    }</w:t>
      </w:r>
    </w:p>
    <w:p w:rsidR="009028E3" w:rsidRDefault="009028E3" w:rsidP="00FD5DB6">
      <w:pPr>
        <w:spacing w:line="240" w:lineRule="auto"/>
        <w:jc w:val="left"/>
      </w:pPr>
      <w:r>
        <w:t xml:space="preserve">    bool setUser(string name){</w:t>
      </w:r>
    </w:p>
    <w:p w:rsidR="009028E3" w:rsidRDefault="009028E3" w:rsidP="00FD5DB6">
      <w:pPr>
        <w:spacing w:line="240" w:lineRule="auto"/>
        <w:jc w:val="left"/>
      </w:pPr>
      <w:r>
        <w:t xml:space="preserve">        if(this-&gt;User!=NULL) delete this-&gt;User;</w:t>
      </w:r>
    </w:p>
    <w:p w:rsidR="009028E3" w:rsidRDefault="009028E3" w:rsidP="00FD5DB6">
      <w:pPr>
        <w:spacing w:line="240" w:lineRule="auto"/>
        <w:jc w:val="left"/>
      </w:pPr>
      <w:r>
        <w:t xml:space="preserve">        this-&gt;User = new string(name.data());</w:t>
      </w:r>
    </w:p>
    <w:p w:rsidR="009028E3" w:rsidRDefault="009028E3" w:rsidP="00FD5DB6">
      <w:pPr>
        <w:spacing w:line="240" w:lineRule="auto"/>
        <w:jc w:val="left"/>
      </w:pPr>
      <w:r>
        <w:t xml:space="preserve">        return true;</w:t>
      </w:r>
    </w:p>
    <w:p w:rsidR="009028E3" w:rsidRDefault="00FD5DB6" w:rsidP="00FD5DB6">
      <w:pPr>
        <w:spacing w:line="240" w:lineRule="auto"/>
        <w:jc w:val="left"/>
      </w:pPr>
      <w:r>
        <w:t xml:space="preserve">    }</w:t>
      </w:r>
    </w:p>
    <w:p w:rsidR="009028E3" w:rsidRDefault="009028E3" w:rsidP="00FD5DB6">
      <w:pPr>
        <w:spacing w:line="240" w:lineRule="auto"/>
        <w:jc w:val="left"/>
      </w:pPr>
      <w:r>
        <w:rPr>
          <w:rFonts w:hint="eastAsia"/>
        </w:rPr>
        <w:lastRenderedPageBreak/>
        <w:t xml:space="preserve">    int getEventRecordID(){return this-&gt;eventRecordID;}//</w:t>
      </w:r>
      <w:r>
        <w:rPr>
          <w:rFonts w:hint="eastAsia"/>
        </w:rPr>
        <w:t>获得进程</w:t>
      </w:r>
      <w:r>
        <w:rPr>
          <w:rFonts w:hint="eastAsia"/>
        </w:rPr>
        <w:t>ID</w:t>
      </w:r>
    </w:p>
    <w:p w:rsidR="009028E3" w:rsidRDefault="009028E3" w:rsidP="00FD5DB6">
      <w:pPr>
        <w:spacing w:line="240" w:lineRule="auto"/>
        <w:jc w:val="left"/>
      </w:pPr>
      <w:r>
        <w:t xml:space="preserve">    bool setEventRecordID(int id){this-&gt;eventRecordID = id;return true;}</w:t>
      </w:r>
    </w:p>
    <w:p w:rsidR="009028E3" w:rsidRDefault="009028E3" w:rsidP="00FD5DB6">
      <w:pPr>
        <w:spacing w:line="240" w:lineRule="auto"/>
        <w:jc w:val="left"/>
      </w:pPr>
    </w:p>
    <w:p w:rsidR="009028E3" w:rsidRDefault="009028E3" w:rsidP="00FD5DB6">
      <w:pPr>
        <w:spacing w:line="240" w:lineRule="auto"/>
        <w:jc w:val="left"/>
      </w:pPr>
      <w:r>
        <w:rPr>
          <w:rFonts w:hint="eastAsia"/>
        </w:rPr>
        <w:t xml:space="preserve">    //</w:t>
      </w:r>
      <w:r>
        <w:rPr>
          <w:rFonts w:hint="eastAsia"/>
        </w:rPr>
        <w:t>关键字的设置</w:t>
      </w:r>
    </w:p>
    <w:p w:rsidR="009028E3" w:rsidRDefault="009028E3" w:rsidP="00FD5DB6">
      <w:pPr>
        <w:spacing w:line="240" w:lineRule="auto"/>
        <w:jc w:val="left"/>
      </w:pPr>
      <w:r>
        <w:t xml:space="preserve">    int getKeyWord(){return this-&gt;keyWord;}</w:t>
      </w:r>
    </w:p>
    <w:p w:rsidR="009028E3" w:rsidRPr="00FD5DB6" w:rsidRDefault="009028E3" w:rsidP="00FD5DB6">
      <w:pPr>
        <w:spacing w:line="240" w:lineRule="auto"/>
        <w:jc w:val="left"/>
      </w:pPr>
      <w:r>
        <w:t xml:space="preserve">    bool setKeyWord(int key){this-&gt;keyWord = key;return true;</w:t>
      </w:r>
      <w:r w:rsidR="00FD5DB6">
        <w:t>}</w:t>
      </w:r>
    </w:p>
    <w:p w:rsidR="009028E3" w:rsidRDefault="009028E3" w:rsidP="00FD5DB6">
      <w:pPr>
        <w:spacing w:line="240" w:lineRule="auto"/>
        <w:jc w:val="left"/>
      </w:pPr>
      <w:r>
        <w:rPr>
          <w:rFonts w:hint="eastAsia"/>
        </w:rPr>
        <w:t xml:space="preserve">    //</w:t>
      </w:r>
      <w:r>
        <w:rPr>
          <w:rFonts w:hint="eastAsia"/>
        </w:rPr>
        <w:t>描述设置</w:t>
      </w:r>
    </w:p>
    <w:p w:rsidR="009028E3" w:rsidRDefault="009028E3" w:rsidP="00FD5DB6">
      <w:pPr>
        <w:spacing w:line="240" w:lineRule="auto"/>
        <w:jc w:val="left"/>
      </w:pPr>
      <w:r>
        <w:t xml:space="preserve">    string getDescription(){</w:t>
      </w:r>
    </w:p>
    <w:p w:rsidR="009028E3" w:rsidRDefault="009028E3" w:rsidP="00FD5DB6">
      <w:pPr>
        <w:spacing w:line="240" w:lineRule="auto"/>
        <w:jc w:val="left"/>
      </w:pPr>
      <w:r>
        <w:t xml:space="preserve">        if(this-&gt;description==NULL) return "";</w:t>
      </w:r>
    </w:p>
    <w:p w:rsidR="009028E3" w:rsidRDefault="009028E3" w:rsidP="00FD5DB6">
      <w:pPr>
        <w:spacing w:line="240" w:lineRule="auto"/>
        <w:jc w:val="left"/>
      </w:pPr>
      <w:r>
        <w:t xml:space="preserve">        return *this-&gt;description;</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bool setDescription(string des){</w:t>
      </w:r>
    </w:p>
    <w:p w:rsidR="009028E3" w:rsidRDefault="009028E3" w:rsidP="00FD5DB6">
      <w:pPr>
        <w:spacing w:line="240" w:lineRule="auto"/>
        <w:jc w:val="left"/>
      </w:pPr>
      <w:r>
        <w:t xml:space="preserve">        if(this-&gt;description!=NULL) delete this-&gt;description;</w:t>
      </w:r>
    </w:p>
    <w:p w:rsidR="009028E3" w:rsidRDefault="009028E3" w:rsidP="00FD5DB6">
      <w:pPr>
        <w:spacing w:line="240" w:lineRule="auto"/>
        <w:jc w:val="left"/>
      </w:pPr>
      <w:r>
        <w:t xml:space="preserve">        this-&gt;description = new string(des.data());</w:t>
      </w:r>
    </w:p>
    <w:p w:rsidR="009028E3" w:rsidRDefault="009028E3" w:rsidP="00FD5DB6">
      <w:pPr>
        <w:spacing w:line="240" w:lineRule="auto"/>
        <w:jc w:val="left"/>
      </w:pPr>
      <w:r>
        <w:t xml:space="preserve">        return true;</w:t>
      </w:r>
    </w:p>
    <w:p w:rsidR="009028E3" w:rsidRDefault="00FD5DB6" w:rsidP="00FD5DB6">
      <w:pPr>
        <w:spacing w:line="240" w:lineRule="auto"/>
        <w:jc w:val="left"/>
      </w:pPr>
      <w:r>
        <w:t xml:space="preserve">    }</w:t>
      </w:r>
    </w:p>
    <w:p w:rsidR="009028E3" w:rsidRDefault="009028E3" w:rsidP="00FD5DB6">
      <w:pPr>
        <w:spacing w:line="240" w:lineRule="auto"/>
        <w:jc w:val="left"/>
      </w:pPr>
      <w:r>
        <w:t xml:space="preserve">    friend std::ostream &amp;operator&lt;&lt;(std::ostream &amp; , EventLog &amp;);</w:t>
      </w:r>
    </w:p>
    <w:p w:rsidR="009028E3" w:rsidRDefault="009028E3" w:rsidP="00FD5DB6">
      <w:pPr>
        <w:spacing w:line="240" w:lineRule="auto"/>
        <w:jc w:val="left"/>
      </w:pPr>
      <w:r>
        <w:t xml:space="preserve">    friend std::istream &amp;operator&gt;&gt;(std::istream &amp; , EventLog &amp;);</w:t>
      </w:r>
    </w:p>
    <w:p w:rsidR="009028E3" w:rsidRDefault="00FD5DB6" w:rsidP="00FD5DB6">
      <w:pPr>
        <w:spacing w:line="240" w:lineRule="auto"/>
        <w:jc w:val="left"/>
      </w:pPr>
      <w:r>
        <w:t>};</w:t>
      </w:r>
    </w:p>
    <w:p w:rsidR="009028E3" w:rsidRDefault="00FD5DB6" w:rsidP="00FD5DB6">
      <w:pPr>
        <w:pStyle w:val="3"/>
        <w:spacing w:line="240" w:lineRule="auto"/>
        <w:ind w:left="-360"/>
        <w:jc w:val="left"/>
      </w:pPr>
      <w:r>
        <w:t xml:space="preserve">2. </w:t>
      </w:r>
      <w:r w:rsidR="009028E3">
        <w:t>eventlog.cpp:</w:t>
      </w:r>
    </w:p>
    <w:p w:rsidR="009028E3" w:rsidRDefault="009028E3" w:rsidP="00FD5DB6">
      <w:pPr>
        <w:spacing w:line="240" w:lineRule="auto"/>
        <w:jc w:val="left"/>
      </w:pPr>
      <w:r>
        <w:t>#include "eventlog.h"</w:t>
      </w:r>
    </w:p>
    <w:p w:rsidR="009028E3" w:rsidRDefault="009028E3" w:rsidP="00FD5DB6">
      <w:pPr>
        <w:spacing w:line="240" w:lineRule="auto"/>
        <w:jc w:val="left"/>
      </w:pPr>
      <w:r>
        <w:t>#include &lt;string&gt;</w:t>
      </w:r>
    </w:p>
    <w:p w:rsidR="009028E3" w:rsidRDefault="009028E3" w:rsidP="00FD5DB6">
      <w:pPr>
        <w:spacing w:line="240" w:lineRule="auto"/>
        <w:jc w:val="left"/>
      </w:pPr>
      <w:r>
        <w:t>#include&lt;ostream&gt;</w:t>
      </w:r>
    </w:p>
    <w:p w:rsidR="009028E3" w:rsidRDefault="009028E3" w:rsidP="00FD5DB6">
      <w:pPr>
        <w:spacing w:line="240" w:lineRule="auto"/>
        <w:jc w:val="left"/>
      </w:pPr>
      <w:r>
        <w:t>#include&lt;istream&g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Log::EventLog </w:t>
      </w:r>
      <w:r>
        <w:rPr>
          <w:rFonts w:hint="eastAsia"/>
        </w:rPr>
        <w:t>构造函数</w:t>
      </w:r>
    </w:p>
    <w:p w:rsidR="009028E3" w:rsidRDefault="009028E3" w:rsidP="00FD5DB6">
      <w:pPr>
        <w:spacing w:line="240" w:lineRule="auto"/>
        <w:jc w:val="left"/>
      </w:pPr>
      <w:r>
        <w:rPr>
          <w:rFonts w:hint="eastAsia"/>
        </w:rPr>
        <w:t xml:space="preserve"> * @param ID</w:t>
      </w:r>
      <w:r>
        <w:rPr>
          <w:rFonts w:hint="eastAsia"/>
        </w:rPr>
        <w:t>事件</w:t>
      </w:r>
      <w:r>
        <w:rPr>
          <w:rFonts w:hint="eastAsia"/>
        </w:rPr>
        <w:t>ID</w:t>
      </w:r>
    </w:p>
    <w:p w:rsidR="009028E3" w:rsidRDefault="009028E3" w:rsidP="00FD5DB6">
      <w:pPr>
        <w:spacing w:line="240" w:lineRule="auto"/>
        <w:jc w:val="left"/>
      </w:pPr>
      <w:r>
        <w:t xml:space="preserve"> */</w:t>
      </w:r>
    </w:p>
    <w:p w:rsidR="009028E3" w:rsidRDefault="009028E3" w:rsidP="00FD5DB6">
      <w:pPr>
        <w:spacing w:line="240" w:lineRule="auto"/>
        <w:jc w:val="left"/>
      </w:pPr>
      <w:r>
        <w:t>EventLog::EventLog(int ID)</w:t>
      </w:r>
    </w:p>
    <w:p w:rsidR="009028E3" w:rsidRDefault="009028E3" w:rsidP="00FD5DB6">
      <w:pPr>
        <w:spacing w:line="240" w:lineRule="auto"/>
        <w:jc w:val="left"/>
      </w:pPr>
      <w:r>
        <w:t>{</w:t>
      </w:r>
    </w:p>
    <w:p w:rsidR="009028E3" w:rsidRDefault="009028E3" w:rsidP="00FD5DB6">
      <w:pPr>
        <w:spacing w:line="240" w:lineRule="auto"/>
        <w:jc w:val="left"/>
      </w:pPr>
      <w:r>
        <w:t xml:space="preserve">    this-&gt;eventID = ID;</w:t>
      </w:r>
    </w:p>
    <w:p w:rsidR="009028E3" w:rsidRDefault="009028E3" w:rsidP="00FD5DB6">
      <w:pPr>
        <w:spacing w:line="240" w:lineRule="auto"/>
        <w:jc w:val="left"/>
      </w:pPr>
      <w:r>
        <w:t xml:space="preserve">    this-&gt;classType = 0;</w:t>
      </w:r>
    </w:p>
    <w:p w:rsidR="009028E3" w:rsidRDefault="009028E3" w:rsidP="00FD5DB6">
      <w:pPr>
        <w:spacing w:line="240" w:lineRule="auto"/>
        <w:jc w:val="left"/>
      </w:pPr>
      <w:r>
        <w:t xml:space="preserve">    this-&gt;eventRecordID = 0;</w:t>
      </w:r>
    </w:p>
    <w:p w:rsidR="009028E3" w:rsidRDefault="009028E3" w:rsidP="00FD5DB6">
      <w:pPr>
        <w:spacing w:line="240" w:lineRule="auto"/>
        <w:jc w:val="left"/>
      </w:pPr>
      <w:r>
        <w:t xml:space="preserve">    this-&gt;keyWord = 0;</w:t>
      </w:r>
    </w:p>
    <w:p w:rsidR="009028E3" w:rsidRDefault="009028E3" w:rsidP="00FD5DB6">
      <w:pPr>
        <w:spacing w:line="240" w:lineRule="auto"/>
        <w:jc w:val="left"/>
      </w:pPr>
      <w:r>
        <w:t xml:space="preserve">    this-&gt;logName = NULL;</w:t>
      </w:r>
    </w:p>
    <w:p w:rsidR="009028E3" w:rsidRDefault="009028E3" w:rsidP="00FD5DB6">
      <w:pPr>
        <w:spacing w:line="240" w:lineRule="auto"/>
        <w:jc w:val="left"/>
      </w:pPr>
      <w:r>
        <w:t xml:space="preserve">    this-&gt;sourceID = 0;</w:t>
      </w:r>
    </w:p>
    <w:p w:rsidR="009028E3" w:rsidRDefault="009028E3" w:rsidP="00FD5DB6">
      <w:pPr>
        <w:spacing w:line="240" w:lineRule="auto"/>
        <w:jc w:val="left"/>
      </w:pPr>
      <w:r>
        <w:t xml:space="preserve">    this-&gt;occurTime = 0;</w:t>
      </w:r>
    </w:p>
    <w:p w:rsidR="009028E3" w:rsidRDefault="009028E3" w:rsidP="00FD5DB6">
      <w:pPr>
        <w:spacing w:line="240" w:lineRule="auto"/>
        <w:jc w:val="left"/>
      </w:pPr>
      <w:r>
        <w:t xml:space="preserve">    this-&gt;taskType = 0;</w:t>
      </w:r>
    </w:p>
    <w:p w:rsidR="009028E3" w:rsidRDefault="009028E3" w:rsidP="00FD5DB6">
      <w:pPr>
        <w:spacing w:line="240" w:lineRule="auto"/>
        <w:jc w:val="left"/>
      </w:pPr>
      <w:r>
        <w:t xml:space="preserve">    this-&gt;User = NULL;</w:t>
      </w:r>
    </w:p>
    <w:p w:rsidR="009028E3" w:rsidRDefault="009028E3" w:rsidP="00FD5DB6">
      <w:pPr>
        <w:spacing w:line="240" w:lineRule="auto"/>
        <w:jc w:val="left"/>
      </w:pPr>
      <w:r>
        <w:t xml:space="preserve">    this-&gt;description = NULL;</w:t>
      </w:r>
    </w:p>
    <w:p w:rsidR="009028E3" w:rsidRDefault="009028E3" w:rsidP="00FD5DB6">
      <w:pPr>
        <w:spacing w:line="240" w:lineRule="auto"/>
        <w:jc w:val="left"/>
      </w:pPr>
      <w:r>
        <w:t xml:space="preserve">    this-&gt;tag = 0;</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w:t>
      </w:r>
      <w:r>
        <w:rPr>
          <w:rFonts w:hint="eastAsia"/>
        </w:rPr>
        <w:t>构造函数</w:t>
      </w:r>
    </w:p>
    <w:p w:rsidR="009028E3" w:rsidRDefault="009028E3" w:rsidP="00FD5DB6">
      <w:pPr>
        <w:spacing w:line="240" w:lineRule="auto"/>
        <w:jc w:val="left"/>
      </w:pPr>
      <w:r>
        <w:rPr>
          <w:rFonts w:hint="eastAsia"/>
        </w:rPr>
        <w:t xml:space="preserve"> * @param logName </w:t>
      </w:r>
      <w:r>
        <w:rPr>
          <w:rFonts w:hint="eastAsia"/>
        </w:rPr>
        <w:t>日志名称</w:t>
      </w:r>
    </w:p>
    <w:p w:rsidR="009028E3" w:rsidRDefault="009028E3" w:rsidP="00FD5DB6">
      <w:pPr>
        <w:spacing w:line="240" w:lineRule="auto"/>
        <w:jc w:val="left"/>
      </w:pPr>
      <w:r>
        <w:rPr>
          <w:rFonts w:hint="eastAsia"/>
        </w:rPr>
        <w:t xml:space="preserve"> * @param sourceID </w:t>
      </w:r>
      <w:r>
        <w:rPr>
          <w:rFonts w:hint="eastAsia"/>
        </w:rPr>
        <w:t>发生进程的</w:t>
      </w:r>
      <w:r>
        <w:rPr>
          <w:rFonts w:hint="eastAsia"/>
        </w:rPr>
        <w:t>ID</w:t>
      </w:r>
    </w:p>
    <w:p w:rsidR="009028E3" w:rsidRDefault="009028E3" w:rsidP="00FD5DB6">
      <w:pPr>
        <w:spacing w:line="240" w:lineRule="auto"/>
        <w:jc w:val="left"/>
      </w:pPr>
      <w:r>
        <w:rPr>
          <w:rFonts w:hint="eastAsia"/>
        </w:rPr>
        <w:t xml:space="preserve"> * @param occurTime </w:t>
      </w:r>
      <w:r>
        <w:rPr>
          <w:rFonts w:hint="eastAsia"/>
        </w:rPr>
        <w:t>发生时间</w:t>
      </w:r>
    </w:p>
    <w:p w:rsidR="009028E3" w:rsidRDefault="009028E3" w:rsidP="00FD5DB6">
      <w:pPr>
        <w:spacing w:line="240" w:lineRule="auto"/>
        <w:jc w:val="left"/>
      </w:pPr>
      <w:r>
        <w:rPr>
          <w:rFonts w:hint="eastAsia"/>
        </w:rPr>
        <w:t xml:space="preserve"> * @param eventID </w:t>
      </w:r>
      <w:r>
        <w:rPr>
          <w:rFonts w:hint="eastAsia"/>
        </w:rPr>
        <w:t>事件</w:t>
      </w:r>
      <w:r>
        <w:rPr>
          <w:rFonts w:hint="eastAsia"/>
        </w:rPr>
        <w:t>ID</w:t>
      </w:r>
    </w:p>
    <w:p w:rsidR="009028E3" w:rsidRDefault="009028E3" w:rsidP="00FD5DB6">
      <w:pPr>
        <w:spacing w:line="240" w:lineRule="auto"/>
        <w:jc w:val="left"/>
      </w:pPr>
      <w:r>
        <w:rPr>
          <w:rFonts w:hint="eastAsia"/>
        </w:rPr>
        <w:t xml:space="preserve"> * @param taskType</w:t>
      </w:r>
      <w:r>
        <w:rPr>
          <w:rFonts w:hint="eastAsia"/>
        </w:rPr>
        <w:t>任务类型</w:t>
      </w:r>
    </w:p>
    <w:p w:rsidR="009028E3" w:rsidRDefault="009028E3" w:rsidP="00FD5DB6">
      <w:pPr>
        <w:spacing w:line="240" w:lineRule="auto"/>
        <w:jc w:val="left"/>
      </w:pPr>
      <w:r>
        <w:rPr>
          <w:rFonts w:hint="eastAsia"/>
        </w:rPr>
        <w:lastRenderedPageBreak/>
        <w:t xml:space="preserve"> * @param classType</w:t>
      </w:r>
      <w:r>
        <w:rPr>
          <w:rFonts w:hint="eastAsia"/>
        </w:rPr>
        <w:t>任务等级</w:t>
      </w:r>
    </w:p>
    <w:p w:rsidR="009028E3" w:rsidRDefault="009028E3" w:rsidP="00FD5DB6">
      <w:pPr>
        <w:spacing w:line="240" w:lineRule="auto"/>
        <w:jc w:val="left"/>
      </w:pPr>
      <w:r>
        <w:rPr>
          <w:rFonts w:hint="eastAsia"/>
        </w:rPr>
        <w:t xml:space="preserve"> * @param User </w:t>
      </w:r>
      <w:r>
        <w:rPr>
          <w:rFonts w:hint="eastAsia"/>
        </w:rPr>
        <w:t>使用者</w:t>
      </w:r>
    </w:p>
    <w:p w:rsidR="009028E3" w:rsidRDefault="009028E3" w:rsidP="00FD5DB6">
      <w:pPr>
        <w:spacing w:line="240" w:lineRule="auto"/>
        <w:jc w:val="left"/>
      </w:pPr>
      <w:r>
        <w:rPr>
          <w:rFonts w:hint="eastAsia"/>
        </w:rPr>
        <w:t xml:space="preserve"> * @param eventRecordID </w:t>
      </w:r>
      <w:r>
        <w:rPr>
          <w:rFonts w:hint="eastAsia"/>
        </w:rPr>
        <w:t>事件记录</w:t>
      </w:r>
      <w:r>
        <w:rPr>
          <w:rFonts w:hint="eastAsia"/>
        </w:rPr>
        <w:t>ID</w:t>
      </w:r>
    </w:p>
    <w:p w:rsidR="009028E3" w:rsidRDefault="009028E3" w:rsidP="00FD5DB6">
      <w:pPr>
        <w:spacing w:line="240" w:lineRule="auto"/>
        <w:jc w:val="left"/>
      </w:pPr>
      <w:r>
        <w:rPr>
          <w:rFonts w:hint="eastAsia"/>
        </w:rPr>
        <w:t xml:space="preserve"> * @param keyWord </w:t>
      </w:r>
      <w:r>
        <w:rPr>
          <w:rFonts w:hint="eastAsia"/>
        </w:rPr>
        <w:t>关键字</w:t>
      </w:r>
    </w:p>
    <w:p w:rsidR="009028E3" w:rsidRDefault="009028E3" w:rsidP="00FD5DB6">
      <w:pPr>
        <w:spacing w:line="240" w:lineRule="auto"/>
        <w:jc w:val="left"/>
      </w:pPr>
      <w:r>
        <w:rPr>
          <w:rFonts w:hint="eastAsia"/>
        </w:rPr>
        <w:t xml:space="preserve"> * @param description </w:t>
      </w:r>
      <w:r>
        <w:rPr>
          <w:rFonts w:hint="eastAsia"/>
        </w:rPr>
        <w:t>描述</w:t>
      </w:r>
    </w:p>
    <w:p w:rsidR="009028E3" w:rsidRDefault="009028E3" w:rsidP="00FD5DB6">
      <w:pPr>
        <w:spacing w:line="240" w:lineRule="auto"/>
        <w:jc w:val="left"/>
      </w:pPr>
      <w:r>
        <w:t xml:space="preserve"> */</w:t>
      </w:r>
    </w:p>
    <w:p w:rsidR="009028E3" w:rsidRDefault="009028E3" w:rsidP="00FD5DB6">
      <w:pPr>
        <w:spacing w:line="240" w:lineRule="auto"/>
        <w:jc w:val="left"/>
      </w:pPr>
      <w:r>
        <w:t>EventLog::EventLog(string logName,int sourceID,time_t occurTime,</w:t>
      </w:r>
    </w:p>
    <w:p w:rsidR="009028E3" w:rsidRDefault="009028E3" w:rsidP="00FD5DB6">
      <w:pPr>
        <w:spacing w:line="240" w:lineRule="auto"/>
        <w:jc w:val="left"/>
      </w:pPr>
      <w:r>
        <w:t xml:space="preserve">         int eventID,int taskType,int classType,string User,</w:t>
      </w:r>
    </w:p>
    <w:p w:rsidR="009028E3" w:rsidRDefault="009028E3" w:rsidP="00FD5DB6">
      <w:pPr>
        <w:spacing w:line="240" w:lineRule="auto"/>
        <w:jc w:val="left"/>
      </w:pPr>
      <w:r>
        <w:t xml:space="preserve">                   int eventRecordID,int keyWord,string description){</w:t>
      </w:r>
    </w:p>
    <w:p w:rsidR="009028E3" w:rsidRDefault="009028E3" w:rsidP="00FD5DB6">
      <w:pPr>
        <w:spacing w:line="240" w:lineRule="auto"/>
        <w:jc w:val="left"/>
      </w:pPr>
      <w:r>
        <w:t xml:space="preserve">    this-&gt;eventID = eventID;</w:t>
      </w:r>
    </w:p>
    <w:p w:rsidR="009028E3" w:rsidRDefault="009028E3" w:rsidP="00FD5DB6">
      <w:pPr>
        <w:spacing w:line="240" w:lineRule="auto"/>
        <w:jc w:val="left"/>
      </w:pPr>
      <w:r>
        <w:t xml:space="preserve">    this-&gt;classType = classType;</w:t>
      </w:r>
    </w:p>
    <w:p w:rsidR="009028E3" w:rsidRDefault="009028E3" w:rsidP="00FD5DB6">
      <w:pPr>
        <w:spacing w:line="240" w:lineRule="auto"/>
        <w:jc w:val="left"/>
      </w:pPr>
      <w:r>
        <w:t xml:space="preserve">    this-&gt;eventRecordID = eventRecordID;</w:t>
      </w:r>
    </w:p>
    <w:p w:rsidR="009028E3" w:rsidRDefault="009028E3" w:rsidP="00FD5DB6">
      <w:pPr>
        <w:spacing w:line="240" w:lineRule="auto"/>
        <w:jc w:val="left"/>
      </w:pPr>
      <w:r>
        <w:t xml:space="preserve">    this-&gt;keyWord = keyWord;</w:t>
      </w:r>
    </w:p>
    <w:p w:rsidR="009028E3" w:rsidRDefault="009028E3" w:rsidP="00FD5DB6">
      <w:pPr>
        <w:spacing w:line="240" w:lineRule="auto"/>
        <w:jc w:val="left"/>
      </w:pPr>
      <w:r>
        <w:t xml:space="preserve">    this-&gt;logName = new string(logName.data());</w:t>
      </w:r>
    </w:p>
    <w:p w:rsidR="009028E3" w:rsidRDefault="009028E3" w:rsidP="00FD5DB6">
      <w:pPr>
        <w:spacing w:line="240" w:lineRule="auto"/>
        <w:jc w:val="left"/>
      </w:pPr>
      <w:r>
        <w:t xml:space="preserve">    this-&gt;sourceID = sourceID;</w:t>
      </w:r>
    </w:p>
    <w:p w:rsidR="009028E3" w:rsidRDefault="009028E3" w:rsidP="00FD5DB6">
      <w:pPr>
        <w:spacing w:line="240" w:lineRule="auto"/>
        <w:jc w:val="left"/>
      </w:pPr>
      <w:r>
        <w:t xml:space="preserve">    this-&gt;occurTime = occurTime;</w:t>
      </w:r>
    </w:p>
    <w:p w:rsidR="009028E3" w:rsidRDefault="009028E3" w:rsidP="00FD5DB6">
      <w:pPr>
        <w:spacing w:line="240" w:lineRule="auto"/>
        <w:jc w:val="left"/>
      </w:pPr>
      <w:r>
        <w:t xml:space="preserve">    this-&gt;taskType = taskType;</w:t>
      </w:r>
    </w:p>
    <w:p w:rsidR="009028E3" w:rsidRDefault="009028E3" w:rsidP="00FD5DB6">
      <w:pPr>
        <w:spacing w:line="240" w:lineRule="auto"/>
        <w:jc w:val="left"/>
      </w:pPr>
      <w:r>
        <w:t xml:space="preserve">    this-&gt;User = new string(User.data());</w:t>
      </w:r>
    </w:p>
    <w:p w:rsidR="009028E3" w:rsidRDefault="009028E3" w:rsidP="00FD5DB6">
      <w:pPr>
        <w:spacing w:line="240" w:lineRule="auto"/>
        <w:jc w:val="left"/>
      </w:pPr>
      <w:r>
        <w:t xml:space="preserve">    this-&gt;description = new string(description.data());</w:t>
      </w:r>
    </w:p>
    <w:p w:rsidR="009028E3" w:rsidRDefault="009028E3" w:rsidP="00FD5DB6">
      <w:pPr>
        <w:spacing w:line="240" w:lineRule="auto"/>
        <w:jc w:val="left"/>
      </w:pPr>
      <w:r>
        <w:t xml:space="preserve">    this-&gt;tag = 0;</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Log::~EventLog </w:t>
      </w:r>
      <w:r>
        <w:rPr>
          <w:rFonts w:hint="eastAsia"/>
        </w:rPr>
        <w:t>析构函数</w:t>
      </w:r>
    </w:p>
    <w:p w:rsidR="009028E3" w:rsidRDefault="009028E3" w:rsidP="00FD5DB6">
      <w:pPr>
        <w:spacing w:line="240" w:lineRule="auto"/>
        <w:jc w:val="left"/>
      </w:pPr>
      <w:r>
        <w:rPr>
          <w:rFonts w:hint="eastAsia"/>
        </w:rPr>
        <w:t xml:space="preserve"> *                              </w:t>
      </w:r>
      <w:r>
        <w:rPr>
          <w:rFonts w:hint="eastAsia"/>
        </w:rPr>
        <w:t>将所分配的空间都释放</w:t>
      </w:r>
    </w:p>
    <w:p w:rsidR="009028E3" w:rsidRDefault="009028E3" w:rsidP="00FD5DB6">
      <w:pPr>
        <w:spacing w:line="240" w:lineRule="auto"/>
        <w:jc w:val="left"/>
      </w:pPr>
      <w:r>
        <w:t xml:space="preserve"> */</w:t>
      </w:r>
    </w:p>
    <w:p w:rsidR="009028E3" w:rsidRDefault="009028E3" w:rsidP="00FD5DB6">
      <w:pPr>
        <w:spacing w:line="240" w:lineRule="auto"/>
        <w:jc w:val="left"/>
      </w:pPr>
      <w:r>
        <w:t>EventLog::~EventLog(){</w:t>
      </w:r>
    </w:p>
    <w:p w:rsidR="009028E3" w:rsidRDefault="009028E3" w:rsidP="00FD5DB6">
      <w:pPr>
        <w:spacing w:line="240" w:lineRule="auto"/>
        <w:jc w:val="left"/>
      </w:pPr>
      <w:r>
        <w:t xml:space="preserve">    if(this-&gt;logName!=NULL) delete this-&gt;logName;</w:t>
      </w:r>
    </w:p>
    <w:p w:rsidR="009028E3" w:rsidRDefault="009028E3" w:rsidP="00FD5DB6">
      <w:pPr>
        <w:spacing w:line="240" w:lineRule="auto"/>
        <w:jc w:val="left"/>
      </w:pPr>
      <w:r>
        <w:t xml:space="preserve">    if(this-&gt;logName!=NULL) delete this-&gt;User;</w:t>
      </w:r>
    </w:p>
    <w:p w:rsidR="009028E3" w:rsidRDefault="009028E3" w:rsidP="00FD5DB6">
      <w:pPr>
        <w:spacing w:line="240" w:lineRule="auto"/>
        <w:jc w:val="left"/>
      </w:pPr>
      <w:r>
        <w:t xml:space="preserve">    if(this-&gt;logName!=NULL) delete this-&gt;description;</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std::ostream &amp; operator&lt;&lt;(std::ostream &amp; out  , EventLog &amp; log ){</w:t>
      </w:r>
    </w:p>
    <w:p w:rsidR="009028E3" w:rsidRDefault="009028E3" w:rsidP="00FD5DB6">
      <w:pPr>
        <w:spacing w:line="240" w:lineRule="auto"/>
        <w:jc w:val="left"/>
      </w:pPr>
      <w:r>
        <w:t xml:space="preserve">     out &lt;&lt; *log.logName &lt;&lt;' '&lt;&lt; log.sourceID&lt;&lt;' '&lt;&lt;log.occurTime&lt;&lt;' '&lt;&lt;log.eventID&lt;&lt;' '&lt;&lt;</w:t>
      </w:r>
    </w:p>
    <w:p w:rsidR="009028E3" w:rsidRDefault="009028E3" w:rsidP="00FD5DB6">
      <w:pPr>
        <w:spacing w:line="240" w:lineRule="auto"/>
        <w:jc w:val="left"/>
      </w:pPr>
      <w:r>
        <w:t xml:space="preserve">           ' '&lt;&lt;log.taskType&lt;&lt;' '&lt;&lt;log.classType&lt;&lt;' '&lt;&lt;*log.User&lt;&lt;' '</w:t>
      </w:r>
    </w:p>
    <w:p w:rsidR="009028E3" w:rsidRDefault="009028E3" w:rsidP="00FD5DB6">
      <w:pPr>
        <w:spacing w:line="240" w:lineRule="auto"/>
        <w:jc w:val="left"/>
      </w:pPr>
      <w:r>
        <w:t xml:space="preserve">        &lt;&lt;log.eventRecordID&lt;&lt;' '&lt;&lt;log.keyWord&lt;&lt;' '&lt;&lt;*log.description&lt;&lt;' ';</w:t>
      </w:r>
    </w:p>
    <w:p w:rsidR="009028E3" w:rsidRDefault="009028E3" w:rsidP="00FD5DB6">
      <w:pPr>
        <w:spacing w:line="240" w:lineRule="auto"/>
        <w:jc w:val="left"/>
      </w:pPr>
      <w:r>
        <w:t xml:space="preserve">     return out;</w:t>
      </w:r>
    </w:p>
    <w:p w:rsidR="009028E3" w:rsidRDefault="00FD5DB6" w:rsidP="00FD5DB6">
      <w:pPr>
        <w:spacing w:line="240" w:lineRule="auto"/>
        <w:jc w:val="left"/>
      </w:pPr>
      <w:r>
        <w:t>}</w:t>
      </w:r>
    </w:p>
    <w:p w:rsidR="009028E3" w:rsidRDefault="009028E3" w:rsidP="00FD5DB6">
      <w:pPr>
        <w:spacing w:line="240" w:lineRule="auto"/>
        <w:jc w:val="left"/>
      </w:pPr>
      <w:r>
        <w:t>std::istream &amp;operator&gt;&gt;(std::istream &amp; input , EventLog &amp;log){</w:t>
      </w:r>
    </w:p>
    <w:p w:rsidR="009028E3" w:rsidRDefault="009028E3" w:rsidP="00FD5DB6">
      <w:pPr>
        <w:spacing w:line="240" w:lineRule="auto"/>
        <w:jc w:val="left"/>
      </w:pPr>
      <w:r>
        <w:t xml:space="preserve">    string * logname = new string();</w:t>
      </w:r>
    </w:p>
    <w:p w:rsidR="009028E3" w:rsidRDefault="009028E3" w:rsidP="00FD5DB6">
      <w:pPr>
        <w:spacing w:line="240" w:lineRule="auto"/>
        <w:jc w:val="left"/>
      </w:pPr>
      <w:r>
        <w:t xml:space="preserve">    string * User = new string();</w:t>
      </w:r>
    </w:p>
    <w:p w:rsidR="009028E3" w:rsidRDefault="009028E3" w:rsidP="00FD5DB6">
      <w:pPr>
        <w:spacing w:line="240" w:lineRule="auto"/>
        <w:jc w:val="left"/>
      </w:pPr>
      <w:r>
        <w:t xml:space="preserve">    string * Description = new string();</w:t>
      </w:r>
    </w:p>
    <w:p w:rsidR="009028E3" w:rsidRDefault="009028E3" w:rsidP="00FD5DB6">
      <w:pPr>
        <w:spacing w:line="240" w:lineRule="auto"/>
        <w:jc w:val="left"/>
      </w:pPr>
      <w:r>
        <w:t xml:space="preserve">    input &gt;&gt; *logname&gt;&gt;log.sourceID&gt;&gt;log.occurTime&gt;&gt;log.eventID&gt;&gt;log.taskType</w:t>
      </w:r>
    </w:p>
    <w:p w:rsidR="009028E3" w:rsidRDefault="009028E3" w:rsidP="00FD5DB6">
      <w:pPr>
        <w:spacing w:line="240" w:lineRule="auto"/>
        <w:jc w:val="left"/>
      </w:pPr>
      <w:r>
        <w:t xml:space="preserve">            &gt;&gt;log.classType&gt;&gt;*User&gt;&gt;log.eventRecordID&gt;&gt;</w:t>
      </w:r>
    </w:p>
    <w:p w:rsidR="009028E3" w:rsidRDefault="009028E3" w:rsidP="00FD5DB6">
      <w:pPr>
        <w:spacing w:line="240" w:lineRule="auto"/>
        <w:jc w:val="left"/>
      </w:pPr>
      <w:r>
        <w:t xml:space="preserve">            log.keyWord&gt;&gt;*Description;</w:t>
      </w:r>
    </w:p>
    <w:p w:rsidR="009028E3" w:rsidRDefault="009028E3" w:rsidP="00FD5DB6">
      <w:pPr>
        <w:spacing w:line="240" w:lineRule="auto"/>
        <w:jc w:val="left"/>
      </w:pPr>
      <w:r>
        <w:t xml:space="preserve">    log.logName = logname;</w:t>
      </w:r>
    </w:p>
    <w:p w:rsidR="009028E3" w:rsidRDefault="009028E3" w:rsidP="00FD5DB6">
      <w:pPr>
        <w:spacing w:line="240" w:lineRule="auto"/>
        <w:jc w:val="left"/>
      </w:pPr>
      <w:r>
        <w:t xml:space="preserve">    log.User = User;</w:t>
      </w:r>
    </w:p>
    <w:p w:rsidR="009028E3" w:rsidRDefault="009028E3" w:rsidP="00FD5DB6">
      <w:pPr>
        <w:spacing w:line="240" w:lineRule="auto"/>
        <w:jc w:val="left"/>
      </w:pPr>
      <w:r>
        <w:lastRenderedPageBreak/>
        <w:t xml:space="preserve">    log.description = Description;</w:t>
      </w:r>
    </w:p>
    <w:p w:rsidR="009028E3" w:rsidRDefault="009028E3" w:rsidP="00FD5DB6">
      <w:pPr>
        <w:spacing w:line="240" w:lineRule="auto"/>
        <w:jc w:val="left"/>
      </w:pPr>
      <w:r>
        <w:t xml:space="preserve">    return input;</w:t>
      </w: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3. </w:t>
      </w:r>
      <w:r w:rsidR="009028E3">
        <w:rPr>
          <w:rFonts w:hint="eastAsia"/>
        </w:rPr>
        <w:t>eventgraph.h</w:t>
      </w:r>
      <w:r w:rsidR="009028E3">
        <w:t>:</w:t>
      </w:r>
    </w:p>
    <w:p w:rsidR="009028E3" w:rsidRDefault="009028E3" w:rsidP="00FD5DB6">
      <w:pPr>
        <w:spacing w:line="240" w:lineRule="auto"/>
        <w:jc w:val="left"/>
      </w:pPr>
      <w:r>
        <w:t>#ifndef EVENTGRAPH_H</w:t>
      </w:r>
    </w:p>
    <w:p w:rsidR="009028E3" w:rsidRDefault="009028E3" w:rsidP="00FD5DB6">
      <w:pPr>
        <w:spacing w:line="240" w:lineRule="auto"/>
        <w:jc w:val="left"/>
      </w:pPr>
      <w:r>
        <w:t>#define EVENTGRAPH_H</w:t>
      </w:r>
    </w:p>
    <w:p w:rsidR="009028E3" w:rsidRDefault="00FD5DB6" w:rsidP="00FD5DB6">
      <w:pPr>
        <w:spacing w:line="240" w:lineRule="auto"/>
        <w:jc w:val="left"/>
      </w:pPr>
      <w:r>
        <w:t>#include&lt;map&gt;</w:t>
      </w:r>
    </w:p>
    <w:p w:rsidR="009028E3" w:rsidRDefault="009028E3" w:rsidP="00FD5DB6">
      <w:pPr>
        <w:spacing w:line="240" w:lineRule="auto"/>
        <w:jc w:val="left"/>
      </w:pPr>
      <w:r>
        <w:t>using std::map;</w:t>
      </w:r>
    </w:p>
    <w:p w:rsidR="009028E3" w:rsidRDefault="009028E3" w:rsidP="00FD5DB6">
      <w:pPr>
        <w:spacing w:line="240" w:lineRule="auto"/>
        <w:jc w:val="left"/>
      </w:pPr>
      <w:r>
        <w:t>namespace LOG {</w:t>
      </w:r>
    </w:p>
    <w:p w:rsidR="009028E3" w:rsidRDefault="009028E3" w:rsidP="00FD5DB6">
      <w:pPr>
        <w:spacing w:line="240" w:lineRule="auto"/>
        <w:jc w:val="left"/>
      </w:pPr>
      <w:r>
        <w:t>class EventGraph;</w:t>
      </w:r>
    </w:p>
    <w:p w:rsidR="009028E3" w:rsidRDefault="009028E3" w:rsidP="00FD5DB6">
      <w:pPr>
        <w:spacing w:line="240" w:lineRule="auto"/>
        <w:jc w:val="left"/>
      </w:pPr>
      <w:r>
        <w:t>}</w:t>
      </w:r>
    </w:p>
    <w:p w:rsidR="009028E3" w:rsidRDefault="009028E3" w:rsidP="00FD5DB6">
      <w:pPr>
        <w:spacing w:line="240" w:lineRule="auto"/>
        <w:jc w:val="left"/>
      </w:pPr>
      <w:r>
        <w:t>class EventGraph</w:t>
      </w:r>
    </w:p>
    <w:p w:rsidR="009028E3" w:rsidRDefault="009028E3" w:rsidP="00FD5DB6">
      <w:pPr>
        <w:spacing w:line="240" w:lineRule="auto"/>
        <w:jc w:val="left"/>
      </w:pPr>
      <w:r>
        <w:t>{</w:t>
      </w:r>
    </w:p>
    <w:p w:rsidR="009028E3" w:rsidRDefault="009028E3" w:rsidP="00FD5DB6">
      <w:pPr>
        <w:spacing w:line="240" w:lineRule="auto"/>
        <w:jc w:val="left"/>
      </w:pPr>
      <w:r>
        <w:t>private:</w:t>
      </w:r>
    </w:p>
    <w:p w:rsidR="009028E3" w:rsidRDefault="009028E3" w:rsidP="00FD5DB6">
      <w:pPr>
        <w:spacing w:line="240" w:lineRule="auto"/>
        <w:ind w:firstLine="480"/>
        <w:jc w:val="left"/>
      </w:pPr>
      <w:r>
        <w:t>int GraphContent;</w:t>
      </w:r>
    </w:p>
    <w:p w:rsidR="009028E3" w:rsidRDefault="009028E3" w:rsidP="00FD5DB6">
      <w:pPr>
        <w:spacing w:line="240" w:lineRule="auto"/>
        <w:ind w:firstLine="480"/>
        <w:jc w:val="left"/>
      </w:pPr>
      <w:r>
        <w:rPr>
          <w:rFonts w:hint="eastAsia"/>
        </w:rPr>
        <w:t>int size;//</w:t>
      </w:r>
      <w:r>
        <w:rPr>
          <w:rFonts w:hint="eastAsia"/>
        </w:rPr>
        <w:t>邻接表大小</w:t>
      </w:r>
    </w:p>
    <w:p w:rsidR="009028E3" w:rsidRDefault="009028E3" w:rsidP="00FD5DB6">
      <w:pPr>
        <w:spacing w:line="240" w:lineRule="auto"/>
        <w:jc w:val="left"/>
      </w:pPr>
      <w:r>
        <w:t>public:</w:t>
      </w:r>
    </w:p>
    <w:p w:rsidR="009028E3" w:rsidRDefault="009028E3" w:rsidP="00FD5DB6">
      <w:pPr>
        <w:spacing w:line="240" w:lineRule="auto"/>
        <w:ind w:firstLine="480"/>
        <w:jc w:val="left"/>
      </w:pPr>
      <w:r>
        <w:t>static const int BASENUM = 10;</w:t>
      </w:r>
    </w:p>
    <w:p w:rsidR="009028E3" w:rsidRDefault="009028E3" w:rsidP="00FD5DB6">
      <w:pPr>
        <w:spacing w:line="240" w:lineRule="auto"/>
        <w:ind w:firstLine="480"/>
        <w:jc w:val="left"/>
      </w:pPr>
      <w:r>
        <w:t>static const int INCREMENT = 5;</w:t>
      </w:r>
    </w:p>
    <w:p w:rsidR="009028E3" w:rsidRDefault="009028E3" w:rsidP="00FD5DB6">
      <w:pPr>
        <w:spacing w:line="240" w:lineRule="auto"/>
        <w:ind w:firstLine="480"/>
        <w:jc w:val="left"/>
      </w:pPr>
      <w:r>
        <w:rPr>
          <w:rFonts w:hint="eastAsia"/>
        </w:rPr>
        <w:t>map&lt;int,int&gt; V</w:t>
      </w:r>
      <w:r w:rsidR="00FD5DB6">
        <w:t>h</w:t>
      </w:r>
      <w:r>
        <w:rPr>
          <w:rFonts w:hint="eastAsia"/>
        </w:rPr>
        <w:t>map;//</w:t>
      </w:r>
      <w:r>
        <w:rPr>
          <w:rFonts w:hint="eastAsia"/>
        </w:rPr>
        <w:t>映射表，《</w:t>
      </w:r>
      <w:r>
        <w:rPr>
          <w:rFonts w:hint="eastAsia"/>
        </w:rPr>
        <w:t>index,value</w:t>
      </w:r>
      <w:r>
        <w:rPr>
          <w:rFonts w:hint="eastAsia"/>
        </w:rPr>
        <w:t>》</w:t>
      </w:r>
    </w:p>
    <w:p w:rsidR="009028E3" w:rsidRDefault="009028E3" w:rsidP="00FD5DB6">
      <w:pPr>
        <w:spacing w:line="240" w:lineRule="auto"/>
        <w:ind w:firstLine="480"/>
        <w:jc w:val="left"/>
      </w:pPr>
      <w:r>
        <w:rPr>
          <w:rFonts w:hint="eastAsia"/>
        </w:rPr>
        <w:t>int **adj;//</w:t>
      </w:r>
      <w:r>
        <w:rPr>
          <w:rFonts w:hint="eastAsia"/>
        </w:rPr>
        <w:t>邻接矩阵</w:t>
      </w:r>
    </w:p>
    <w:p w:rsidR="009028E3" w:rsidRDefault="009028E3" w:rsidP="00FD5DB6">
      <w:pPr>
        <w:spacing w:line="240" w:lineRule="auto"/>
        <w:ind w:firstLine="480"/>
        <w:jc w:val="left"/>
      </w:pPr>
      <w:r>
        <w:rPr>
          <w:rFonts w:hint="eastAsia"/>
        </w:rPr>
        <w:t>int nodeCount;//</w:t>
      </w:r>
      <w:r>
        <w:rPr>
          <w:rFonts w:hint="eastAsia"/>
        </w:rPr>
        <w:t>顶点数</w:t>
      </w:r>
    </w:p>
    <w:p w:rsidR="009028E3" w:rsidRDefault="009028E3" w:rsidP="00FD5DB6">
      <w:pPr>
        <w:spacing w:line="240" w:lineRule="auto"/>
        <w:ind w:firstLine="480"/>
        <w:jc w:val="left"/>
      </w:pPr>
      <w:r>
        <w:t>EventGraph();</w:t>
      </w:r>
    </w:p>
    <w:p w:rsidR="009028E3" w:rsidRDefault="009028E3" w:rsidP="00FD5DB6">
      <w:pPr>
        <w:spacing w:line="240" w:lineRule="auto"/>
        <w:ind w:firstLine="480"/>
        <w:jc w:val="left"/>
      </w:pPr>
      <w:r>
        <w:t>~EventGraph();</w:t>
      </w:r>
    </w:p>
    <w:p w:rsidR="009028E3" w:rsidRDefault="009028E3" w:rsidP="00FD5DB6">
      <w:pPr>
        <w:spacing w:line="240" w:lineRule="auto"/>
        <w:ind w:firstLine="480"/>
        <w:jc w:val="left"/>
      </w:pPr>
      <w:r>
        <w:rPr>
          <w:rFonts w:hint="eastAsia"/>
        </w:rPr>
        <w:t>bool addNode(int value); //</w:t>
      </w:r>
      <w:r>
        <w:rPr>
          <w:rFonts w:hint="eastAsia"/>
        </w:rPr>
        <w:t>增加节点</w:t>
      </w:r>
    </w:p>
    <w:p w:rsidR="009028E3" w:rsidRDefault="009028E3" w:rsidP="00FD5DB6">
      <w:pPr>
        <w:spacing w:line="240" w:lineRule="auto"/>
        <w:ind w:firstLine="480"/>
        <w:jc w:val="left"/>
      </w:pPr>
      <w:r>
        <w:rPr>
          <w:rFonts w:hint="eastAsia"/>
        </w:rPr>
        <w:t>bool addAdj(int tailValue,int headValue);//</w:t>
      </w:r>
      <w:r>
        <w:rPr>
          <w:rFonts w:hint="eastAsia"/>
        </w:rPr>
        <w:t>增加边</w:t>
      </w:r>
    </w:p>
    <w:p w:rsidR="009028E3" w:rsidRDefault="009028E3" w:rsidP="00FD5DB6">
      <w:pPr>
        <w:spacing w:line="240" w:lineRule="auto"/>
        <w:jc w:val="left"/>
      </w:pPr>
    </w:p>
    <w:p w:rsidR="009028E3" w:rsidRDefault="009028E3" w:rsidP="00FD5DB6">
      <w:pPr>
        <w:spacing w:line="240" w:lineRule="auto"/>
        <w:ind w:firstLine="480"/>
        <w:jc w:val="left"/>
      </w:pPr>
      <w:r>
        <w:rPr>
          <w:rFonts w:hint="eastAsia"/>
        </w:rPr>
        <w:t>int getContent();//</w:t>
      </w:r>
      <w:r>
        <w:rPr>
          <w:rFonts w:hint="eastAsia"/>
        </w:rPr>
        <w:t>获取关联图的类型</w:t>
      </w:r>
    </w:p>
    <w:p w:rsidR="009028E3" w:rsidRDefault="009028E3" w:rsidP="00FD5DB6">
      <w:pPr>
        <w:spacing w:line="240" w:lineRule="auto"/>
        <w:ind w:firstLine="480"/>
        <w:jc w:val="left"/>
      </w:pPr>
      <w:r>
        <w:rPr>
          <w:rFonts w:hint="eastAsia"/>
        </w:rPr>
        <w:t>bool setContent(int type);//</w:t>
      </w:r>
      <w:r>
        <w:rPr>
          <w:rFonts w:hint="eastAsia"/>
        </w:rPr>
        <w:t>设置关联图类型</w:t>
      </w:r>
    </w:p>
    <w:p w:rsidR="009028E3" w:rsidRDefault="009028E3" w:rsidP="00FD5DB6">
      <w:pPr>
        <w:spacing w:line="240" w:lineRule="auto"/>
        <w:ind w:firstLine="480"/>
        <w:jc w:val="left"/>
      </w:pPr>
      <w:r>
        <w:rPr>
          <w:rFonts w:hint="eastAsia"/>
        </w:rPr>
        <w:t>bool hasNode(int value);//</w:t>
      </w:r>
      <w:r>
        <w:rPr>
          <w:rFonts w:hint="eastAsia"/>
        </w:rPr>
        <w:t>是否存在点</w:t>
      </w:r>
    </w:p>
    <w:p w:rsidR="009028E3" w:rsidRDefault="009028E3" w:rsidP="00FD5DB6">
      <w:pPr>
        <w:spacing w:line="240" w:lineRule="auto"/>
        <w:ind w:firstLine="480"/>
        <w:jc w:val="left"/>
      </w:pPr>
      <w:r>
        <w:rPr>
          <w:rFonts w:hint="eastAsia"/>
        </w:rPr>
        <w:t>int getKeyByValue(int value);//</w:t>
      </w:r>
      <w:r>
        <w:rPr>
          <w:rFonts w:hint="eastAsia"/>
        </w:rPr>
        <w:t>通过</w:t>
      </w:r>
      <w:r>
        <w:rPr>
          <w:rFonts w:hint="eastAsia"/>
        </w:rPr>
        <w:t>key</w:t>
      </w:r>
      <w:r>
        <w:rPr>
          <w:rFonts w:hint="eastAsia"/>
        </w:rPr>
        <w:t>获得</w:t>
      </w:r>
      <w:r w:rsidR="00FD5DB6">
        <w:rPr>
          <w:rFonts w:hint="eastAsia"/>
        </w:rPr>
        <w:t>Value</w:t>
      </w:r>
    </w:p>
    <w:p w:rsidR="009028E3" w:rsidRDefault="009028E3" w:rsidP="00FD5DB6">
      <w:pPr>
        <w:spacing w:line="240" w:lineRule="auto"/>
        <w:ind w:firstLine="480"/>
        <w:jc w:val="left"/>
      </w:pPr>
      <w:r>
        <w:t>friend std::ostream &amp;operator&lt;&lt;(std::ostream &amp; , EventGraph &amp;);</w:t>
      </w:r>
    </w:p>
    <w:p w:rsidR="009028E3" w:rsidRDefault="009028E3" w:rsidP="00FD5DB6">
      <w:pPr>
        <w:spacing w:line="240" w:lineRule="auto"/>
        <w:ind w:firstLine="480"/>
        <w:jc w:val="left"/>
      </w:pPr>
      <w:r>
        <w:t>friend std::istream &amp;operator&gt;&gt;(std::istream &amp; , EventGraph &amp;);</w:t>
      </w:r>
    </w:p>
    <w:p w:rsidR="009028E3" w:rsidRDefault="009028E3" w:rsidP="00FD5DB6">
      <w:pPr>
        <w:spacing w:line="240" w:lineRule="auto"/>
        <w:jc w:val="left"/>
      </w:pP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4. </w:t>
      </w:r>
      <w:r w:rsidR="009028E3">
        <w:t>eventgraph.cpp:</w:t>
      </w:r>
    </w:p>
    <w:p w:rsidR="009028E3" w:rsidRDefault="009028E3" w:rsidP="00FD5DB6">
      <w:pPr>
        <w:spacing w:line="240" w:lineRule="auto"/>
        <w:jc w:val="left"/>
      </w:pPr>
      <w:r>
        <w:t xml:space="preserve">#include </w:t>
      </w:r>
      <w:r w:rsidR="00FD5DB6">
        <w:t>“</w:t>
      </w:r>
      <w:r>
        <w:t>eventgraph.h</w:t>
      </w:r>
      <w:r w:rsidR="00FD5DB6">
        <w:t>”</w:t>
      </w:r>
    </w:p>
    <w:p w:rsidR="009028E3" w:rsidRDefault="009028E3" w:rsidP="00FD5DB6">
      <w:pPr>
        <w:spacing w:line="240" w:lineRule="auto"/>
        <w:jc w:val="left"/>
      </w:pPr>
      <w:r>
        <w:t>#include&lt;ostream&gt;</w:t>
      </w:r>
    </w:p>
    <w:p w:rsidR="009028E3" w:rsidRDefault="009028E3" w:rsidP="00FD5DB6">
      <w:pPr>
        <w:spacing w:line="240" w:lineRule="auto"/>
        <w:jc w:val="left"/>
      </w:pPr>
      <w:r>
        <w:t>#include&lt;</w:t>
      </w:r>
      <w:r w:rsidR="00FD5DB6">
        <w:t>istream&gt;</w:t>
      </w:r>
    </w:p>
    <w:p w:rsidR="009028E3" w:rsidRDefault="009028E3" w:rsidP="00FD5DB6">
      <w:pPr>
        <w:spacing w:line="240" w:lineRule="auto"/>
        <w:jc w:val="left"/>
      </w:pPr>
      <w:r>
        <w:t>EventGraph::EventGraph()</w:t>
      </w:r>
    </w:p>
    <w:p w:rsidR="009028E3" w:rsidRDefault="009028E3" w:rsidP="00FD5DB6">
      <w:pPr>
        <w:spacing w:line="240" w:lineRule="auto"/>
        <w:jc w:val="left"/>
      </w:pPr>
      <w:r>
        <w:t>{</w:t>
      </w:r>
    </w:p>
    <w:p w:rsidR="009028E3" w:rsidRDefault="009028E3" w:rsidP="00FD5DB6">
      <w:pPr>
        <w:spacing w:line="240" w:lineRule="auto"/>
        <w:ind w:firstLine="480"/>
        <w:jc w:val="left"/>
      </w:pPr>
      <w:r>
        <w:t>this-&gt;nodeCount = 0;</w:t>
      </w:r>
    </w:p>
    <w:p w:rsidR="009028E3" w:rsidRDefault="009028E3" w:rsidP="00FD5DB6">
      <w:pPr>
        <w:spacing w:line="240" w:lineRule="auto"/>
        <w:ind w:firstLine="480"/>
        <w:jc w:val="left"/>
      </w:pPr>
      <w:r>
        <w:rPr>
          <w:rFonts w:hint="eastAsia"/>
        </w:rPr>
        <w:t>this-&gt;adj = new int*[this-&gt;BASENUM];//</w:t>
      </w:r>
      <w:r>
        <w:rPr>
          <w:rFonts w:hint="eastAsia"/>
        </w:rPr>
        <w:t>行</w:t>
      </w:r>
    </w:p>
    <w:p w:rsidR="009028E3" w:rsidRDefault="009028E3" w:rsidP="00FD5DB6">
      <w:pPr>
        <w:spacing w:line="240" w:lineRule="auto"/>
        <w:ind w:firstLine="480"/>
        <w:jc w:val="left"/>
      </w:pPr>
      <w:r>
        <w:t>for(int i = 0;i&lt;BASENUM;i++){</w:t>
      </w:r>
    </w:p>
    <w:p w:rsidR="009028E3" w:rsidRDefault="009028E3" w:rsidP="00FD5DB6">
      <w:pPr>
        <w:spacing w:line="240" w:lineRule="auto"/>
        <w:jc w:val="left"/>
      </w:pPr>
      <w:r>
        <w:rPr>
          <w:rFonts w:hint="eastAsia"/>
        </w:rPr>
        <w:t xml:space="preserve">        this-&gt;adj[i] = new int[BASENUM];//</w:t>
      </w:r>
      <w:r>
        <w:rPr>
          <w:rFonts w:hint="eastAsia"/>
        </w:rPr>
        <w:t>列</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w:t>
      </w:r>
      <w:r>
        <w:rPr>
          <w:rFonts w:hint="eastAsia"/>
        </w:rPr>
        <w:t>邻接矩阵初始化为</w:t>
      </w:r>
      <w:r>
        <w:rPr>
          <w:rFonts w:hint="eastAsia"/>
        </w:rPr>
        <w:t>0</w:t>
      </w:r>
    </w:p>
    <w:p w:rsidR="009028E3" w:rsidRDefault="009028E3" w:rsidP="00FD5DB6">
      <w:pPr>
        <w:spacing w:line="240" w:lineRule="auto"/>
        <w:ind w:firstLine="480"/>
        <w:jc w:val="left"/>
      </w:pPr>
      <w:r>
        <w:t>for(int i = 0;i&lt;BASENUM;i++){</w:t>
      </w:r>
    </w:p>
    <w:p w:rsidR="009028E3" w:rsidRDefault="009028E3" w:rsidP="00FD5DB6">
      <w:pPr>
        <w:spacing w:line="240" w:lineRule="auto"/>
        <w:jc w:val="left"/>
      </w:pPr>
      <w:r>
        <w:lastRenderedPageBreak/>
        <w:t xml:space="preserve">        for(int j = 0;j&lt;BASENUM;j++){</w:t>
      </w:r>
    </w:p>
    <w:p w:rsidR="009028E3" w:rsidRDefault="009028E3" w:rsidP="00FD5DB6">
      <w:pPr>
        <w:spacing w:line="240" w:lineRule="auto"/>
        <w:jc w:val="left"/>
      </w:pPr>
      <w:r>
        <w:t xml:space="preserve">            this-&gt;adj[i][j] = 0;</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this-&gt;size = BASENUM;</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EventGraph::~EventGraph(){</w:t>
      </w:r>
    </w:p>
    <w:p w:rsidR="009028E3" w:rsidRDefault="009028E3" w:rsidP="00FD5DB6">
      <w:pPr>
        <w:spacing w:line="240" w:lineRule="auto"/>
        <w:ind w:firstLine="480"/>
        <w:jc w:val="left"/>
      </w:pPr>
      <w:r>
        <w:rPr>
          <w:rFonts w:hint="eastAsia"/>
        </w:rPr>
        <w:t>//</w:t>
      </w:r>
      <w:r>
        <w:rPr>
          <w:rFonts w:hint="eastAsia"/>
        </w:rPr>
        <w:t>释放空间</w:t>
      </w:r>
    </w:p>
    <w:p w:rsidR="009028E3" w:rsidRDefault="009028E3" w:rsidP="00FD5DB6">
      <w:pPr>
        <w:spacing w:line="240" w:lineRule="auto"/>
        <w:ind w:firstLine="480"/>
        <w:jc w:val="left"/>
      </w:pPr>
      <w:r>
        <w:t>for(int i = 0;i&lt;this-&gt;size;i++){</w:t>
      </w:r>
    </w:p>
    <w:p w:rsidR="009028E3" w:rsidRDefault="009028E3" w:rsidP="00FD5DB6">
      <w:pPr>
        <w:spacing w:line="240" w:lineRule="auto"/>
        <w:jc w:val="left"/>
      </w:pPr>
      <w:r>
        <w:t xml:space="preserve">        delete this-&gt;adj[i];</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delete this-&gt;adj;</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Graph::addNode </w:t>
      </w:r>
      <w:r>
        <w:rPr>
          <w:rFonts w:hint="eastAsia"/>
        </w:rPr>
        <w:t>增加图节点</w:t>
      </w:r>
    </w:p>
    <w:p w:rsidR="009028E3" w:rsidRDefault="009028E3" w:rsidP="00FD5DB6">
      <w:pPr>
        <w:spacing w:line="240" w:lineRule="auto"/>
        <w:jc w:val="left"/>
      </w:pPr>
      <w:r>
        <w:rPr>
          <w:rFonts w:hint="eastAsia"/>
        </w:rPr>
        <w:t xml:space="preserve"> * @param value </w:t>
      </w:r>
      <w:r>
        <w:rPr>
          <w:rFonts w:hint="eastAsia"/>
        </w:rPr>
        <w:t>值</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EventGraph::addNode(int value){</w:t>
      </w:r>
    </w:p>
    <w:p w:rsidR="009028E3" w:rsidRDefault="009028E3" w:rsidP="00FD5DB6">
      <w:pPr>
        <w:spacing w:line="240" w:lineRule="auto"/>
        <w:ind w:firstLine="480"/>
        <w:jc w:val="left"/>
      </w:pPr>
      <w:r>
        <w:rPr>
          <w:rFonts w:hint="eastAsia"/>
        </w:rPr>
        <w:t>if(this-&gt;V</w:t>
      </w:r>
      <w:r w:rsidR="00FD5DB6">
        <w:t>h</w:t>
      </w:r>
      <w:r>
        <w:rPr>
          <w:rFonts w:hint="eastAsia"/>
        </w:rPr>
        <w:t>map.count(value)) return false;//</w:t>
      </w:r>
      <w:r>
        <w:rPr>
          <w:rFonts w:hint="eastAsia"/>
        </w:rPr>
        <w:t>节点已经存在</w:t>
      </w:r>
    </w:p>
    <w:p w:rsidR="009028E3" w:rsidRDefault="009028E3" w:rsidP="00FD5DB6">
      <w:pPr>
        <w:spacing w:line="240" w:lineRule="auto"/>
        <w:ind w:firstLine="480"/>
        <w:jc w:val="left"/>
      </w:pPr>
      <w:r>
        <w:t>if(this-&gt;nodeCount&gt;=this-&gt;size){</w:t>
      </w:r>
    </w:p>
    <w:p w:rsidR="009028E3" w:rsidRDefault="009028E3" w:rsidP="00FD5DB6">
      <w:pPr>
        <w:spacing w:line="240" w:lineRule="auto"/>
        <w:jc w:val="left"/>
      </w:pPr>
      <w:r>
        <w:rPr>
          <w:rFonts w:hint="eastAsia"/>
        </w:rPr>
        <w:t xml:space="preserve">        //</w:t>
      </w:r>
      <w:r>
        <w:rPr>
          <w:rFonts w:hint="eastAsia"/>
        </w:rPr>
        <w:t>产生新内存</w:t>
      </w:r>
    </w:p>
    <w:p w:rsidR="009028E3" w:rsidRDefault="009028E3" w:rsidP="00FD5DB6">
      <w:pPr>
        <w:spacing w:line="240" w:lineRule="auto"/>
        <w:jc w:val="left"/>
      </w:pPr>
      <w:r>
        <w:t xml:space="preserve">        int ** newadj = new int*[this-&gt;size+this-&gt;INCREMENT];</w:t>
      </w:r>
    </w:p>
    <w:p w:rsidR="009028E3" w:rsidRDefault="009028E3" w:rsidP="00FD5DB6">
      <w:pPr>
        <w:spacing w:line="240" w:lineRule="auto"/>
        <w:jc w:val="left"/>
      </w:pPr>
      <w:r>
        <w:t xml:space="preserve">        for(int i = 0;i&lt;this-&gt;size+this-&gt;INCREMENT;i++){</w:t>
      </w:r>
    </w:p>
    <w:p w:rsidR="009028E3" w:rsidRDefault="009028E3" w:rsidP="00FD5DB6">
      <w:pPr>
        <w:spacing w:line="240" w:lineRule="auto"/>
        <w:jc w:val="left"/>
      </w:pPr>
      <w:r>
        <w:t xml:space="preserve">            newadj[i] = new int[this-&gt;size+this-&gt;INCREMENT];</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w:t>
      </w:r>
      <w:r>
        <w:rPr>
          <w:rFonts w:hint="eastAsia"/>
        </w:rPr>
        <w:t>新内存初始化</w:t>
      </w:r>
    </w:p>
    <w:p w:rsidR="009028E3" w:rsidRDefault="009028E3" w:rsidP="00FD5DB6">
      <w:pPr>
        <w:spacing w:line="240" w:lineRule="auto"/>
        <w:jc w:val="left"/>
      </w:pPr>
      <w:r>
        <w:t xml:space="preserve">        for(int i = 0;i&lt;this-&gt;size+this-&gt;INCREMENT;i++){</w:t>
      </w:r>
    </w:p>
    <w:p w:rsidR="009028E3" w:rsidRDefault="009028E3" w:rsidP="00FD5DB6">
      <w:pPr>
        <w:spacing w:line="240" w:lineRule="auto"/>
        <w:jc w:val="left"/>
      </w:pPr>
      <w:r>
        <w:t xml:space="preserve">            for(int j = 0;j&lt;this-&gt;size+this-&gt;INCREMENT;j++){</w:t>
      </w:r>
    </w:p>
    <w:p w:rsidR="009028E3" w:rsidRDefault="009028E3" w:rsidP="00FD5DB6">
      <w:pPr>
        <w:spacing w:line="240" w:lineRule="auto"/>
        <w:jc w:val="left"/>
      </w:pPr>
      <w:r>
        <w:t xml:space="preserve">                newadj[i][j] = 0;</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w:t>
      </w:r>
      <w:r>
        <w:rPr>
          <w:rFonts w:hint="eastAsia"/>
        </w:rPr>
        <w:t>将原来的数据移到新内存中</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for(int j = 0;j&lt;this-&gt;size;j++){</w:t>
      </w:r>
    </w:p>
    <w:p w:rsidR="009028E3" w:rsidRDefault="009028E3" w:rsidP="00FD5DB6">
      <w:pPr>
        <w:spacing w:line="240" w:lineRule="auto"/>
        <w:jc w:val="left"/>
      </w:pPr>
      <w:r>
        <w:t xml:space="preserve">                newadj[i][j] = this-&gt;adj[i][j];</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w:t>
      </w:r>
      <w:r>
        <w:rPr>
          <w:rFonts w:hint="eastAsia"/>
        </w:rPr>
        <w:t>释放原来的内存</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delete this-&gt;adj[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delete this-&gt;adj;</w:t>
      </w:r>
    </w:p>
    <w:p w:rsidR="009028E3" w:rsidRDefault="009028E3" w:rsidP="00FD5DB6">
      <w:pPr>
        <w:spacing w:line="240" w:lineRule="auto"/>
        <w:jc w:val="left"/>
      </w:pPr>
    </w:p>
    <w:p w:rsidR="009028E3" w:rsidRDefault="009028E3" w:rsidP="00FD5DB6">
      <w:pPr>
        <w:spacing w:line="240" w:lineRule="auto"/>
        <w:jc w:val="left"/>
      </w:pPr>
      <w:r>
        <w:rPr>
          <w:rFonts w:hint="eastAsia"/>
        </w:rPr>
        <w:t xml:space="preserve">        //</w:t>
      </w:r>
      <w:r>
        <w:rPr>
          <w:rFonts w:hint="eastAsia"/>
        </w:rPr>
        <w:t>修改属性</w:t>
      </w:r>
    </w:p>
    <w:p w:rsidR="009028E3" w:rsidRDefault="009028E3" w:rsidP="00FD5DB6">
      <w:pPr>
        <w:spacing w:line="240" w:lineRule="auto"/>
        <w:jc w:val="left"/>
      </w:pPr>
      <w:r>
        <w:t xml:space="preserve">        this-&gt;adj = newadj;</w:t>
      </w:r>
    </w:p>
    <w:p w:rsidR="009028E3" w:rsidRDefault="009028E3" w:rsidP="00FD5DB6">
      <w:pPr>
        <w:spacing w:line="240" w:lineRule="auto"/>
        <w:jc w:val="left"/>
      </w:pPr>
      <w:r>
        <w:t xml:space="preserve">        this-&gt;size = this-&gt;size+this-&gt;INCREMEN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lastRenderedPageBreak/>
        <w:t>this-&gt;V</w:t>
      </w:r>
      <w:r w:rsidR="00FD5DB6">
        <w:t>h</w:t>
      </w:r>
      <w:r>
        <w:t>map[value] = this-&gt;nodeCount++;</w:t>
      </w:r>
    </w:p>
    <w:p w:rsidR="009028E3" w:rsidRDefault="009028E3" w:rsidP="00FD5DB6">
      <w:pPr>
        <w:spacing w:line="240" w:lineRule="auto"/>
        <w:ind w:firstLine="480"/>
        <w:jc w:val="left"/>
      </w:pPr>
      <w:r>
        <w:t>return true;</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Graph::addAdj </w:t>
      </w:r>
      <w:r>
        <w:rPr>
          <w:rFonts w:hint="eastAsia"/>
        </w:rPr>
        <w:t>增加图的边</w:t>
      </w:r>
    </w:p>
    <w:p w:rsidR="009028E3" w:rsidRDefault="009028E3" w:rsidP="00FD5DB6">
      <w:pPr>
        <w:spacing w:line="240" w:lineRule="auto"/>
        <w:jc w:val="left"/>
      </w:pPr>
      <w:r>
        <w:rPr>
          <w:rFonts w:hint="eastAsia"/>
        </w:rPr>
        <w:t xml:space="preserve"> * @param tailValue </w:t>
      </w:r>
      <w:r>
        <w:rPr>
          <w:rFonts w:hint="eastAsia"/>
        </w:rPr>
        <w:t>弧尾节点的值</w:t>
      </w:r>
    </w:p>
    <w:p w:rsidR="009028E3" w:rsidRDefault="009028E3" w:rsidP="00FD5DB6">
      <w:pPr>
        <w:spacing w:line="240" w:lineRule="auto"/>
        <w:jc w:val="left"/>
      </w:pPr>
      <w:r>
        <w:rPr>
          <w:rFonts w:hint="eastAsia"/>
        </w:rPr>
        <w:t xml:space="preserve"> * @param headValue </w:t>
      </w:r>
      <w:r>
        <w:rPr>
          <w:rFonts w:hint="eastAsia"/>
        </w:rPr>
        <w:t>弧头结点的值</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EventGraph::addAdj(int tailValue,int headValue){</w:t>
      </w:r>
    </w:p>
    <w:p w:rsidR="009028E3" w:rsidRDefault="009028E3" w:rsidP="00FD5DB6">
      <w:pPr>
        <w:spacing w:line="240" w:lineRule="auto"/>
        <w:ind w:firstLine="480"/>
        <w:jc w:val="left"/>
      </w:pPr>
      <w:r>
        <w:rPr>
          <w:rFonts w:hint="eastAsia"/>
        </w:rPr>
        <w:t>//</w:t>
      </w:r>
      <w:r>
        <w:rPr>
          <w:rFonts w:hint="eastAsia"/>
        </w:rPr>
        <w:t>判断传值是否合法</w:t>
      </w:r>
    </w:p>
    <w:p w:rsidR="009028E3" w:rsidRDefault="009028E3" w:rsidP="00FD5DB6">
      <w:pPr>
        <w:spacing w:line="240" w:lineRule="auto"/>
        <w:ind w:firstLine="480"/>
        <w:jc w:val="left"/>
      </w:pPr>
      <w:r>
        <w:t>if(!this-&gt;V</w:t>
      </w:r>
      <w:r w:rsidR="00FD5DB6">
        <w:t>h</w:t>
      </w:r>
      <w:r>
        <w:t>map.count(tailValue)) return false;</w:t>
      </w:r>
    </w:p>
    <w:p w:rsidR="009028E3" w:rsidRDefault="009028E3" w:rsidP="00FD5DB6">
      <w:pPr>
        <w:spacing w:line="240" w:lineRule="auto"/>
        <w:ind w:firstLine="480"/>
        <w:jc w:val="left"/>
      </w:pPr>
      <w:r>
        <w:t>if(!this-&gt;V</w:t>
      </w:r>
      <w:r w:rsidR="00FD5DB6">
        <w:t>h</w:t>
      </w:r>
      <w:r>
        <w:t>map.count(headValue)) return false;</w:t>
      </w:r>
    </w:p>
    <w:p w:rsidR="009028E3" w:rsidRDefault="009028E3" w:rsidP="00FD5DB6">
      <w:pPr>
        <w:spacing w:line="240" w:lineRule="auto"/>
        <w:ind w:firstLine="480"/>
        <w:jc w:val="left"/>
      </w:pPr>
      <w:r>
        <w:t>int tail = V</w:t>
      </w:r>
      <w:r w:rsidR="00FD5DB6">
        <w:t>h</w:t>
      </w:r>
      <w:r>
        <w:t>map.at(tailValue);</w:t>
      </w:r>
    </w:p>
    <w:p w:rsidR="009028E3" w:rsidRDefault="009028E3" w:rsidP="00FD5DB6">
      <w:pPr>
        <w:spacing w:line="240" w:lineRule="auto"/>
        <w:ind w:firstLine="480"/>
        <w:jc w:val="left"/>
      </w:pPr>
      <w:r>
        <w:t>int head = V</w:t>
      </w:r>
      <w:r w:rsidR="00FD5DB6">
        <w:t>h</w:t>
      </w:r>
      <w:r>
        <w:t>map.at(headValue);</w:t>
      </w:r>
    </w:p>
    <w:p w:rsidR="009028E3" w:rsidRDefault="009028E3" w:rsidP="00FD5DB6">
      <w:pPr>
        <w:spacing w:line="240" w:lineRule="auto"/>
        <w:ind w:firstLine="480"/>
        <w:jc w:val="left"/>
      </w:pPr>
      <w:r>
        <w:rPr>
          <w:rFonts w:hint="eastAsia"/>
        </w:rPr>
        <w:t>//</w:t>
      </w:r>
      <w:r>
        <w:rPr>
          <w:rFonts w:hint="eastAsia"/>
        </w:rPr>
        <w:t>修改邻接矩阵的值</w:t>
      </w:r>
    </w:p>
    <w:p w:rsidR="009028E3" w:rsidRDefault="009028E3" w:rsidP="00FD5DB6">
      <w:pPr>
        <w:spacing w:line="240" w:lineRule="auto"/>
        <w:ind w:firstLine="480"/>
        <w:jc w:val="left"/>
      </w:pPr>
      <w:r>
        <w:t>this-&gt;adj[tail][head] = 1;</w:t>
      </w:r>
    </w:p>
    <w:p w:rsidR="009028E3" w:rsidRDefault="009028E3" w:rsidP="00FD5DB6">
      <w:pPr>
        <w:spacing w:line="240" w:lineRule="auto"/>
        <w:ind w:firstLine="480"/>
        <w:jc w:val="left"/>
      </w:pPr>
      <w:r>
        <w:t>return true;</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Graph::hasNode </w:t>
      </w:r>
      <w:r>
        <w:rPr>
          <w:rFonts w:hint="eastAsia"/>
        </w:rPr>
        <w:t>图是否有某节点</w:t>
      </w:r>
    </w:p>
    <w:p w:rsidR="009028E3" w:rsidRDefault="009028E3" w:rsidP="00FD5DB6">
      <w:pPr>
        <w:spacing w:line="240" w:lineRule="auto"/>
        <w:jc w:val="left"/>
      </w:pPr>
      <w:r>
        <w:rPr>
          <w:rFonts w:hint="eastAsia"/>
        </w:rPr>
        <w:t xml:space="preserve"> * @param value </w:t>
      </w:r>
      <w:r>
        <w:rPr>
          <w:rFonts w:hint="eastAsia"/>
        </w:rPr>
        <w:t>节点的值</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EventGraph::hasNode(int value){</w:t>
      </w:r>
    </w:p>
    <w:p w:rsidR="009028E3" w:rsidRDefault="009028E3" w:rsidP="00FD5DB6">
      <w:pPr>
        <w:spacing w:line="240" w:lineRule="auto"/>
        <w:ind w:firstLine="480"/>
        <w:jc w:val="left"/>
      </w:pPr>
      <w:r>
        <w:t>return V</w:t>
      </w:r>
      <w:r w:rsidR="00FD5DB6">
        <w:t>h</w:t>
      </w:r>
      <w:r>
        <w:t>map.count(value)==1;</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Graph::getKeyByValue </w:t>
      </w:r>
      <w:r>
        <w:rPr>
          <w:rFonts w:hint="eastAsia"/>
        </w:rPr>
        <w:t>通过值获得顶点序号</w:t>
      </w:r>
    </w:p>
    <w:p w:rsidR="009028E3" w:rsidRDefault="009028E3" w:rsidP="00FD5DB6">
      <w:pPr>
        <w:spacing w:line="240" w:lineRule="auto"/>
        <w:jc w:val="left"/>
      </w:pPr>
      <w:r>
        <w:rPr>
          <w:rFonts w:hint="eastAsia"/>
        </w:rPr>
        <w:t xml:space="preserve"> * @param value </w:t>
      </w:r>
      <w:r>
        <w:rPr>
          <w:rFonts w:hint="eastAsia"/>
        </w:rPr>
        <w:t>顶点的值</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int EventGraph::getKeyByValue(int value){</w:t>
      </w:r>
    </w:p>
    <w:p w:rsidR="009028E3" w:rsidRDefault="009028E3" w:rsidP="00FD5DB6">
      <w:pPr>
        <w:spacing w:line="240" w:lineRule="auto"/>
        <w:ind w:firstLine="480"/>
        <w:jc w:val="left"/>
      </w:pPr>
      <w:r>
        <w:t>for(map&lt;int,int&gt;::iterator iter = this-&gt;V</w:t>
      </w:r>
      <w:r w:rsidR="00FD5DB6">
        <w:t>h</w:t>
      </w:r>
      <w:r>
        <w:t>map.begin();iter!=this-&gt;V</w:t>
      </w:r>
      <w:r w:rsidR="00FD5DB6">
        <w:t>h</w:t>
      </w:r>
      <w:r>
        <w:t>map.end();iter++){</w:t>
      </w:r>
    </w:p>
    <w:p w:rsidR="009028E3" w:rsidRDefault="009028E3" w:rsidP="00FD5DB6">
      <w:pPr>
        <w:spacing w:line="240" w:lineRule="auto"/>
        <w:jc w:val="left"/>
      </w:pPr>
      <w:r>
        <w:t xml:space="preserve">        if(iter-&gt;second == value) return iter-&gt;firs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1;</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Graph::getContent </w:t>
      </w:r>
      <w:r>
        <w:rPr>
          <w:rFonts w:hint="eastAsia"/>
        </w:rPr>
        <w:t>获得图的类型</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int EventGraph::getContent(){</w:t>
      </w:r>
    </w:p>
    <w:p w:rsidR="009028E3" w:rsidRDefault="009028E3" w:rsidP="00FD5DB6">
      <w:pPr>
        <w:spacing w:line="240" w:lineRule="auto"/>
        <w:ind w:firstLine="480"/>
        <w:jc w:val="left"/>
      </w:pPr>
      <w:r>
        <w:t>return this-&gt;GraphContent;</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EventGraph::setContent </w:t>
      </w:r>
      <w:r>
        <w:rPr>
          <w:rFonts w:hint="eastAsia"/>
        </w:rPr>
        <w:t>设置图的类型</w:t>
      </w:r>
    </w:p>
    <w:p w:rsidR="009028E3" w:rsidRDefault="009028E3" w:rsidP="00FD5DB6">
      <w:pPr>
        <w:spacing w:line="240" w:lineRule="auto"/>
        <w:jc w:val="left"/>
      </w:pPr>
      <w:r>
        <w:rPr>
          <w:rFonts w:hint="eastAsia"/>
        </w:rPr>
        <w:t xml:space="preserve"> * @param type </w:t>
      </w:r>
      <w:r>
        <w:rPr>
          <w:rFonts w:hint="eastAsia"/>
        </w:rPr>
        <w:t>类型</w:t>
      </w:r>
    </w:p>
    <w:p w:rsidR="009028E3" w:rsidRDefault="009028E3" w:rsidP="00FD5DB6">
      <w:pPr>
        <w:spacing w:line="240" w:lineRule="auto"/>
        <w:jc w:val="left"/>
      </w:pPr>
      <w:r>
        <w:lastRenderedPageBreak/>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EventGraph::setContent(int type){</w:t>
      </w:r>
    </w:p>
    <w:p w:rsidR="009028E3" w:rsidRDefault="009028E3" w:rsidP="00FD5DB6">
      <w:pPr>
        <w:spacing w:line="240" w:lineRule="auto"/>
        <w:ind w:firstLine="480"/>
        <w:jc w:val="left"/>
      </w:pPr>
      <w:r>
        <w:t>this-&gt;GraphContent = type;</w:t>
      </w:r>
    </w:p>
    <w:p w:rsidR="009028E3" w:rsidRDefault="009028E3" w:rsidP="00FD5DB6">
      <w:pPr>
        <w:spacing w:line="240" w:lineRule="auto"/>
        <w:ind w:firstLine="480"/>
        <w:jc w:val="left"/>
      </w:pPr>
      <w:r>
        <w:t>return true;</w:t>
      </w:r>
    </w:p>
    <w:p w:rsidR="009028E3" w:rsidRDefault="00FD5DB6" w:rsidP="00FD5DB6">
      <w:pPr>
        <w:spacing w:line="240" w:lineRule="auto"/>
        <w:jc w:val="left"/>
      </w:pPr>
      <w:r>
        <w:t>}</w:t>
      </w:r>
    </w:p>
    <w:p w:rsidR="009028E3" w:rsidRDefault="009028E3" w:rsidP="00FD5DB6">
      <w:pPr>
        <w:spacing w:line="240" w:lineRule="auto"/>
        <w:jc w:val="left"/>
      </w:pPr>
      <w:r>
        <w:t>std::ostream &amp;operator&lt;&lt;(std::ostream &amp; out , EventGraph &amp; G){</w:t>
      </w:r>
    </w:p>
    <w:p w:rsidR="009028E3" w:rsidRDefault="009028E3" w:rsidP="00FD5DB6">
      <w:pPr>
        <w:spacing w:line="240" w:lineRule="auto"/>
        <w:ind w:firstLine="480"/>
        <w:jc w:val="left"/>
      </w:pPr>
      <w:r>
        <w:t>out&lt;&lt;G.size&lt;&lt;</w:t>
      </w:r>
      <w:r w:rsidR="00FD5DB6">
        <w:t>’</w:t>
      </w:r>
      <w:r>
        <w:t xml:space="preserve"> </w:t>
      </w:r>
      <w:r w:rsidR="00FD5DB6">
        <w:t>‘</w:t>
      </w:r>
      <w:r>
        <w:t>&lt;&lt;G.nodeCount&lt;&lt;</w:t>
      </w:r>
      <w:r w:rsidR="00FD5DB6">
        <w:t>’</w:t>
      </w:r>
      <w:r>
        <w:t xml:space="preserve"> </w:t>
      </w:r>
      <w:r w:rsidR="00FD5DB6">
        <w:t>‘</w:t>
      </w:r>
      <w:r>
        <w:t>&lt;&lt;G.GraphContent&lt;&lt;</w:t>
      </w:r>
      <w:r w:rsidR="00FD5DB6">
        <w:t>’</w:t>
      </w:r>
      <w:r>
        <w:t xml:space="preserve"> </w:t>
      </w:r>
      <w:r w:rsidR="00FD5DB6">
        <w:t>‘</w:t>
      </w:r>
      <w:r>
        <w:t>;</w:t>
      </w:r>
    </w:p>
    <w:p w:rsidR="009028E3" w:rsidRDefault="009028E3" w:rsidP="00FD5DB6">
      <w:pPr>
        <w:spacing w:line="240" w:lineRule="auto"/>
        <w:ind w:firstLine="480"/>
        <w:jc w:val="left"/>
      </w:pPr>
      <w:r>
        <w:t>for(map&lt;int,int&gt;::iterator iter = G.V</w:t>
      </w:r>
      <w:r w:rsidR="00FD5DB6">
        <w:t>h</w:t>
      </w:r>
      <w:r>
        <w:t>map.begin();iter!=G.V</w:t>
      </w:r>
      <w:r w:rsidR="00FD5DB6">
        <w:t>h</w:t>
      </w:r>
      <w:r>
        <w:t>map.end();iter++){</w:t>
      </w:r>
    </w:p>
    <w:p w:rsidR="009028E3" w:rsidRDefault="009028E3" w:rsidP="00FD5DB6">
      <w:pPr>
        <w:spacing w:line="240" w:lineRule="auto"/>
        <w:jc w:val="left"/>
      </w:pPr>
      <w:r>
        <w:t xml:space="preserve">        out&lt;&lt;iter-&gt;first&lt;&lt;</w:t>
      </w:r>
      <w:r w:rsidR="00FD5DB6">
        <w:t>’</w:t>
      </w:r>
      <w:r>
        <w:t xml:space="preserve"> </w:t>
      </w:r>
      <w:r w:rsidR="00FD5DB6">
        <w:t>‘</w:t>
      </w:r>
      <w:r>
        <w:t>&lt;&lt;iter-&gt;second&lt;&lt;</w:t>
      </w:r>
      <w:r w:rsidR="00FD5DB6">
        <w:t>’</w:t>
      </w:r>
      <w:r>
        <w:t xml:space="preserve"> </w:t>
      </w:r>
      <w:r w:rsidR="00FD5DB6">
        <w:t>‘</w:t>
      </w:r>
      <w: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for(int i = 0;i&lt;G.nodeCount;i++){</w:t>
      </w:r>
    </w:p>
    <w:p w:rsidR="009028E3" w:rsidRDefault="009028E3" w:rsidP="00FD5DB6">
      <w:pPr>
        <w:spacing w:line="240" w:lineRule="auto"/>
        <w:jc w:val="left"/>
      </w:pPr>
      <w:r>
        <w:t xml:space="preserve">        for(int j = 0;j&lt;G.nodeCount;j++){</w:t>
      </w:r>
    </w:p>
    <w:p w:rsidR="009028E3" w:rsidRDefault="009028E3" w:rsidP="00FD5DB6">
      <w:pPr>
        <w:spacing w:line="240" w:lineRule="auto"/>
        <w:jc w:val="left"/>
      </w:pPr>
      <w:r>
        <w:t xml:space="preserve">            out&lt;&lt;G.adj[i][j]&lt;&lt;</w:t>
      </w:r>
      <w:r w:rsidR="00FD5DB6">
        <w:t>’</w:t>
      </w:r>
      <w:r>
        <w:t xml:space="preserve"> </w:t>
      </w:r>
      <w:r w:rsidR="00FD5DB6">
        <w:t>‘</w:t>
      </w:r>
      <w:r>
        <w:t>;</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out;</w:t>
      </w:r>
    </w:p>
    <w:p w:rsidR="009028E3" w:rsidRDefault="009028E3" w:rsidP="00FD5DB6">
      <w:pPr>
        <w:spacing w:line="240" w:lineRule="auto"/>
        <w:jc w:val="left"/>
      </w:pPr>
      <w:r>
        <w:t>}</w:t>
      </w:r>
    </w:p>
    <w:p w:rsidR="009028E3" w:rsidRDefault="009028E3" w:rsidP="00FD5DB6">
      <w:pPr>
        <w:spacing w:line="240" w:lineRule="auto"/>
        <w:jc w:val="left"/>
      </w:pPr>
      <w:r>
        <w:t>std::istream &amp;operator&gt;&gt;(std::istream &amp; input , EventGraph &amp; G){</w:t>
      </w:r>
    </w:p>
    <w:p w:rsidR="009028E3" w:rsidRDefault="009028E3" w:rsidP="00FD5DB6">
      <w:pPr>
        <w:spacing w:line="240" w:lineRule="auto"/>
        <w:ind w:firstLine="480"/>
        <w:jc w:val="left"/>
      </w:pPr>
      <w:r>
        <w:t>input &gt;&gt;G.size&gt;&gt;G.nodeCount&gt;&gt;G.GraphContent;</w:t>
      </w:r>
    </w:p>
    <w:p w:rsidR="009028E3" w:rsidRDefault="009028E3" w:rsidP="00FD5DB6">
      <w:pPr>
        <w:spacing w:line="240" w:lineRule="auto"/>
        <w:ind w:firstLine="480"/>
        <w:jc w:val="left"/>
      </w:pPr>
      <w:r>
        <w:t>G.adj = new int*[G.size];</w:t>
      </w:r>
    </w:p>
    <w:p w:rsidR="009028E3" w:rsidRDefault="009028E3" w:rsidP="00FD5DB6">
      <w:pPr>
        <w:spacing w:line="240" w:lineRule="auto"/>
        <w:ind w:firstLine="480"/>
        <w:jc w:val="left"/>
      </w:pPr>
      <w:r>
        <w:t>for(int i = 0;i&lt;G.size;i++){</w:t>
      </w:r>
    </w:p>
    <w:p w:rsidR="009028E3" w:rsidRDefault="009028E3" w:rsidP="00FD5DB6">
      <w:pPr>
        <w:spacing w:line="240" w:lineRule="auto"/>
        <w:jc w:val="left"/>
      </w:pPr>
      <w:r>
        <w:t xml:space="preserve">        G.adj[i] = new int[G.size];</w:t>
      </w:r>
    </w:p>
    <w:p w:rsidR="009028E3" w:rsidRDefault="009028E3" w:rsidP="00FD5DB6">
      <w:pPr>
        <w:spacing w:line="240" w:lineRule="auto"/>
        <w:jc w:val="left"/>
      </w:pPr>
      <w:r>
        <w:t xml:space="preserve">        for(int j = 0;j&lt;G.size;j++){</w:t>
      </w:r>
    </w:p>
    <w:p w:rsidR="009028E3" w:rsidRDefault="009028E3" w:rsidP="00FD5DB6">
      <w:pPr>
        <w:spacing w:line="240" w:lineRule="auto"/>
        <w:jc w:val="left"/>
      </w:pPr>
      <w:r>
        <w:t xml:space="preserve">            G.adj[i][j] = 0;</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for(int i = 0;i&lt;G.nodeCount;i++){</w:t>
      </w:r>
    </w:p>
    <w:p w:rsidR="009028E3" w:rsidRDefault="009028E3" w:rsidP="00FD5DB6">
      <w:pPr>
        <w:spacing w:line="240" w:lineRule="auto"/>
        <w:jc w:val="left"/>
      </w:pPr>
      <w:r>
        <w:t xml:space="preserve">        int key;int value;</w:t>
      </w:r>
    </w:p>
    <w:p w:rsidR="009028E3" w:rsidRDefault="009028E3" w:rsidP="00FD5DB6">
      <w:pPr>
        <w:spacing w:line="240" w:lineRule="auto"/>
        <w:jc w:val="left"/>
      </w:pPr>
      <w:r>
        <w:t xml:space="preserve">        input &gt;&gt; key&gt;&gt;value;</w:t>
      </w:r>
    </w:p>
    <w:p w:rsidR="009028E3" w:rsidRDefault="009028E3" w:rsidP="00FD5DB6">
      <w:pPr>
        <w:spacing w:line="240" w:lineRule="auto"/>
        <w:jc w:val="left"/>
      </w:pPr>
      <w:r>
        <w:t xml:space="preserve">        G.V</w:t>
      </w:r>
      <w:r w:rsidR="00FD5DB6">
        <w:t>h</w:t>
      </w:r>
      <w:r>
        <w:t>map[key] = value;</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for(int i = 0;i&lt;G.nodeCount;i++){</w:t>
      </w:r>
    </w:p>
    <w:p w:rsidR="009028E3" w:rsidRDefault="009028E3" w:rsidP="00FD5DB6">
      <w:pPr>
        <w:spacing w:line="240" w:lineRule="auto"/>
        <w:jc w:val="left"/>
      </w:pPr>
      <w:r>
        <w:t xml:space="preserve">            for(int j = 0;j&lt;G.nodeCount;j++){</w:t>
      </w:r>
    </w:p>
    <w:p w:rsidR="009028E3" w:rsidRDefault="009028E3" w:rsidP="00FD5DB6">
      <w:pPr>
        <w:spacing w:line="240" w:lineRule="auto"/>
        <w:jc w:val="left"/>
      </w:pPr>
      <w:r>
        <w:t xml:space="preserve">                input &gt;&gt; G.adj[i][j];</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input;</w:t>
      </w: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5. </w:t>
      </w:r>
      <w:r w:rsidR="009028E3">
        <w:rPr>
          <w:rFonts w:hint="eastAsia"/>
        </w:rPr>
        <w:t>manageLog.h:</w:t>
      </w:r>
    </w:p>
    <w:p w:rsidR="009028E3" w:rsidRDefault="009028E3" w:rsidP="00FD5DB6">
      <w:pPr>
        <w:spacing w:line="240" w:lineRule="auto"/>
        <w:jc w:val="left"/>
      </w:pPr>
      <w:r>
        <w:t>#ifndef MANAGELOG_H</w:t>
      </w:r>
    </w:p>
    <w:p w:rsidR="009028E3" w:rsidRDefault="009028E3" w:rsidP="00FD5DB6">
      <w:pPr>
        <w:spacing w:line="240" w:lineRule="auto"/>
        <w:jc w:val="left"/>
      </w:pPr>
      <w:r>
        <w:t>#define MANAGELOG_H</w:t>
      </w:r>
    </w:p>
    <w:p w:rsidR="009028E3" w:rsidRDefault="009028E3" w:rsidP="00FD5DB6">
      <w:pPr>
        <w:spacing w:line="240" w:lineRule="auto"/>
        <w:jc w:val="left"/>
      </w:pPr>
      <w:r>
        <w:t>#include</w:t>
      </w:r>
      <w:r w:rsidR="00FD5DB6">
        <w:t>”</w:t>
      </w:r>
      <w:r>
        <w:t>eventlog.h</w:t>
      </w:r>
      <w:r w:rsidR="00FD5DB6">
        <w:t>”</w:t>
      </w:r>
    </w:p>
    <w:p w:rsidR="009028E3" w:rsidRDefault="009028E3" w:rsidP="00FD5DB6">
      <w:pPr>
        <w:spacing w:line="240" w:lineRule="auto"/>
        <w:jc w:val="left"/>
      </w:pPr>
      <w:r>
        <w:t>#include</w:t>
      </w:r>
      <w:r w:rsidR="00FD5DB6">
        <w:t>”</w:t>
      </w:r>
      <w:r>
        <w:t>tools/linkedlist.h</w:t>
      </w:r>
      <w:r w:rsidR="00FD5DB6">
        <w:t>”</w:t>
      </w:r>
    </w:p>
    <w:p w:rsidR="009028E3" w:rsidRDefault="00FD5DB6" w:rsidP="00FD5DB6">
      <w:pPr>
        <w:spacing w:line="240" w:lineRule="auto"/>
        <w:jc w:val="left"/>
      </w:pPr>
      <w:r>
        <w:t>#include&lt;vector&gt;</w:t>
      </w:r>
    </w:p>
    <w:p w:rsidR="009028E3" w:rsidRPr="00FD5DB6" w:rsidRDefault="009028E3" w:rsidP="00FD5DB6">
      <w:pPr>
        <w:spacing w:line="240" w:lineRule="auto"/>
        <w:jc w:val="left"/>
      </w:pPr>
      <w:r>
        <w:t>using std::vector;</w:t>
      </w:r>
    </w:p>
    <w:p w:rsidR="009028E3" w:rsidRDefault="009028E3" w:rsidP="00FD5DB6">
      <w:pPr>
        <w:spacing w:line="240" w:lineRule="auto"/>
        <w:jc w:val="left"/>
      </w:pPr>
      <w:r>
        <w:t>namespace LOG {</w:t>
      </w:r>
    </w:p>
    <w:p w:rsidR="009028E3" w:rsidRDefault="009028E3" w:rsidP="00FD5DB6">
      <w:pPr>
        <w:spacing w:line="240" w:lineRule="auto"/>
        <w:ind w:firstLine="480"/>
        <w:jc w:val="left"/>
      </w:pPr>
      <w:r>
        <w:t>class manageLog;</w:t>
      </w:r>
    </w:p>
    <w:p w:rsidR="009028E3" w:rsidRDefault="009028E3" w:rsidP="00FD5DB6">
      <w:pPr>
        <w:spacing w:line="240" w:lineRule="auto"/>
        <w:jc w:val="left"/>
      </w:pPr>
      <w:r>
        <w:t>}</w:t>
      </w:r>
    </w:p>
    <w:p w:rsidR="009028E3" w:rsidRDefault="009028E3" w:rsidP="00FD5DB6">
      <w:pPr>
        <w:spacing w:line="240" w:lineRule="auto"/>
        <w:jc w:val="left"/>
      </w:pPr>
      <w:r>
        <w:t>class manageLog</w:t>
      </w:r>
    </w:p>
    <w:p w:rsidR="009028E3" w:rsidRDefault="009028E3" w:rsidP="00FD5DB6">
      <w:pPr>
        <w:spacing w:line="240" w:lineRule="auto"/>
        <w:jc w:val="left"/>
      </w:pPr>
      <w:r>
        <w:lastRenderedPageBreak/>
        <w:t xml:space="preserve">{   </w:t>
      </w:r>
    </w:p>
    <w:p w:rsidR="009028E3" w:rsidRDefault="009028E3" w:rsidP="00FD5DB6">
      <w:pPr>
        <w:spacing w:line="240" w:lineRule="auto"/>
        <w:jc w:val="left"/>
      </w:pPr>
      <w:r>
        <w:t>public:</w:t>
      </w:r>
    </w:p>
    <w:p w:rsidR="009028E3" w:rsidRDefault="009028E3" w:rsidP="00FD5DB6">
      <w:pPr>
        <w:spacing w:line="240" w:lineRule="auto"/>
        <w:ind w:firstLine="480"/>
        <w:jc w:val="left"/>
      </w:pPr>
      <w:r>
        <w:rPr>
          <w:rFonts w:hint="eastAsia"/>
        </w:rPr>
        <w:t>static const int INIT_SIZE = 1000; //</w:t>
      </w:r>
      <w:r>
        <w:rPr>
          <w:rFonts w:hint="eastAsia"/>
        </w:rPr>
        <w:t>初始大小</w:t>
      </w:r>
    </w:p>
    <w:p w:rsidR="009028E3" w:rsidRDefault="009028E3" w:rsidP="00FD5DB6">
      <w:pPr>
        <w:spacing w:line="240" w:lineRule="auto"/>
        <w:ind w:firstLine="480"/>
        <w:jc w:val="left"/>
      </w:pPr>
      <w:r>
        <w:rPr>
          <w:rFonts w:hint="eastAsia"/>
        </w:rPr>
        <w:t>static const int INCREMENT = 0; //</w:t>
      </w:r>
      <w:r>
        <w:rPr>
          <w:rFonts w:hint="eastAsia"/>
        </w:rPr>
        <w:t>增量</w:t>
      </w:r>
    </w:p>
    <w:p w:rsidR="009028E3" w:rsidRDefault="009028E3" w:rsidP="00FD5DB6">
      <w:pPr>
        <w:spacing w:line="240" w:lineRule="auto"/>
        <w:ind w:firstLine="480"/>
        <w:jc w:val="left"/>
      </w:pPr>
      <w:r>
        <w:rPr>
          <w:rFonts w:hint="eastAsia"/>
        </w:rPr>
        <w:t>int logNumber;//</w:t>
      </w:r>
      <w:r>
        <w:rPr>
          <w:rFonts w:hint="eastAsia"/>
        </w:rPr>
        <w:t>事件数</w:t>
      </w:r>
    </w:p>
    <w:p w:rsidR="009028E3" w:rsidRDefault="009028E3" w:rsidP="00FD5DB6">
      <w:pPr>
        <w:spacing w:line="240" w:lineRule="auto"/>
        <w:ind w:firstLine="480"/>
        <w:jc w:val="left"/>
      </w:pPr>
      <w:r>
        <w:rPr>
          <w:rFonts w:hint="eastAsia"/>
        </w:rPr>
        <w:t>int size;//</w:t>
      </w:r>
      <w:r>
        <w:rPr>
          <w:rFonts w:hint="eastAsia"/>
        </w:rPr>
        <w:t>空间大小</w:t>
      </w:r>
    </w:p>
    <w:p w:rsidR="009028E3" w:rsidRDefault="009028E3" w:rsidP="00FD5DB6">
      <w:pPr>
        <w:spacing w:line="240" w:lineRule="auto"/>
        <w:ind w:firstLine="480"/>
        <w:jc w:val="left"/>
      </w:pPr>
      <w:r>
        <w:rPr>
          <w:rFonts w:hint="eastAsia"/>
        </w:rPr>
        <w:t>int prime;//</w:t>
      </w:r>
      <w:r>
        <w:rPr>
          <w:rFonts w:hint="eastAsia"/>
        </w:rPr>
        <w:t>哈希表的最大素数</w:t>
      </w:r>
    </w:p>
    <w:p w:rsidR="009028E3" w:rsidRDefault="009028E3" w:rsidP="00FD5DB6">
      <w:pPr>
        <w:spacing w:line="240" w:lineRule="auto"/>
        <w:ind w:firstLine="480"/>
        <w:jc w:val="left"/>
      </w:pPr>
      <w:r>
        <w:rPr>
          <w:rFonts w:hint="eastAsia"/>
        </w:rPr>
        <w:t>EventLog **logs;//</w:t>
      </w:r>
      <w:r>
        <w:rPr>
          <w:rFonts w:hint="eastAsia"/>
        </w:rPr>
        <w:t>基地址</w:t>
      </w:r>
    </w:p>
    <w:p w:rsidR="009028E3" w:rsidRDefault="009028E3" w:rsidP="00FD5DB6">
      <w:pPr>
        <w:spacing w:line="240" w:lineRule="auto"/>
        <w:ind w:firstLine="480"/>
        <w:jc w:val="left"/>
      </w:pPr>
      <w:r>
        <w:t>manageLog();</w:t>
      </w:r>
    </w:p>
    <w:p w:rsidR="009028E3" w:rsidRDefault="00FD5DB6" w:rsidP="00FD5DB6">
      <w:pPr>
        <w:spacing w:line="240" w:lineRule="auto"/>
        <w:ind w:firstLine="480"/>
        <w:jc w:val="left"/>
      </w:pPr>
      <w:r>
        <w:t>~manageLog();</w:t>
      </w:r>
    </w:p>
    <w:p w:rsidR="009028E3" w:rsidRDefault="009028E3" w:rsidP="00FD5DB6">
      <w:pPr>
        <w:spacing w:line="240" w:lineRule="auto"/>
        <w:ind w:firstLine="480"/>
        <w:jc w:val="left"/>
      </w:pPr>
      <w:r>
        <w:rPr>
          <w:rFonts w:hint="eastAsia"/>
        </w:rPr>
        <w:t>//</w:t>
      </w:r>
      <w:r>
        <w:rPr>
          <w:rFonts w:hint="eastAsia"/>
        </w:rPr>
        <w:t>增加</w:t>
      </w:r>
      <w:r>
        <w:rPr>
          <w:rFonts w:hint="eastAsia"/>
        </w:rPr>
        <w:t>LOG</w:t>
      </w:r>
    </w:p>
    <w:p w:rsidR="009028E3" w:rsidRDefault="009028E3" w:rsidP="00FD5DB6">
      <w:pPr>
        <w:spacing w:line="240" w:lineRule="auto"/>
        <w:ind w:firstLine="480"/>
        <w:jc w:val="left"/>
      </w:pPr>
      <w:r>
        <w:rPr>
          <w:rFonts w:hint="eastAsia"/>
        </w:rPr>
        <w:t>bool AddLog(EventLog *e);//</w:t>
      </w:r>
      <w:r>
        <w:rPr>
          <w:rFonts w:hint="eastAsia"/>
        </w:rPr>
        <w:t>增加</w:t>
      </w:r>
      <w:r>
        <w:rPr>
          <w:rFonts w:hint="eastAsia"/>
        </w:rPr>
        <w:t>LOG</w:t>
      </w:r>
    </w:p>
    <w:p w:rsidR="009028E3" w:rsidRDefault="009028E3" w:rsidP="00FD5DB6">
      <w:pPr>
        <w:spacing w:line="240" w:lineRule="auto"/>
        <w:ind w:firstLine="480"/>
        <w:jc w:val="left"/>
      </w:pPr>
      <w:r>
        <w:rPr>
          <w:rFonts w:hint="eastAsia"/>
        </w:rPr>
        <w:t>EventLog * getLog(int id);//</w:t>
      </w:r>
      <w:r>
        <w:rPr>
          <w:rFonts w:hint="eastAsia"/>
        </w:rPr>
        <w:t>获得</w:t>
      </w:r>
      <w:r w:rsidR="00FD5DB6">
        <w:rPr>
          <w:rFonts w:hint="eastAsia"/>
        </w:rPr>
        <w:t>LOG</w:t>
      </w:r>
    </w:p>
    <w:p w:rsidR="009028E3" w:rsidRDefault="009028E3" w:rsidP="00FD5DB6">
      <w:pPr>
        <w:spacing w:line="240" w:lineRule="auto"/>
        <w:ind w:firstLine="480"/>
        <w:jc w:val="left"/>
      </w:pPr>
      <w:r>
        <w:rPr>
          <w:rFonts w:hint="eastAsia"/>
        </w:rPr>
        <w:t>//</w:t>
      </w:r>
      <w:r>
        <w:rPr>
          <w:rFonts w:hint="eastAsia"/>
        </w:rPr>
        <w:t>删除</w:t>
      </w:r>
      <w:r>
        <w:rPr>
          <w:rFonts w:hint="eastAsia"/>
        </w:rPr>
        <w:t>Log</w:t>
      </w:r>
    </w:p>
    <w:p w:rsidR="009028E3" w:rsidRDefault="009028E3" w:rsidP="00FD5DB6">
      <w:pPr>
        <w:spacing w:line="240" w:lineRule="auto"/>
        <w:ind w:firstLine="480"/>
        <w:jc w:val="left"/>
      </w:pPr>
      <w:r>
        <w:t>bool DeleteLog(int eventID);</w:t>
      </w:r>
    </w:p>
    <w:p w:rsidR="009028E3" w:rsidRDefault="009028E3" w:rsidP="00FD5DB6">
      <w:pPr>
        <w:spacing w:line="240" w:lineRule="auto"/>
        <w:ind w:firstLine="480"/>
        <w:jc w:val="left"/>
      </w:pPr>
      <w:r>
        <w:t>bool DeleteLog(string logName);</w:t>
      </w:r>
    </w:p>
    <w:p w:rsidR="009028E3" w:rsidRDefault="009028E3" w:rsidP="00FD5DB6">
      <w:pPr>
        <w:spacing w:line="240" w:lineRule="auto"/>
        <w:ind w:firstLine="480"/>
        <w:jc w:val="left"/>
      </w:pPr>
      <w:r>
        <w:t>bool DeleteLogbySourceID(int sourceID);</w:t>
      </w:r>
    </w:p>
    <w:p w:rsidR="009028E3" w:rsidRDefault="009028E3" w:rsidP="00FD5DB6">
      <w:pPr>
        <w:spacing w:line="240" w:lineRule="auto"/>
        <w:ind w:firstLine="480"/>
        <w:jc w:val="left"/>
      </w:pPr>
      <w:r>
        <w:t>bool DeleteLo</w:t>
      </w:r>
      <w:r w:rsidR="00FD5DB6">
        <w:t>gbyRecordID(int eventRecordID);</w:t>
      </w:r>
    </w:p>
    <w:p w:rsidR="009028E3" w:rsidRDefault="009028E3" w:rsidP="00FD5DB6">
      <w:pPr>
        <w:spacing w:line="240" w:lineRule="auto"/>
        <w:ind w:firstLine="480"/>
        <w:jc w:val="left"/>
      </w:pPr>
      <w:r>
        <w:rPr>
          <w:rFonts w:hint="eastAsia"/>
        </w:rPr>
        <w:t>//</w:t>
      </w:r>
      <w:r>
        <w:rPr>
          <w:rFonts w:hint="eastAsia"/>
        </w:rPr>
        <w:t>查找</w:t>
      </w:r>
      <w:r>
        <w:rPr>
          <w:rFonts w:hint="eastAsia"/>
        </w:rPr>
        <w:t>Log</w:t>
      </w:r>
    </w:p>
    <w:p w:rsidR="009028E3" w:rsidRDefault="009028E3" w:rsidP="00FD5DB6">
      <w:pPr>
        <w:spacing w:line="240" w:lineRule="auto"/>
        <w:ind w:firstLine="480"/>
        <w:jc w:val="left"/>
      </w:pPr>
      <w:r>
        <w:t>vector&lt;int&gt; * searchByID(int index);</w:t>
      </w:r>
    </w:p>
    <w:p w:rsidR="009028E3" w:rsidRDefault="009028E3" w:rsidP="00FD5DB6">
      <w:pPr>
        <w:spacing w:line="240" w:lineRule="auto"/>
        <w:ind w:firstLine="480"/>
        <w:jc w:val="left"/>
      </w:pPr>
      <w:r>
        <w:t>vector&lt;int&gt; * searchByTime(time_t time);</w:t>
      </w:r>
    </w:p>
    <w:p w:rsidR="009028E3" w:rsidRDefault="009028E3" w:rsidP="00FD5DB6">
      <w:pPr>
        <w:spacing w:line="240" w:lineRule="auto"/>
        <w:ind w:firstLine="480"/>
        <w:jc w:val="left"/>
      </w:pPr>
      <w:r>
        <w:t>vector&lt;int&gt; * searchByTime(time_t low,time_t high);</w:t>
      </w:r>
    </w:p>
    <w:p w:rsidR="009028E3" w:rsidRDefault="009028E3" w:rsidP="00FD5DB6">
      <w:pPr>
        <w:spacing w:line="240" w:lineRule="auto"/>
        <w:ind w:firstLine="480"/>
        <w:jc w:val="left"/>
      </w:pPr>
      <w:r>
        <w:t>vector&lt;int&gt; * searchByUser(string User);</w:t>
      </w:r>
    </w:p>
    <w:p w:rsidR="009028E3" w:rsidRDefault="009028E3" w:rsidP="00FD5DB6">
      <w:pPr>
        <w:spacing w:line="240" w:lineRule="auto"/>
        <w:ind w:firstLine="480"/>
        <w:jc w:val="left"/>
      </w:pPr>
      <w:r>
        <w:t>vector&lt;int&gt; * searchByRecordID(int id);</w:t>
      </w:r>
    </w:p>
    <w:p w:rsidR="009028E3" w:rsidRPr="00FD5DB6" w:rsidRDefault="009028E3" w:rsidP="00FD5DB6">
      <w:pPr>
        <w:spacing w:line="240" w:lineRule="auto"/>
        <w:ind w:firstLine="480"/>
        <w:jc w:val="left"/>
      </w:pPr>
      <w:r>
        <w:t>vector&lt;int&gt; * searchByTaskType(int task</w:t>
      </w:r>
      <w:r w:rsidR="00FD5DB6">
        <w:t>);</w:t>
      </w:r>
    </w:p>
    <w:p w:rsidR="009028E3" w:rsidRDefault="009028E3" w:rsidP="00FD5DB6">
      <w:pPr>
        <w:spacing w:line="240" w:lineRule="auto"/>
        <w:ind w:firstLine="480"/>
        <w:jc w:val="left"/>
      </w:pPr>
      <w:r>
        <w:rPr>
          <w:rFonts w:hint="eastAsia"/>
        </w:rPr>
        <w:t>//</w:t>
      </w:r>
      <w:r>
        <w:rPr>
          <w:rFonts w:hint="eastAsia"/>
        </w:rPr>
        <w:t>修改</w:t>
      </w:r>
      <w:r>
        <w:rPr>
          <w:rFonts w:hint="eastAsia"/>
        </w:rPr>
        <w:t>Log</w:t>
      </w:r>
    </w:p>
    <w:p w:rsidR="009028E3" w:rsidRDefault="009028E3" w:rsidP="00FD5DB6">
      <w:pPr>
        <w:spacing w:line="240" w:lineRule="auto"/>
        <w:ind w:firstLine="480"/>
        <w:jc w:val="left"/>
      </w:pPr>
      <w:r>
        <w:t>bool modifyLog(int eventId,string logName,int sourceID,time_t occurTime,</w:t>
      </w:r>
    </w:p>
    <w:p w:rsidR="009028E3" w:rsidRDefault="009028E3" w:rsidP="00FD5DB6">
      <w:pPr>
        <w:spacing w:line="240" w:lineRule="auto"/>
        <w:jc w:val="left"/>
      </w:pPr>
      <w:r>
        <w:t xml:space="preserve">                              int taskType,int classType,string User,</w:t>
      </w:r>
    </w:p>
    <w:p w:rsidR="009028E3" w:rsidRDefault="009028E3" w:rsidP="00FD5DB6">
      <w:pPr>
        <w:spacing w:line="240" w:lineRule="auto"/>
        <w:jc w:val="left"/>
      </w:pPr>
      <w:r>
        <w:t xml:space="preserve">                                        int eventRecordID,int keyWord,string description);</w:t>
      </w:r>
    </w:p>
    <w:p w:rsidR="009028E3" w:rsidRDefault="009028E3" w:rsidP="00FD5DB6">
      <w:pPr>
        <w:spacing w:line="240" w:lineRule="auto"/>
        <w:ind w:firstLine="480"/>
        <w:jc w:val="left"/>
      </w:pPr>
      <w:r>
        <w:rPr>
          <w:rFonts w:hint="eastAsia"/>
        </w:rPr>
        <w:t>//</w:t>
      </w:r>
      <w:r>
        <w:rPr>
          <w:rFonts w:hint="eastAsia"/>
        </w:rPr>
        <w:t>存盘和读取</w:t>
      </w:r>
    </w:p>
    <w:p w:rsidR="009028E3" w:rsidRDefault="009028E3" w:rsidP="00FD5DB6">
      <w:pPr>
        <w:spacing w:line="240" w:lineRule="auto"/>
        <w:ind w:firstLine="480"/>
        <w:jc w:val="left"/>
      </w:pPr>
      <w:r>
        <w:t>bool LoadData();</w:t>
      </w:r>
    </w:p>
    <w:p w:rsidR="009028E3" w:rsidRDefault="009028E3" w:rsidP="00FD5DB6">
      <w:pPr>
        <w:spacing w:line="240" w:lineRule="auto"/>
        <w:ind w:firstLine="480"/>
        <w:jc w:val="left"/>
      </w:pPr>
      <w:r>
        <w:t>bool SaveData();</w:t>
      </w: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6. </w:t>
      </w:r>
      <w:r w:rsidR="009028E3">
        <w:t>manageLog.cpp:</w:t>
      </w:r>
    </w:p>
    <w:p w:rsidR="009028E3" w:rsidRDefault="009028E3" w:rsidP="00FD5DB6">
      <w:pPr>
        <w:spacing w:line="240" w:lineRule="auto"/>
        <w:jc w:val="left"/>
      </w:pPr>
      <w:r>
        <w:t>#include "managelog.h"</w:t>
      </w:r>
    </w:p>
    <w:p w:rsidR="009028E3" w:rsidRDefault="009028E3" w:rsidP="00FD5DB6">
      <w:pPr>
        <w:spacing w:line="240" w:lineRule="auto"/>
        <w:jc w:val="left"/>
      </w:pPr>
      <w:r>
        <w:t>#include "tools/tool.h"</w:t>
      </w:r>
    </w:p>
    <w:p w:rsidR="009028E3" w:rsidRDefault="009028E3" w:rsidP="00FD5DB6">
      <w:pPr>
        <w:spacing w:line="240" w:lineRule="auto"/>
        <w:jc w:val="left"/>
      </w:pPr>
      <w:r>
        <w:t>#include &lt;vector&gt;</w:t>
      </w:r>
    </w:p>
    <w:p w:rsidR="009028E3" w:rsidRDefault="009028E3" w:rsidP="00FD5DB6">
      <w:pPr>
        <w:spacing w:line="240" w:lineRule="auto"/>
        <w:jc w:val="left"/>
      </w:pPr>
      <w:r>
        <w:t>#include &lt;string&gt;</w:t>
      </w:r>
    </w:p>
    <w:p w:rsidR="009028E3" w:rsidRDefault="00FD5DB6" w:rsidP="00FD5DB6">
      <w:pPr>
        <w:spacing w:line="240" w:lineRule="auto"/>
        <w:jc w:val="left"/>
      </w:pPr>
      <w:r>
        <w:t>#include&lt;fstream&g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manageLog </w:t>
      </w:r>
      <w:r>
        <w:rPr>
          <w:rFonts w:hint="eastAsia"/>
        </w:rPr>
        <w:t>管理图类的构造器</w:t>
      </w:r>
    </w:p>
    <w:p w:rsidR="009028E3" w:rsidRDefault="009028E3" w:rsidP="00FD5DB6">
      <w:pPr>
        <w:spacing w:line="240" w:lineRule="auto"/>
        <w:jc w:val="left"/>
      </w:pPr>
      <w:r>
        <w:t xml:space="preserve"> */</w:t>
      </w:r>
    </w:p>
    <w:p w:rsidR="009028E3" w:rsidRDefault="009028E3" w:rsidP="00FD5DB6">
      <w:pPr>
        <w:spacing w:line="240" w:lineRule="auto"/>
        <w:jc w:val="left"/>
      </w:pPr>
      <w:r>
        <w:t>manageLog::manageLog(){</w:t>
      </w:r>
    </w:p>
    <w:p w:rsidR="009028E3" w:rsidRDefault="009028E3" w:rsidP="00FD5DB6">
      <w:pPr>
        <w:spacing w:line="240" w:lineRule="auto"/>
        <w:jc w:val="left"/>
      </w:pPr>
      <w:r>
        <w:t xml:space="preserve">    this-&gt;logNumber = 0;</w:t>
      </w:r>
    </w:p>
    <w:p w:rsidR="009028E3" w:rsidRDefault="009028E3" w:rsidP="00FD5DB6">
      <w:pPr>
        <w:spacing w:line="240" w:lineRule="auto"/>
        <w:jc w:val="left"/>
      </w:pPr>
      <w:r>
        <w:t xml:space="preserve">    this-&gt;size = INIT_SIZE;</w:t>
      </w:r>
    </w:p>
    <w:p w:rsidR="009028E3" w:rsidRDefault="009028E3" w:rsidP="00FD5DB6">
      <w:pPr>
        <w:spacing w:line="240" w:lineRule="auto"/>
        <w:jc w:val="left"/>
      </w:pPr>
      <w:r>
        <w:t xml:space="preserve">    this-&gt;prime = MinPrime(this-&gt;size);</w:t>
      </w:r>
    </w:p>
    <w:p w:rsidR="009028E3" w:rsidRDefault="009028E3" w:rsidP="00FD5DB6">
      <w:pPr>
        <w:spacing w:line="240" w:lineRule="auto"/>
        <w:jc w:val="left"/>
      </w:pPr>
      <w:r>
        <w:t xml:space="preserve">    this-&gt;logs = (EventLog ** )malloc(sizeof(EventLog*)*INIT_SIZE);</w:t>
      </w:r>
    </w:p>
    <w:p w:rsidR="009028E3" w:rsidRDefault="009028E3" w:rsidP="00FD5DB6">
      <w:pPr>
        <w:spacing w:line="240" w:lineRule="auto"/>
        <w:jc w:val="left"/>
      </w:pPr>
      <w:r>
        <w:lastRenderedPageBreak/>
        <w:t xml:space="preserve">    for(int i = 0;i&lt;this-&gt;size;i++) logs[i] = NULL;</w:t>
      </w:r>
    </w:p>
    <w:p w:rsidR="009028E3" w:rsidRDefault="009028E3" w:rsidP="00FD5DB6">
      <w:pPr>
        <w:spacing w:line="240" w:lineRule="auto"/>
        <w:jc w:val="left"/>
      </w:pPr>
      <w:r>
        <w:t xml:space="preserve">    LoadData();</w:t>
      </w:r>
    </w:p>
    <w:p w:rsidR="009028E3" w:rsidRDefault="009028E3" w:rsidP="00FD5DB6">
      <w:pPr>
        <w:spacing w:line="240" w:lineRule="auto"/>
        <w:jc w:val="left"/>
      </w:pPr>
      <w:r>
        <w:t>}</w:t>
      </w:r>
    </w:p>
    <w:p w:rsidR="009028E3" w:rsidRDefault="009028E3" w:rsidP="00FD5DB6">
      <w:pPr>
        <w:spacing w:line="240" w:lineRule="auto"/>
        <w:jc w:val="left"/>
      </w:pPr>
      <w:r>
        <w:t>manageLog::~manageLog(){</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logs[i]!=NULL){</w:t>
      </w:r>
    </w:p>
    <w:p w:rsidR="009028E3" w:rsidRDefault="009028E3" w:rsidP="00FD5DB6">
      <w:pPr>
        <w:spacing w:line="240" w:lineRule="auto"/>
        <w:jc w:val="left"/>
      </w:pPr>
      <w:r>
        <w:t xml:space="preserve">            delete logs[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free(this-&gt;logs);</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AddLog </w:t>
      </w:r>
      <w:r>
        <w:rPr>
          <w:rFonts w:hint="eastAsia"/>
        </w:rPr>
        <w:t>增加事件</w:t>
      </w:r>
    </w:p>
    <w:p w:rsidR="009028E3" w:rsidRDefault="009028E3" w:rsidP="00FD5DB6">
      <w:pPr>
        <w:spacing w:line="240" w:lineRule="auto"/>
        <w:jc w:val="left"/>
      </w:pPr>
      <w:r>
        <w:rPr>
          <w:rFonts w:hint="eastAsia"/>
        </w:rPr>
        <w:t xml:space="preserve"> * @param e </w:t>
      </w:r>
      <w:r>
        <w:rPr>
          <w:rFonts w:hint="eastAsia"/>
        </w:rPr>
        <w:t>事件指针</w:t>
      </w:r>
      <w:r>
        <w:rPr>
          <w:rFonts w:hint="eastAsia"/>
        </w:rPr>
        <w:t>e</w:t>
      </w:r>
    </w:p>
    <w:p w:rsidR="009028E3" w:rsidRDefault="009028E3" w:rsidP="00FD5DB6">
      <w:pPr>
        <w:spacing w:line="240" w:lineRule="auto"/>
        <w:jc w:val="left"/>
      </w:pPr>
      <w:r>
        <w:rPr>
          <w:rFonts w:hint="eastAsia"/>
        </w:rPr>
        <w:t xml:space="preserve"> * @return </w:t>
      </w:r>
      <w:r>
        <w:rPr>
          <w:rFonts w:hint="eastAsia"/>
        </w:rPr>
        <w:t>状态码</w:t>
      </w:r>
    </w:p>
    <w:p w:rsidR="009028E3" w:rsidRDefault="009028E3" w:rsidP="00FD5DB6">
      <w:pPr>
        <w:spacing w:line="240" w:lineRule="auto"/>
        <w:jc w:val="left"/>
      </w:pPr>
      <w:r>
        <w:t xml:space="preserve"> */</w:t>
      </w:r>
    </w:p>
    <w:p w:rsidR="009028E3" w:rsidRDefault="009028E3" w:rsidP="00FD5DB6">
      <w:pPr>
        <w:spacing w:line="240" w:lineRule="auto"/>
        <w:jc w:val="left"/>
      </w:pPr>
      <w:r>
        <w:t>bool manageLog::AddLog(EventLog *e){</w:t>
      </w:r>
    </w:p>
    <w:p w:rsidR="009028E3" w:rsidRDefault="009028E3" w:rsidP="00FD5DB6">
      <w:pPr>
        <w:spacing w:line="240" w:lineRule="auto"/>
        <w:jc w:val="left"/>
      </w:pPr>
      <w:r>
        <w:rPr>
          <w:rFonts w:hint="eastAsia"/>
        </w:rPr>
        <w:t xml:space="preserve">    //</w:t>
      </w:r>
      <w:r>
        <w:rPr>
          <w:rFonts w:hint="eastAsia"/>
        </w:rPr>
        <w:t>如果空间还有地址，那么对哈希表进行重排</w:t>
      </w:r>
    </w:p>
    <w:p w:rsidR="009028E3" w:rsidRDefault="009028E3" w:rsidP="00FD5DB6">
      <w:pPr>
        <w:spacing w:line="240" w:lineRule="auto"/>
        <w:jc w:val="left"/>
      </w:pPr>
      <w:r>
        <w:rPr>
          <w:rFonts w:hint="eastAsia"/>
        </w:rPr>
        <w:t xml:space="preserve">    //</w:t>
      </w:r>
      <w:r>
        <w:rPr>
          <w:rFonts w:hint="eastAsia"/>
        </w:rPr>
        <w:t>哈希表采用线性探测再散列方式</w:t>
      </w:r>
    </w:p>
    <w:p w:rsidR="009028E3" w:rsidRDefault="009028E3" w:rsidP="00FD5DB6">
      <w:pPr>
        <w:spacing w:line="240" w:lineRule="auto"/>
        <w:jc w:val="left"/>
      </w:pPr>
      <w:r>
        <w:t xml:space="preserve">    if(logNumber+1&lt;size){</w:t>
      </w:r>
    </w:p>
    <w:p w:rsidR="009028E3" w:rsidRDefault="009028E3" w:rsidP="00FD5DB6">
      <w:pPr>
        <w:spacing w:line="240" w:lineRule="auto"/>
        <w:jc w:val="left"/>
      </w:pPr>
      <w:r>
        <w:t xml:space="preserve">        int index = e-&gt;getID();</w:t>
      </w:r>
    </w:p>
    <w:p w:rsidR="009028E3" w:rsidRDefault="009028E3" w:rsidP="00FD5DB6">
      <w:pPr>
        <w:spacing w:line="240" w:lineRule="auto"/>
        <w:jc w:val="left"/>
      </w:pPr>
      <w:r>
        <w:t xml:space="preserve">        index = index % prime;</w:t>
      </w:r>
    </w:p>
    <w:p w:rsidR="009028E3" w:rsidRDefault="009028E3" w:rsidP="00FD5DB6">
      <w:pPr>
        <w:spacing w:line="240" w:lineRule="auto"/>
        <w:jc w:val="left"/>
      </w:pPr>
      <w:r>
        <w:t xml:space="preserve">        while(logs[index]!=NULL){</w:t>
      </w:r>
    </w:p>
    <w:p w:rsidR="009028E3" w:rsidRDefault="009028E3" w:rsidP="00FD5DB6">
      <w:pPr>
        <w:spacing w:line="240" w:lineRule="auto"/>
        <w:jc w:val="left"/>
      </w:pPr>
      <w:r>
        <w:t xml:space="preserve">            if(logs[index]-&gt;getID()==e-&gt;getID()) return false;</w:t>
      </w:r>
    </w:p>
    <w:p w:rsidR="009028E3" w:rsidRDefault="009028E3" w:rsidP="00FD5DB6">
      <w:pPr>
        <w:spacing w:line="240" w:lineRule="auto"/>
        <w:jc w:val="left"/>
      </w:pPr>
      <w:r>
        <w:t xml:space="preserve">            index++;</w:t>
      </w:r>
    </w:p>
    <w:p w:rsidR="009028E3" w:rsidRDefault="009028E3" w:rsidP="00FD5DB6">
      <w:pPr>
        <w:spacing w:line="240" w:lineRule="auto"/>
        <w:jc w:val="left"/>
      </w:pPr>
      <w:r>
        <w:t xml:space="preserve">            index %= prim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logs[index] = e;</w:t>
      </w:r>
    </w:p>
    <w:p w:rsidR="009028E3" w:rsidRDefault="009028E3" w:rsidP="00FD5DB6">
      <w:pPr>
        <w:spacing w:line="240" w:lineRule="auto"/>
        <w:jc w:val="left"/>
      </w:pPr>
      <w:r>
        <w:t xml:space="preserve">        logNumber++;</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rPr>
          <w:rFonts w:hint="eastAsia"/>
        </w:rPr>
        <w:t xml:space="preserve">        //</w:t>
      </w:r>
      <w:r>
        <w:rPr>
          <w:rFonts w:hint="eastAsia"/>
        </w:rPr>
        <w:t>否则先重新分配内存，然后重排哈希表，再加入元素</w:t>
      </w:r>
    </w:p>
    <w:p w:rsidR="009028E3" w:rsidRDefault="009028E3" w:rsidP="00FD5DB6">
      <w:pPr>
        <w:spacing w:line="240" w:lineRule="auto"/>
        <w:jc w:val="left"/>
      </w:pPr>
      <w:r>
        <w:t xml:space="preserve">        EventLog ** oldlogs = this-&gt;logs;</w:t>
      </w:r>
    </w:p>
    <w:p w:rsidR="009028E3" w:rsidRDefault="009028E3" w:rsidP="00FD5DB6">
      <w:pPr>
        <w:spacing w:line="240" w:lineRule="auto"/>
        <w:jc w:val="left"/>
      </w:pPr>
      <w:r>
        <w:t xml:space="preserve">        EventLog ** newlogs;</w:t>
      </w:r>
    </w:p>
    <w:p w:rsidR="009028E3" w:rsidRDefault="009028E3" w:rsidP="00FD5DB6">
      <w:pPr>
        <w:spacing w:line="240" w:lineRule="auto"/>
        <w:jc w:val="left"/>
      </w:pPr>
      <w:r>
        <w:rPr>
          <w:rFonts w:hint="eastAsia"/>
        </w:rPr>
        <w:t xml:space="preserve">        //</w:t>
      </w:r>
      <w:r>
        <w:rPr>
          <w:rFonts w:hint="eastAsia"/>
        </w:rPr>
        <w:t>重新分配内存</w:t>
      </w:r>
    </w:p>
    <w:p w:rsidR="009028E3" w:rsidRDefault="009028E3" w:rsidP="00FD5DB6">
      <w:pPr>
        <w:spacing w:line="240" w:lineRule="auto"/>
        <w:jc w:val="left"/>
      </w:pPr>
      <w:r>
        <w:t xml:space="preserve">        newlogs = (EventLog **)malloc((this-&gt;size+this-&gt;INCREMENT)*sizeof(EventLog*));</w:t>
      </w:r>
    </w:p>
    <w:p w:rsidR="009028E3" w:rsidRDefault="009028E3" w:rsidP="00FD5DB6">
      <w:pPr>
        <w:spacing w:line="240" w:lineRule="auto"/>
        <w:jc w:val="left"/>
      </w:pPr>
      <w:r>
        <w:t xml:space="preserve">        if(!newlogs) return false;</w:t>
      </w:r>
    </w:p>
    <w:p w:rsidR="009028E3" w:rsidRDefault="009028E3" w:rsidP="00FD5DB6">
      <w:pPr>
        <w:spacing w:line="240" w:lineRule="auto"/>
        <w:jc w:val="left"/>
      </w:pPr>
      <w:r>
        <w:t xml:space="preserve">        for(int i = 0;i&lt;this-&gt;size+this-&gt;INCREMENT;i++) newlogs[i] = NULL;</w:t>
      </w:r>
    </w:p>
    <w:p w:rsidR="009028E3" w:rsidRDefault="009028E3" w:rsidP="00FD5DB6">
      <w:pPr>
        <w:spacing w:line="240" w:lineRule="auto"/>
        <w:jc w:val="left"/>
      </w:pPr>
      <w:r>
        <w:t xml:space="preserve">        this-&gt;logs = newlogs;</w:t>
      </w:r>
    </w:p>
    <w:p w:rsidR="009028E3" w:rsidRDefault="009028E3" w:rsidP="00FD5DB6">
      <w:pPr>
        <w:spacing w:line="240" w:lineRule="auto"/>
        <w:jc w:val="left"/>
      </w:pPr>
      <w:r>
        <w:rPr>
          <w:rFonts w:hint="eastAsia"/>
        </w:rPr>
        <w:t xml:space="preserve">        //</w:t>
      </w:r>
      <w:r>
        <w:rPr>
          <w:rFonts w:hint="eastAsia"/>
        </w:rPr>
        <w:t>产生最接近空间大小的素数</w:t>
      </w:r>
    </w:p>
    <w:p w:rsidR="009028E3" w:rsidRDefault="009028E3" w:rsidP="00FD5DB6">
      <w:pPr>
        <w:spacing w:line="240" w:lineRule="auto"/>
        <w:jc w:val="left"/>
      </w:pPr>
      <w:r>
        <w:t xml:space="preserve">        this-&gt;prime = MinPrime(this-&gt;size+this-&gt;INCREMENT);</w:t>
      </w:r>
    </w:p>
    <w:p w:rsidR="009028E3" w:rsidRDefault="009028E3" w:rsidP="00FD5DB6">
      <w:pPr>
        <w:spacing w:line="240" w:lineRule="auto"/>
        <w:jc w:val="left"/>
      </w:pPr>
      <w:r>
        <w:rPr>
          <w:rFonts w:hint="eastAsia"/>
        </w:rPr>
        <w:t xml:space="preserve">        //</w:t>
      </w:r>
      <w:r>
        <w:rPr>
          <w:rFonts w:hint="eastAsia"/>
        </w:rPr>
        <w:t>把</w:t>
      </w:r>
      <w:r>
        <w:rPr>
          <w:rFonts w:hint="eastAsia"/>
        </w:rPr>
        <w:t>Log</w:t>
      </w:r>
      <w:r>
        <w:rPr>
          <w:rFonts w:hint="eastAsia"/>
        </w:rPr>
        <w:t>从旧内存迁移到新内存</w:t>
      </w:r>
    </w:p>
    <w:p w:rsidR="009028E3" w:rsidRDefault="009028E3" w:rsidP="00FD5DB6">
      <w:pPr>
        <w:spacing w:line="240" w:lineRule="auto"/>
        <w:jc w:val="left"/>
      </w:pPr>
      <w:r>
        <w:t xml:space="preserve">        for(int i = 0;i&lt;size;i++){</w:t>
      </w:r>
    </w:p>
    <w:p w:rsidR="009028E3" w:rsidRDefault="009028E3" w:rsidP="00FD5DB6">
      <w:pPr>
        <w:spacing w:line="240" w:lineRule="auto"/>
        <w:jc w:val="left"/>
      </w:pPr>
      <w:r>
        <w:t xml:space="preserve">            if(oldlogs[i]==NULL) continue;</w:t>
      </w:r>
    </w:p>
    <w:p w:rsidR="009028E3" w:rsidRDefault="009028E3" w:rsidP="00FD5DB6">
      <w:pPr>
        <w:spacing w:line="240" w:lineRule="auto"/>
        <w:jc w:val="left"/>
      </w:pPr>
      <w:r>
        <w:t xml:space="preserve">            int id = oldlogs[i]-&gt;getID();</w:t>
      </w:r>
    </w:p>
    <w:p w:rsidR="009028E3" w:rsidRDefault="009028E3" w:rsidP="00FD5DB6">
      <w:pPr>
        <w:spacing w:line="240" w:lineRule="auto"/>
        <w:jc w:val="left"/>
      </w:pPr>
      <w:r>
        <w:t xml:space="preserve">            id %= prime;</w:t>
      </w:r>
    </w:p>
    <w:p w:rsidR="009028E3" w:rsidRDefault="009028E3" w:rsidP="00FD5DB6">
      <w:pPr>
        <w:spacing w:line="240" w:lineRule="auto"/>
        <w:jc w:val="left"/>
      </w:pPr>
      <w:r>
        <w:t xml:space="preserve">            while(newlogs[id]){</w:t>
      </w:r>
    </w:p>
    <w:p w:rsidR="009028E3" w:rsidRDefault="009028E3" w:rsidP="00FD5DB6">
      <w:pPr>
        <w:spacing w:line="240" w:lineRule="auto"/>
        <w:jc w:val="left"/>
      </w:pPr>
      <w:r>
        <w:t xml:space="preserve">                if(newlogs[id]-&gt;getID()==e-&gt;getID()) return false;</w:t>
      </w:r>
    </w:p>
    <w:p w:rsidR="009028E3" w:rsidRDefault="009028E3" w:rsidP="00FD5DB6">
      <w:pPr>
        <w:spacing w:line="240" w:lineRule="auto"/>
        <w:jc w:val="left"/>
      </w:pPr>
      <w:r>
        <w:lastRenderedPageBreak/>
        <w:t xml:space="preserve">                id++;</w:t>
      </w:r>
    </w:p>
    <w:p w:rsidR="009028E3" w:rsidRDefault="009028E3" w:rsidP="00FD5DB6">
      <w:pPr>
        <w:spacing w:line="240" w:lineRule="auto"/>
        <w:jc w:val="left"/>
      </w:pPr>
      <w:r>
        <w:t xml:space="preserve">                id %= prim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newlogs[id] = oldlogs[i];</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free(oldlogs);//</w:t>
      </w:r>
      <w:r>
        <w:rPr>
          <w:rFonts w:hint="eastAsia"/>
        </w:rPr>
        <w:t>释放原有的空间</w:t>
      </w:r>
    </w:p>
    <w:p w:rsidR="009028E3" w:rsidRDefault="009028E3" w:rsidP="00FD5DB6">
      <w:pPr>
        <w:spacing w:line="240" w:lineRule="auto"/>
        <w:jc w:val="left"/>
      </w:pPr>
      <w:r>
        <w:rPr>
          <w:rFonts w:hint="eastAsia"/>
        </w:rPr>
        <w:t xml:space="preserve">        this-&gt;size = this-&gt;size+this-&gt;INCREMENT;//</w:t>
      </w:r>
      <w:r>
        <w:rPr>
          <w:rFonts w:hint="eastAsia"/>
        </w:rPr>
        <w:t>空间大小增加</w:t>
      </w:r>
    </w:p>
    <w:p w:rsidR="009028E3" w:rsidRDefault="009028E3" w:rsidP="00FD5DB6">
      <w:pPr>
        <w:spacing w:line="240" w:lineRule="auto"/>
        <w:jc w:val="left"/>
      </w:pPr>
      <w:r>
        <w:rPr>
          <w:rFonts w:hint="eastAsia"/>
        </w:rPr>
        <w:t xml:space="preserve">        //</w:t>
      </w:r>
      <w:r>
        <w:rPr>
          <w:rFonts w:hint="eastAsia"/>
        </w:rPr>
        <w:t>进行插入元素</w:t>
      </w:r>
    </w:p>
    <w:p w:rsidR="009028E3" w:rsidRDefault="009028E3" w:rsidP="00FD5DB6">
      <w:pPr>
        <w:spacing w:line="240" w:lineRule="auto"/>
        <w:jc w:val="left"/>
      </w:pPr>
      <w:r>
        <w:t xml:space="preserve">        int id = e-&gt;getID();</w:t>
      </w:r>
    </w:p>
    <w:p w:rsidR="009028E3" w:rsidRDefault="009028E3" w:rsidP="00FD5DB6">
      <w:pPr>
        <w:spacing w:line="240" w:lineRule="auto"/>
        <w:jc w:val="left"/>
      </w:pPr>
      <w:r>
        <w:t xml:space="preserve">        id %= prime;</w:t>
      </w:r>
    </w:p>
    <w:p w:rsidR="009028E3" w:rsidRDefault="009028E3" w:rsidP="00FD5DB6">
      <w:pPr>
        <w:spacing w:line="240" w:lineRule="auto"/>
        <w:jc w:val="left"/>
      </w:pPr>
      <w:r>
        <w:t xml:space="preserve">        while(newlogs[id]){</w:t>
      </w:r>
    </w:p>
    <w:p w:rsidR="009028E3" w:rsidRDefault="009028E3" w:rsidP="00FD5DB6">
      <w:pPr>
        <w:spacing w:line="240" w:lineRule="auto"/>
        <w:jc w:val="left"/>
      </w:pPr>
      <w:r>
        <w:t xml:space="preserve">            id++;</w:t>
      </w:r>
    </w:p>
    <w:p w:rsidR="009028E3" w:rsidRDefault="009028E3" w:rsidP="00FD5DB6">
      <w:pPr>
        <w:spacing w:line="240" w:lineRule="auto"/>
        <w:jc w:val="left"/>
      </w:pPr>
      <w:r>
        <w:t xml:space="preserve">            id = id % prim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newlogs[id] = e;</w:t>
      </w:r>
    </w:p>
    <w:p w:rsidR="009028E3" w:rsidRDefault="009028E3" w:rsidP="00FD5DB6">
      <w:pPr>
        <w:spacing w:line="240" w:lineRule="auto"/>
        <w:jc w:val="left"/>
      </w:pPr>
      <w:r>
        <w:t xml:space="preserve">        logNumber++;</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true;</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getLog </w:t>
      </w:r>
      <w:r>
        <w:rPr>
          <w:rFonts w:hint="eastAsia"/>
        </w:rPr>
        <w:t>根据序号获得事件</w:t>
      </w:r>
    </w:p>
    <w:p w:rsidR="009028E3" w:rsidRDefault="009028E3" w:rsidP="00FD5DB6">
      <w:pPr>
        <w:spacing w:line="240" w:lineRule="auto"/>
        <w:jc w:val="left"/>
      </w:pPr>
      <w:r>
        <w:t xml:space="preserve"> * @param index</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EventLog * manageLog::getLog(int index){</w:t>
      </w:r>
    </w:p>
    <w:p w:rsidR="009028E3" w:rsidRDefault="009028E3" w:rsidP="00FD5DB6">
      <w:pPr>
        <w:spacing w:line="240" w:lineRule="auto"/>
        <w:jc w:val="left"/>
      </w:pPr>
      <w:r>
        <w:rPr>
          <w:rFonts w:hint="eastAsia"/>
        </w:rPr>
        <w:t xml:space="preserve">    //</w:t>
      </w:r>
      <w:r>
        <w:rPr>
          <w:rFonts w:hint="eastAsia"/>
        </w:rPr>
        <w:t>获得</w:t>
      </w:r>
      <w:r>
        <w:rPr>
          <w:rFonts w:hint="eastAsia"/>
        </w:rPr>
        <w:t>HASH</w:t>
      </w:r>
      <w:r>
        <w:rPr>
          <w:rFonts w:hint="eastAsia"/>
        </w:rPr>
        <w:t>值</w:t>
      </w:r>
    </w:p>
    <w:p w:rsidR="009028E3" w:rsidRDefault="009028E3" w:rsidP="00FD5DB6">
      <w:pPr>
        <w:spacing w:line="240" w:lineRule="auto"/>
        <w:jc w:val="left"/>
      </w:pPr>
      <w:r>
        <w:t xml:space="preserve">    int id = index%prime;</w:t>
      </w:r>
    </w:p>
    <w:p w:rsidR="009028E3" w:rsidRDefault="009028E3" w:rsidP="00FD5DB6">
      <w:pPr>
        <w:spacing w:line="240" w:lineRule="auto"/>
        <w:jc w:val="left"/>
      </w:pPr>
      <w:r>
        <w:rPr>
          <w:rFonts w:hint="eastAsia"/>
        </w:rPr>
        <w:t xml:space="preserve">    //</w:t>
      </w:r>
      <w:r>
        <w:rPr>
          <w:rFonts w:hint="eastAsia"/>
        </w:rPr>
        <w:t>定位位置</w:t>
      </w:r>
    </w:p>
    <w:p w:rsidR="009028E3" w:rsidRDefault="009028E3" w:rsidP="00FD5DB6">
      <w:pPr>
        <w:spacing w:line="240" w:lineRule="auto"/>
        <w:jc w:val="left"/>
      </w:pPr>
      <w:r>
        <w:t xml:space="preserve">    do{</w:t>
      </w:r>
    </w:p>
    <w:p w:rsidR="009028E3" w:rsidRDefault="009028E3" w:rsidP="00FD5DB6">
      <w:pPr>
        <w:spacing w:line="240" w:lineRule="auto"/>
        <w:jc w:val="left"/>
      </w:pPr>
      <w:r>
        <w:t xml:space="preserve">        if(this-&gt;logs[id]==NULL){</w:t>
      </w:r>
    </w:p>
    <w:p w:rsidR="009028E3" w:rsidRDefault="009028E3" w:rsidP="00FD5DB6">
      <w:pPr>
        <w:spacing w:line="240" w:lineRule="auto"/>
        <w:jc w:val="left"/>
      </w:pPr>
      <w:r>
        <w:t xml:space="preserve">            return NULL;</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f(this-&gt;logs[id]-&gt;getID()==index){</w:t>
      </w:r>
    </w:p>
    <w:p w:rsidR="009028E3" w:rsidRDefault="009028E3" w:rsidP="00FD5DB6">
      <w:pPr>
        <w:spacing w:line="240" w:lineRule="auto"/>
        <w:jc w:val="left"/>
      </w:pPr>
      <w:r>
        <w:t xml:space="preserve">            return this-&gt;logs[i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d++;</w:t>
      </w:r>
    </w:p>
    <w:p w:rsidR="009028E3" w:rsidRDefault="009028E3" w:rsidP="00FD5DB6">
      <w:pPr>
        <w:spacing w:line="240" w:lineRule="auto"/>
        <w:jc w:val="left"/>
      </w:pPr>
      <w:r>
        <w:t xml:space="preserve">        if(id &gt;=this-&gt;size) id %= prime;</w:t>
      </w:r>
    </w:p>
    <w:p w:rsidR="009028E3" w:rsidRDefault="009028E3" w:rsidP="00FD5DB6">
      <w:pPr>
        <w:spacing w:line="240" w:lineRule="auto"/>
        <w:jc w:val="left"/>
      </w:pPr>
      <w:r>
        <w:t xml:space="preserve">    }while(true);</w:t>
      </w:r>
    </w:p>
    <w:p w:rsidR="009028E3" w:rsidRDefault="009028E3" w:rsidP="00FD5DB6">
      <w:pPr>
        <w:spacing w:line="240" w:lineRule="auto"/>
        <w:jc w:val="left"/>
      </w:pPr>
      <w:r>
        <w:t xml:space="preserve">    return NULL;</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DeleteLog</w:t>
      </w:r>
      <w:r>
        <w:rPr>
          <w:rFonts w:hint="eastAsia"/>
        </w:rPr>
        <w:t>删除</w:t>
      </w:r>
      <w:r>
        <w:rPr>
          <w:rFonts w:hint="eastAsia"/>
        </w:rPr>
        <w:t>LOG</w:t>
      </w:r>
    </w:p>
    <w:p w:rsidR="009028E3" w:rsidRDefault="009028E3" w:rsidP="00FD5DB6">
      <w:pPr>
        <w:spacing w:line="240" w:lineRule="auto"/>
        <w:jc w:val="left"/>
      </w:pPr>
      <w:r>
        <w:rPr>
          <w:rFonts w:hint="eastAsia"/>
        </w:rPr>
        <w:t xml:space="preserve"> * @param eventID </w:t>
      </w:r>
      <w:r>
        <w:rPr>
          <w:rFonts w:hint="eastAsia"/>
        </w:rPr>
        <w:t>事件</w:t>
      </w:r>
      <w:r>
        <w:rPr>
          <w:rFonts w:hint="eastAsia"/>
        </w:rPr>
        <w:t>ID</w:t>
      </w:r>
    </w:p>
    <w:p w:rsidR="009028E3" w:rsidRDefault="009028E3" w:rsidP="00FD5DB6">
      <w:pPr>
        <w:spacing w:line="240" w:lineRule="auto"/>
        <w:jc w:val="left"/>
      </w:pPr>
      <w:r>
        <w:rPr>
          <w:rFonts w:hint="eastAsia"/>
        </w:rPr>
        <w:t xml:space="preserve"> * @return </w:t>
      </w:r>
      <w:r>
        <w:rPr>
          <w:rFonts w:hint="eastAsia"/>
        </w:rPr>
        <w:t>状态码</w:t>
      </w:r>
    </w:p>
    <w:p w:rsidR="009028E3" w:rsidRDefault="009028E3" w:rsidP="00FD5DB6">
      <w:pPr>
        <w:spacing w:line="240" w:lineRule="auto"/>
        <w:jc w:val="left"/>
      </w:pPr>
      <w:r>
        <w:t xml:space="preserve"> */</w:t>
      </w:r>
    </w:p>
    <w:p w:rsidR="009028E3" w:rsidRDefault="009028E3" w:rsidP="00FD5DB6">
      <w:pPr>
        <w:spacing w:line="240" w:lineRule="auto"/>
        <w:jc w:val="left"/>
      </w:pPr>
      <w:r>
        <w:t>bool manageLog::DeleteLog(int eventID){</w:t>
      </w:r>
    </w:p>
    <w:p w:rsidR="009028E3" w:rsidRDefault="009028E3" w:rsidP="00FD5DB6">
      <w:pPr>
        <w:spacing w:line="240" w:lineRule="auto"/>
        <w:jc w:val="left"/>
      </w:pPr>
      <w:r>
        <w:t xml:space="preserve">    int id = eventID%prime;</w:t>
      </w:r>
    </w:p>
    <w:p w:rsidR="009028E3" w:rsidRDefault="009028E3" w:rsidP="00FD5DB6">
      <w:pPr>
        <w:spacing w:line="240" w:lineRule="auto"/>
        <w:jc w:val="left"/>
      </w:pPr>
      <w:r>
        <w:t xml:space="preserve">    vector&lt;int&gt; *V;</w:t>
      </w:r>
    </w:p>
    <w:p w:rsidR="009028E3" w:rsidRDefault="009028E3" w:rsidP="00FD5DB6">
      <w:pPr>
        <w:spacing w:line="240" w:lineRule="auto"/>
        <w:jc w:val="left"/>
      </w:pPr>
      <w:r>
        <w:rPr>
          <w:rFonts w:hint="eastAsia"/>
        </w:rPr>
        <w:t xml:space="preserve">    V = searchByID(id);//</w:t>
      </w:r>
      <w:r>
        <w:rPr>
          <w:rFonts w:hint="eastAsia"/>
        </w:rPr>
        <w:t>查找</w:t>
      </w:r>
      <w:r>
        <w:rPr>
          <w:rFonts w:hint="eastAsia"/>
        </w:rPr>
        <w:t>id</w:t>
      </w:r>
    </w:p>
    <w:p w:rsidR="009028E3" w:rsidRDefault="009028E3" w:rsidP="00FD5DB6">
      <w:pPr>
        <w:spacing w:line="240" w:lineRule="auto"/>
        <w:jc w:val="left"/>
      </w:pPr>
      <w:r>
        <w:rPr>
          <w:rFonts w:hint="eastAsia"/>
        </w:rPr>
        <w:lastRenderedPageBreak/>
        <w:t xml:space="preserve">    //</w:t>
      </w:r>
      <w:r>
        <w:rPr>
          <w:rFonts w:hint="eastAsia"/>
        </w:rPr>
        <w:t>查找失败</w:t>
      </w:r>
    </w:p>
    <w:p w:rsidR="009028E3" w:rsidRDefault="009028E3" w:rsidP="00FD5DB6">
      <w:pPr>
        <w:spacing w:line="240" w:lineRule="auto"/>
        <w:jc w:val="left"/>
      </w:pPr>
      <w:r>
        <w:t xml:space="preserve">    if(V==NULL) return false;</w:t>
      </w:r>
    </w:p>
    <w:p w:rsidR="009028E3" w:rsidRDefault="009028E3" w:rsidP="00FD5DB6">
      <w:pPr>
        <w:spacing w:line="240" w:lineRule="auto"/>
        <w:jc w:val="left"/>
      </w:pPr>
      <w:r>
        <w:t xml:space="preserve">    id = V-&gt;back();</w:t>
      </w:r>
    </w:p>
    <w:p w:rsidR="009028E3" w:rsidRDefault="009028E3" w:rsidP="00FD5DB6">
      <w:pPr>
        <w:spacing w:line="240" w:lineRule="auto"/>
        <w:jc w:val="left"/>
      </w:pPr>
      <w:r>
        <w:rPr>
          <w:rFonts w:hint="eastAsia"/>
        </w:rPr>
        <w:t xml:space="preserve">    delete V;//</w:t>
      </w:r>
      <w:r>
        <w:rPr>
          <w:rFonts w:hint="eastAsia"/>
        </w:rPr>
        <w:t>释放内存</w:t>
      </w:r>
    </w:p>
    <w:p w:rsidR="009028E3" w:rsidRDefault="009028E3" w:rsidP="00FD5DB6">
      <w:pPr>
        <w:spacing w:line="240" w:lineRule="auto"/>
        <w:jc w:val="left"/>
      </w:pPr>
      <w:r>
        <w:t xml:space="preserve">    delete this-&gt;logs[id];</w:t>
      </w:r>
    </w:p>
    <w:p w:rsidR="009028E3" w:rsidRDefault="009028E3" w:rsidP="00FD5DB6">
      <w:pPr>
        <w:spacing w:line="240" w:lineRule="auto"/>
        <w:jc w:val="left"/>
      </w:pPr>
      <w:r>
        <w:t xml:space="preserve">    this-&gt;logs[id] = NULL;</w:t>
      </w:r>
    </w:p>
    <w:p w:rsidR="009028E3" w:rsidRDefault="009028E3" w:rsidP="00FD5DB6">
      <w:pPr>
        <w:spacing w:line="240" w:lineRule="auto"/>
        <w:jc w:val="left"/>
      </w:pPr>
      <w:r>
        <w:t xml:space="preserve">    logNumber--;</w:t>
      </w:r>
    </w:p>
    <w:p w:rsidR="009028E3" w:rsidRDefault="009028E3" w:rsidP="00FD5DB6">
      <w:pPr>
        <w:spacing w:line="240" w:lineRule="auto"/>
        <w:jc w:val="left"/>
      </w:pPr>
      <w:r>
        <w:t xml:space="preserve">    return true;</w:t>
      </w:r>
    </w:p>
    <w:p w:rsidR="009028E3" w:rsidRDefault="00FD5DB6" w:rsidP="00FD5DB6">
      <w:pPr>
        <w:spacing w:line="240" w:lineRule="auto"/>
        <w:jc w:val="left"/>
      </w:pPr>
      <w:r>
        <w:t>}</w:t>
      </w:r>
    </w:p>
    <w:p w:rsidR="009028E3" w:rsidRDefault="009028E3" w:rsidP="00FD5DB6">
      <w:pPr>
        <w:spacing w:line="240" w:lineRule="auto"/>
        <w:jc w:val="left"/>
      </w:pPr>
      <w:r>
        <w:t>bool manageLog::DeleteLog(string logName){</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amp;&amp;</w:t>
      </w:r>
    </w:p>
    <w:p w:rsidR="009028E3" w:rsidRDefault="009028E3" w:rsidP="00FD5DB6">
      <w:pPr>
        <w:spacing w:line="240" w:lineRule="auto"/>
        <w:jc w:val="left"/>
      </w:pPr>
      <w:r>
        <w:t xml:space="preserve">                this-&gt;logs[i]-&gt;getLogName()==logName){</w:t>
      </w:r>
    </w:p>
    <w:p w:rsidR="009028E3" w:rsidRDefault="009028E3" w:rsidP="00FD5DB6">
      <w:pPr>
        <w:spacing w:line="240" w:lineRule="auto"/>
        <w:jc w:val="left"/>
      </w:pPr>
      <w:r>
        <w:t xml:space="preserve">            if(!DeleteLog(this-&gt;logs[i]-&gt;getID())){</w:t>
      </w:r>
    </w:p>
    <w:p w:rsidR="009028E3" w:rsidRDefault="009028E3" w:rsidP="00FD5DB6">
      <w:pPr>
        <w:spacing w:line="240" w:lineRule="auto"/>
        <w:jc w:val="left"/>
      </w:pPr>
      <w:r>
        <w:t xml:space="preserve">                return fals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t xml:space="preserve">                logNumber--;</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true;</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DeleteLogbySourceID </w:t>
      </w:r>
      <w:r>
        <w:rPr>
          <w:rFonts w:hint="eastAsia"/>
        </w:rPr>
        <w:t>根据源删除</w:t>
      </w:r>
      <w:r>
        <w:rPr>
          <w:rFonts w:hint="eastAsia"/>
        </w:rPr>
        <w:t>LOG</w:t>
      </w:r>
    </w:p>
    <w:p w:rsidR="009028E3" w:rsidRDefault="009028E3" w:rsidP="00FD5DB6">
      <w:pPr>
        <w:spacing w:line="240" w:lineRule="auto"/>
        <w:jc w:val="left"/>
      </w:pPr>
      <w:r>
        <w:t xml:space="preserve"> * @param sourceID</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Log::DeleteLogbySourceID(int sourceID){</w:t>
      </w:r>
    </w:p>
    <w:p w:rsidR="009028E3" w:rsidRDefault="009028E3" w:rsidP="00FD5DB6">
      <w:pPr>
        <w:spacing w:line="240" w:lineRule="auto"/>
        <w:jc w:val="left"/>
      </w:pPr>
      <w:r>
        <w:rPr>
          <w:rFonts w:hint="eastAsia"/>
        </w:rPr>
        <w:t xml:space="preserve">    //</w:t>
      </w:r>
      <w:r>
        <w:rPr>
          <w:rFonts w:hint="eastAsia"/>
        </w:rPr>
        <w:t>循环查找</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 continue;</w:t>
      </w:r>
    </w:p>
    <w:p w:rsidR="009028E3" w:rsidRDefault="009028E3" w:rsidP="00FD5DB6">
      <w:pPr>
        <w:spacing w:line="240" w:lineRule="auto"/>
        <w:jc w:val="left"/>
      </w:pPr>
      <w:r>
        <w:t xml:space="preserve">        if(this-&gt;logs[i]-&gt;getSourceID()==sourceID){</w:t>
      </w:r>
    </w:p>
    <w:p w:rsidR="009028E3" w:rsidRDefault="009028E3" w:rsidP="00FD5DB6">
      <w:pPr>
        <w:spacing w:line="240" w:lineRule="auto"/>
        <w:jc w:val="left"/>
      </w:pPr>
      <w:r>
        <w:t xml:space="preserve">            if(!DeleteLog(logs[i]-&gt;getID())){</w:t>
      </w:r>
    </w:p>
    <w:p w:rsidR="009028E3" w:rsidRDefault="009028E3" w:rsidP="00FD5DB6">
      <w:pPr>
        <w:spacing w:line="240" w:lineRule="auto"/>
        <w:jc w:val="left"/>
      </w:pPr>
      <w:r>
        <w:t xml:space="preserve">                return fals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t xml:space="preserve">                logNumber--;</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true;</w:t>
      </w:r>
    </w:p>
    <w:p w:rsidR="009028E3" w:rsidRDefault="009028E3" w:rsidP="00FD5DB6">
      <w:pPr>
        <w:spacing w:line="240" w:lineRule="auto"/>
        <w:jc w:val="left"/>
      </w:pPr>
      <w:r>
        <w:t>}</w:t>
      </w:r>
    </w:p>
    <w:p w:rsidR="009028E3" w:rsidRDefault="009028E3" w:rsidP="00FD5DB6">
      <w:pPr>
        <w:spacing w:line="240" w:lineRule="auto"/>
        <w:jc w:val="left"/>
      </w:pPr>
      <w:r>
        <w:t>bool manageLog::DeleteLogbyRecordID(int eventRecordID){</w:t>
      </w:r>
    </w:p>
    <w:p w:rsidR="009028E3" w:rsidRDefault="009028E3" w:rsidP="00FD5DB6">
      <w:pPr>
        <w:spacing w:line="240" w:lineRule="auto"/>
        <w:jc w:val="left"/>
      </w:pPr>
      <w:r>
        <w:rPr>
          <w:rFonts w:hint="eastAsia"/>
        </w:rPr>
        <w:t xml:space="preserve">    //</w:t>
      </w:r>
      <w:r>
        <w:rPr>
          <w:rFonts w:hint="eastAsia"/>
        </w:rPr>
        <w:t>循环查找并删除</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 continue;</w:t>
      </w:r>
    </w:p>
    <w:p w:rsidR="009028E3" w:rsidRDefault="009028E3" w:rsidP="00FD5DB6">
      <w:pPr>
        <w:spacing w:line="240" w:lineRule="auto"/>
        <w:jc w:val="left"/>
      </w:pPr>
      <w:r>
        <w:t xml:space="preserve">        if(this-&gt;logs[i]-&gt;getEventRecordID()==eventRecordID){</w:t>
      </w:r>
    </w:p>
    <w:p w:rsidR="009028E3" w:rsidRDefault="009028E3" w:rsidP="00FD5DB6">
      <w:pPr>
        <w:spacing w:line="240" w:lineRule="auto"/>
        <w:jc w:val="left"/>
      </w:pPr>
      <w:r>
        <w:t xml:space="preserve">            if(!DeleteLog(logs[i]-&gt;getID())){</w:t>
      </w:r>
    </w:p>
    <w:p w:rsidR="009028E3" w:rsidRDefault="009028E3" w:rsidP="00FD5DB6">
      <w:pPr>
        <w:spacing w:line="240" w:lineRule="auto"/>
        <w:jc w:val="left"/>
      </w:pPr>
      <w:r>
        <w:lastRenderedPageBreak/>
        <w:t xml:space="preserve">                return fals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t xml:space="preserve">                logNumber--;</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true;</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w:t>
      </w:r>
      <w:r>
        <w:rPr>
          <w:rFonts w:hint="eastAsia"/>
        </w:rPr>
        <w:t>根据</w:t>
      </w:r>
      <w:r>
        <w:rPr>
          <w:rFonts w:hint="eastAsia"/>
        </w:rPr>
        <w:t>ID</w:t>
      </w:r>
      <w:r>
        <w:rPr>
          <w:rFonts w:hint="eastAsia"/>
        </w:rPr>
        <w:t>查找</w:t>
      </w:r>
      <w:r>
        <w:rPr>
          <w:rFonts w:hint="eastAsia"/>
        </w:rPr>
        <w:t>LOG</w:t>
      </w:r>
    </w:p>
    <w:p w:rsidR="009028E3" w:rsidRDefault="009028E3" w:rsidP="00FD5DB6">
      <w:pPr>
        <w:spacing w:line="240" w:lineRule="auto"/>
        <w:jc w:val="left"/>
      </w:pPr>
      <w:r>
        <w:t>vector&lt;int&gt; * manageLog::searchByID(int index){</w:t>
      </w:r>
    </w:p>
    <w:p w:rsidR="009028E3" w:rsidRDefault="009028E3" w:rsidP="00FD5DB6">
      <w:pPr>
        <w:spacing w:line="240" w:lineRule="auto"/>
        <w:jc w:val="left"/>
      </w:pPr>
      <w:r>
        <w:t xml:space="preserve">    vector&lt;int&gt; * V = new vector&lt;int&gt;();</w:t>
      </w:r>
    </w:p>
    <w:p w:rsidR="009028E3" w:rsidRDefault="009028E3" w:rsidP="00FD5DB6">
      <w:pPr>
        <w:spacing w:line="240" w:lineRule="auto"/>
        <w:jc w:val="left"/>
      </w:pPr>
      <w:r>
        <w:t xml:space="preserve">    int id = index%prime;</w:t>
      </w:r>
    </w:p>
    <w:p w:rsidR="009028E3" w:rsidRDefault="009028E3" w:rsidP="00FD5DB6">
      <w:pPr>
        <w:spacing w:line="240" w:lineRule="auto"/>
        <w:jc w:val="left"/>
      </w:pPr>
      <w:r>
        <w:t xml:space="preserve">    do{</w:t>
      </w:r>
    </w:p>
    <w:p w:rsidR="009028E3" w:rsidRDefault="009028E3" w:rsidP="00FD5DB6">
      <w:pPr>
        <w:spacing w:line="240" w:lineRule="auto"/>
        <w:jc w:val="left"/>
      </w:pPr>
      <w:r>
        <w:t xml:space="preserve">        if(this-&gt;logs[id]==NULL){</w:t>
      </w:r>
    </w:p>
    <w:p w:rsidR="009028E3" w:rsidRDefault="009028E3" w:rsidP="00FD5DB6">
      <w:pPr>
        <w:spacing w:line="240" w:lineRule="auto"/>
        <w:jc w:val="left"/>
      </w:pPr>
      <w:r>
        <w:t xml:space="preserve">            delete V;</w:t>
      </w:r>
    </w:p>
    <w:p w:rsidR="009028E3" w:rsidRDefault="009028E3" w:rsidP="00FD5DB6">
      <w:pPr>
        <w:spacing w:line="240" w:lineRule="auto"/>
        <w:jc w:val="left"/>
      </w:pPr>
      <w:r>
        <w:t xml:space="preserve">            return NULL;</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f(this-&gt;logs[id]-&gt;getID()==index){</w:t>
      </w:r>
    </w:p>
    <w:p w:rsidR="009028E3" w:rsidRDefault="009028E3" w:rsidP="00FD5DB6">
      <w:pPr>
        <w:spacing w:line="240" w:lineRule="auto"/>
        <w:jc w:val="left"/>
      </w:pPr>
      <w:r>
        <w:t xml:space="preserve">            V-&gt;push_back(id);</w:t>
      </w:r>
    </w:p>
    <w:p w:rsidR="009028E3" w:rsidRDefault="009028E3" w:rsidP="00FD5DB6">
      <w:pPr>
        <w:spacing w:line="240" w:lineRule="auto"/>
        <w:jc w:val="left"/>
      </w:pPr>
      <w:r>
        <w:t xml:space="preserve">            return V;</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d++;</w:t>
      </w:r>
    </w:p>
    <w:p w:rsidR="009028E3" w:rsidRDefault="009028E3" w:rsidP="00FD5DB6">
      <w:pPr>
        <w:spacing w:line="240" w:lineRule="auto"/>
        <w:jc w:val="left"/>
      </w:pPr>
      <w:r>
        <w:t xml:space="preserve">        id %= prime;</w:t>
      </w:r>
    </w:p>
    <w:p w:rsidR="009028E3" w:rsidRDefault="009028E3" w:rsidP="00FD5DB6">
      <w:pPr>
        <w:spacing w:line="240" w:lineRule="auto"/>
        <w:jc w:val="left"/>
      </w:pPr>
      <w:r>
        <w:t xml:space="preserve">    }while(true);</w:t>
      </w:r>
    </w:p>
    <w:p w:rsidR="009028E3" w:rsidRDefault="009028E3" w:rsidP="00FD5DB6">
      <w:pPr>
        <w:spacing w:line="240" w:lineRule="auto"/>
        <w:jc w:val="left"/>
      </w:pPr>
      <w:r>
        <w:t xml:space="preserve">    return NULL;</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w:t>
      </w:r>
      <w:r>
        <w:rPr>
          <w:rFonts w:hint="eastAsia"/>
        </w:rPr>
        <w:t>通过时间查询</w:t>
      </w:r>
    </w:p>
    <w:p w:rsidR="009028E3" w:rsidRDefault="009028E3" w:rsidP="00FD5DB6">
      <w:pPr>
        <w:spacing w:line="240" w:lineRule="auto"/>
        <w:jc w:val="left"/>
      </w:pPr>
      <w:r>
        <w:rPr>
          <w:rFonts w:hint="eastAsia"/>
        </w:rPr>
        <w:t xml:space="preserve"> * @param </w:t>
      </w:r>
      <w:r>
        <w:rPr>
          <w:rFonts w:hint="eastAsia"/>
        </w:rPr>
        <w:t>输入时间点</w:t>
      </w:r>
    </w:p>
    <w:p w:rsidR="009028E3" w:rsidRDefault="009028E3" w:rsidP="00FD5DB6">
      <w:pPr>
        <w:spacing w:line="240" w:lineRule="auto"/>
        <w:jc w:val="left"/>
      </w:pPr>
      <w:r>
        <w:rPr>
          <w:rFonts w:hint="eastAsia"/>
        </w:rPr>
        <w:t xml:space="preserve"> * @return </w:t>
      </w:r>
      <w:r>
        <w:rPr>
          <w:rFonts w:hint="eastAsia"/>
        </w:rPr>
        <w:t>返回一个</w:t>
      </w:r>
      <w:r>
        <w:rPr>
          <w:rFonts w:hint="eastAsia"/>
        </w:rPr>
        <w:t>log</w:t>
      </w:r>
      <w:r>
        <w:rPr>
          <w:rFonts w:hint="eastAsia"/>
        </w:rPr>
        <w:t>的队列</w:t>
      </w:r>
    </w:p>
    <w:p w:rsidR="009028E3" w:rsidRDefault="009028E3" w:rsidP="00FD5DB6">
      <w:pPr>
        <w:spacing w:line="240" w:lineRule="auto"/>
        <w:jc w:val="left"/>
      </w:pPr>
      <w:r>
        <w:t xml:space="preserve"> */</w:t>
      </w:r>
    </w:p>
    <w:p w:rsidR="009028E3" w:rsidRDefault="009028E3" w:rsidP="00FD5DB6">
      <w:pPr>
        <w:spacing w:line="240" w:lineRule="auto"/>
        <w:jc w:val="left"/>
      </w:pPr>
      <w:r>
        <w:t>vector&lt;int&gt; * manageLog::searchByTime(time_t time){</w:t>
      </w:r>
    </w:p>
    <w:p w:rsidR="009028E3" w:rsidRDefault="009028E3" w:rsidP="00FD5DB6">
      <w:pPr>
        <w:spacing w:line="240" w:lineRule="auto"/>
        <w:jc w:val="left"/>
      </w:pPr>
      <w:r>
        <w:t xml:space="preserve">    vector&lt;int&gt; * V = new vector&lt;int&gt;();</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rPr>
          <w:rFonts w:hint="eastAsia"/>
        </w:rPr>
        <w:t xml:space="preserve">        if(this-&gt;logs[i]!=NULL&amp;&amp;this-&gt;logs[i]-&gt;getTime()==time){//</w:t>
      </w:r>
      <w:r>
        <w:rPr>
          <w:rFonts w:hint="eastAsia"/>
        </w:rPr>
        <w:t>满足时间</w:t>
      </w:r>
    </w:p>
    <w:p w:rsidR="009028E3" w:rsidRDefault="009028E3" w:rsidP="00FD5DB6">
      <w:pPr>
        <w:spacing w:line="240" w:lineRule="auto"/>
        <w:jc w:val="left"/>
      </w:pPr>
      <w:r>
        <w:t xml:space="preserve">            V-&gt;push_back(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V;</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w:t>
      </w:r>
      <w:r>
        <w:rPr>
          <w:rFonts w:hint="eastAsia"/>
        </w:rPr>
        <w:t>通过时间查询</w:t>
      </w:r>
    </w:p>
    <w:p w:rsidR="009028E3" w:rsidRDefault="009028E3" w:rsidP="00FD5DB6">
      <w:pPr>
        <w:spacing w:line="240" w:lineRule="auto"/>
        <w:jc w:val="left"/>
      </w:pPr>
      <w:r>
        <w:rPr>
          <w:rFonts w:hint="eastAsia"/>
        </w:rPr>
        <w:t xml:space="preserve"> * @param low </w:t>
      </w:r>
      <w:r>
        <w:rPr>
          <w:rFonts w:hint="eastAsia"/>
        </w:rPr>
        <w:t>时间下界</w:t>
      </w:r>
    </w:p>
    <w:p w:rsidR="009028E3" w:rsidRDefault="009028E3" w:rsidP="00FD5DB6">
      <w:pPr>
        <w:spacing w:line="240" w:lineRule="auto"/>
        <w:jc w:val="left"/>
      </w:pPr>
      <w:r>
        <w:rPr>
          <w:rFonts w:hint="eastAsia"/>
        </w:rPr>
        <w:t xml:space="preserve"> * @param high</w:t>
      </w:r>
      <w:r>
        <w:rPr>
          <w:rFonts w:hint="eastAsia"/>
        </w:rPr>
        <w:t>上界</w:t>
      </w:r>
    </w:p>
    <w:p w:rsidR="009028E3" w:rsidRDefault="009028E3" w:rsidP="00FD5DB6">
      <w:pPr>
        <w:spacing w:line="240" w:lineRule="auto"/>
        <w:jc w:val="left"/>
      </w:pPr>
      <w:r>
        <w:rPr>
          <w:rFonts w:hint="eastAsia"/>
        </w:rPr>
        <w:t xml:space="preserve"> * @return </w:t>
      </w:r>
      <w:r>
        <w:rPr>
          <w:rFonts w:hint="eastAsia"/>
        </w:rPr>
        <w:t>消息队列</w:t>
      </w:r>
    </w:p>
    <w:p w:rsidR="009028E3" w:rsidRDefault="009028E3" w:rsidP="00FD5DB6">
      <w:pPr>
        <w:spacing w:line="240" w:lineRule="auto"/>
        <w:jc w:val="left"/>
      </w:pPr>
      <w:r>
        <w:t xml:space="preserve"> */</w:t>
      </w:r>
    </w:p>
    <w:p w:rsidR="009028E3" w:rsidRDefault="009028E3" w:rsidP="00FD5DB6">
      <w:pPr>
        <w:spacing w:line="240" w:lineRule="auto"/>
        <w:jc w:val="left"/>
      </w:pPr>
      <w:r>
        <w:t>vector&lt;int&gt; * manageLog::searchByTime(time_t low,time_t high){</w:t>
      </w:r>
    </w:p>
    <w:p w:rsidR="009028E3" w:rsidRDefault="009028E3" w:rsidP="00FD5DB6">
      <w:pPr>
        <w:spacing w:line="240" w:lineRule="auto"/>
        <w:jc w:val="left"/>
      </w:pPr>
      <w:r>
        <w:t xml:space="preserve">    vector&lt;int&gt; * Q = new vector&lt;int&gt;();</w:t>
      </w:r>
    </w:p>
    <w:p w:rsidR="009028E3" w:rsidRDefault="009028E3" w:rsidP="00FD5DB6">
      <w:pPr>
        <w:spacing w:line="240" w:lineRule="auto"/>
        <w:jc w:val="left"/>
      </w:pPr>
      <w:r>
        <w:lastRenderedPageBreak/>
        <w:t xml:space="preserve">    for(int i = 0;i&lt;this-&gt;size;i++){</w:t>
      </w:r>
    </w:p>
    <w:p w:rsidR="009028E3" w:rsidRDefault="009028E3" w:rsidP="00FD5DB6">
      <w:pPr>
        <w:spacing w:line="240" w:lineRule="auto"/>
        <w:jc w:val="left"/>
      </w:pPr>
      <w:r>
        <w:t xml:space="preserve">        if(this-&gt;logs[i]!=NULL&amp;&amp;this-&gt;logs[i]-&gt;getTime()&gt;=low</w:t>
      </w:r>
    </w:p>
    <w:p w:rsidR="009028E3" w:rsidRDefault="009028E3" w:rsidP="00FD5DB6">
      <w:pPr>
        <w:spacing w:line="240" w:lineRule="auto"/>
        <w:jc w:val="left"/>
      </w:pPr>
      <w:r>
        <w:t xml:space="preserve">                &amp;&amp;this-&gt;logs[i]-&gt;getTime()&lt;=high){</w:t>
      </w:r>
    </w:p>
    <w:p w:rsidR="009028E3" w:rsidRDefault="009028E3" w:rsidP="00FD5DB6">
      <w:pPr>
        <w:spacing w:line="240" w:lineRule="auto"/>
        <w:jc w:val="left"/>
      </w:pPr>
      <w:r>
        <w:t xml:space="preserve">            Q-&gt;push_back(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Q;</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w:t>
      </w:r>
      <w:r>
        <w:rPr>
          <w:rFonts w:hint="eastAsia"/>
        </w:rPr>
        <w:t>通过使用者查询</w:t>
      </w:r>
    </w:p>
    <w:p w:rsidR="009028E3" w:rsidRDefault="009028E3" w:rsidP="00FD5DB6">
      <w:pPr>
        <w:spacing w:line="240" w:lineRule="auto"/>
        <w:jc w:val="left"/>
      </w:pPr>
      <w:r>
        <w:rPr>
          <w:rFonts w:hint="eastAsia"/>
        </w:rPr>
        <w:t xml:space="preserve"> * @param User </w:t>
      </w:r>
      <w:r>
        <w:rPr>
          <w:rFonts w:hint="eastAsia"/>
        </w:rPr>
        <w:t>使用者字符串</w:t>
      </w:r>
    </w:p>
    <w:p w:rsidR="009028E3" w:rsidRDefault="009028E3" w:rsidP="00FD5DB6">
      <w:pPr>
        <w:spacing w:line="240" w:lineRule="auto"/>
        <w:jc w:val="left"/>
      </w:pPr>
      <w:r>
        <w:rPr>
          <w:rFonts w:hint="eastAsia"/>
        </w:rPr>
        <w:t xml:space="preserve"> * @return </w:t>
      </w:r>
      <w:r>
        <w:rPr>
          <w:rFonts w:hint="eastAsia"/>
        </w:rPr>
        <w:t>消息队列</w:t>
      </w:r>
    </w:p>
    <w:p w:rsidR="009028E3" w:rsidRDefault="009028E3" w:rsidP="00FD5DB6">
      <w:pPr>
        <w:spacing w:line="240" w:lineRule="auto"/>
        <w:jc w:val="left"/>
      </w:pPr>
      <w:r>
        <w:t xml:space="preserve"> */</w:t>
      </w:r>
    </w:p>
    <w:p w:rsidR="009028E3" w:rsidRDefault="009028E3" w:rsidP="00FD5DB6">
      <w:pPr>
        <w:spacing w:line="240" w:lineRule="auto"/>
        <w:jc w:val="left"/>
      </w:pPr>
      <w:r>
        <w:t>vector&lt;int&gt; * manageLog::searchByUser(string User){</w:t>
      </w:r>
    </w:p>
    <w:p w:rsidR="009028E3" w:rsidRDefault="009028E3" w:rsidP="00FD5DB6">
      <w:pPr>
        <w:spacing w:line="240" w:lineRule="auto"/>
        <w:jc w:val="left"/>
      </w:pPr>
      <w:r>
        <w:t xml:space="preserve">    vector&lt;int&gt; * Q = new vector&lt;int&gt;();</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amp;&amp;this-&gt;logs[i]-&gt;getUser()==User){</w:t>
      </w:r>
    </w:p>
    <w:p w:rsidR="009028E3" w:rsidRDefault="009028E3" w:rsidP="00FD5DB6">
      <w:pPr>
        <w:spacing w:line="240" w:lineRule="auto"/>
        <w:jc w:val="left"/>
      </w:pPr>
      <w:r>
        <w:t xml:space="preserve">            Q-&gt;push_back(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Q;</w:t>
      </w:r>
    </w:p>
    <w:p w:rsidR="009028E3" w:rsidRDefault="009028E3" w:rsidP="00FD5DB6">
      <w:pPr>
        <w:spacing w:line="240" w:lineRule="auto"/>
        <w:jc w:val="left"/>
      </w:pPr>
      <w:r>
        <w:t>}</w:t>
      </w:r>
    </w:p>
    <w:p w:rsidR="009028E3" w:rsidRDefault="009028E3" w:rsidP="00FD5DB6">
      <w:pPr>
        <w:spacing w:line="240" w:lineRule="auto"/>
        <w:jc w:val="left"/>
      </w:pPr>
      <w:r>
        <w:t>vector&lt;int&gt; * manageLog::searchByRecordID(int id){</w:t>
      </w:r>
    </w:p>
    <w:p w:rsidR="009028E3" w:rsidRDefault="009028E3" w:rsidP="00FD5DB6">
      <w:pPr>
        <w:spacing w:line="240" w:lineRule="auto"/>
        <w:jc w:val="left"/>
      </w:pPr>
      <w:r>
        <w:t xml:space="preserve">    vector&lt;int&gt; * Q = new vector&lt;int&gt;();</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amp;&amp;this-&gt;logs[i]-&gt;getEventRecordID()==id){</w:t>
      </w:r>
    </w:p>
    <w:p w:rsidR="009028E3" w:rsidRDefault="009028E3" w:rsidP="00FD5DB6">
      <w:pPr>
        <w:spacing w:line="240" w:lineRule="auto"/>
        <w:jc w:val="left"/>
      </w:pPr>
      <w:r>
        <w:t xml:space="preserve">            Q-&gt;push_back(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Q;</w:t>
      </w:r>
    </w:p>
    <w:p w:rsidR="009028E3" w:rsidRDefault="009028E3" w:rsidP="00FD5DB6">
      <w:pPr>
        <w:spacing w:line="240" w:lineRule="auto"/>
        <w:jc w:val="left"/>
      </w:pPr>
      <w:r>
        <w:t>}</w:t>
      </w:r>
    </w:p>
    <w:p w:rsidR="009028E3" w:rsidRDefault="009028E3" w:rsidP="00FD5DB6">
      <w:pPr>
        <w:spacing w:line="240" w:lineRule="auto"/>
        <w:jc w:val="left"/>
      </w:pPr>
      <w:r>
        <w:t>vector&lt;int&gt; * manageLog::searchByTaskType(int task){</w:t>
      </w:r>
    </w:p>
    <w:p w:rsidR="009028E3" w:rsidRDefault="009028E3" w:rsidP="00FD5DB6">
      <w:pPr>
        <w:spacing w:line="240" w:lineRule="auto"/>
        <w:jc w:val="left"/>
      </w:pPr>
      <w:r>
        <w:t xml:space="preserve">    vector&lt;int&gt; * Q = new vector&lt;int&gt;();</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amp;&amp;this-&gt;logs[i]-&gt;getTaskType()==task){</w:t>
      </w:r>
    </w:p>
    <w:p w:rsidR="009028E3" w:rsidRDefault="009028E3" w:rsidP="00FD5DB6">
      <w:pPr>
        <w:spacing w:line="240" w:lineRule="auto"/>
        <w:jc w:val="left"/>
      </w:pPr>
      <w:r>
        <w:t xml:space="preserve">            Q-&gt;push_back(i);</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return Q;</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modifyLog </w:t>
      </w:r>
      <w:r>
        <w:rPr>
          <w:rFonts w:hint="eastAsia"/>
        </w:rPr>
        <w:t>修改</w:t>
      </w:r>
      <w:r>
        <w:rPr>
          <w:rFonts w:hint="eastAsia"/>
        </w:rPr>
        <w:t>LOG</w:t>
      </w:r>
    </w:p>
    <w:p w:rsidR="009028E3" w:rsidRDefault="009028E3" w:rsidP="00FD5DB6">
      <w:pPr>
        <w:spacing w:line="240" w:lineRule="auto"/>
        <w:jc w:val="left"/>
      </w:pPr>
      <w:r>
        <w:t xml:space="preserve"> * @param eventId</w:t>
      </w:r>
    </w:p>
    <w:p w:rsidR="009028E3" w:rsidRDefault="009028E3" w:rsidP="00FD5DB6">
      <w:pPr>
        <w:spacing w:line="240" w:lineRule="auto"/>
        <w:jc w:val="left"/>
      </w:pPr>
      <w:r>
        <w:t xml:space="preserve"> * @param logName</w:t>
      </w:r>
    </w:p>
    <w:p w:rsidR="009028E3" w:rsidRDefault="009028E3" w:rsidP="00FD5DB6">
      <w:pPr>
        <w:spacing w:line="240" w:lineRule="auto"/>
        <w:jc w:val="left"/>
      </w:pPr>
      <w:r>
        <w:t xml:space="preserve"> * @param sourceID</w:t>
      </w:r>
    </w:p>
    <w:p w:rsidR="009028E3" w:rsidRDefault="009028E3" w:rsidP="00FD5DB6">
      <w:pPr>
        <w:spacing w:line="240" w:lineRule="auto"/>
        <w:jc w:val="left"/>
      </w:pPr>
      <w:r>
        <w:t xml:space="preserve"> * @param occurTime</w:t>
      </w:r>
    </w:p>
    <w:p w:rsidR="009028E3" w:rsidRDefault="009028E3" w:rsidP="00FD5DB6">
      <w:pPr>
        <w:spacing w:line="240" w:lineRule="auto"/>
        <w:jc w:val="left"/>
      </w:pPr>
      <w:r>
        <w:t xml:space="preserve"> * @param taskType</w:t>
      </w:r>
    </w:p>
    <w:p w:rsidR="009028E3" w:rsidRDefault="009028E3" w:rsidP="00FD5DB6">
      <w:pPr>
        <w:spacing w:line="240" w:lineRule="auto"/>
        <w:jc w:val="left"/>
      </w:pPr>
      <w:r>
        <w:t xml:space="preserve"> * @param classType</w:t>
      </w:r>
    </w:p>
    <w:p w:rsidR="009028E3" w:rsidRDefault="009028E3" w:rsidP="00FD5DB6">
      <w:pPr>
        <w:spacing w:line="240" w:lineRule="auto"/>
        <w:jc w:val="left"/>
      </w:pPr>
      <w:r>
        <w:t xml:space="preserve"> * @param User</w:t>
      </w:r>
    </w:p>
    <w:p w:rsidR="009028E3" w:rsidRDefault="009028E3" w:rsidP="00FD5DB6">
      <w:pPr>
        <w:spacing w:line="240" w:lineRule="auto"/>
        <w:jc w:val="left"/>
      </w:pPr>
      <w:r>
        <w:t xml:space="preserve"> * @param eventRecordID</w:t>
      </w:r>
    </w:p>
    <w:p w:rsidR="009028E3" w:rsidRDefault="009028E3" w:rsidP="00FD5DB6">
      <w:pPr>
        <w:spacing w:line="240" w:lineRule="auto"/>
        <w:jc w:val="left"/>
      </w:pPr>
      <w:r>
        <w:lastRenderedPageBreak/>
        <w:t xml:space="preserve"> * @param keyWord</w:t>
      </w:r>
    </w:p>
    <w:p w:rsidR="009028E3" w:rsidRDefault="009028E3" w:rsidP="00FD5DB6">
      <w:pPr>
        <w:spacing w:line="240" w:lineRule="auto"/>
        <w:jc w:val="left"/>
      </w:pPr>
      <w:r>
        <w:t xml:space="preserve"> * @param description</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Log::modifyLog(int eventId,string logName,int sourceID,time_t occurTime,</w:t>
      </w:r>
    </w:p>
    <w:p w:rsidR="009028E3" w:rsidRDefault="009028E3" w:rsidP="00FD5DB6">
      <w:pPr>
        <w:spacing w:line="240" w:lineRule="auto"/>
        <w:jc w:val="left"/>
      </w:pPr>
      <w:r>
        <w:t xml:space="preserve">                          int taskType,int classType,string User,</w:t>
      </w:r>
    </w:p>
    <w:p w:rsidR="009028E3" w:rsidRDefault="009028E3" w:rsidP="00FD5DB6">
      <w:pPr>
        <w:spacing w:line="240" w:lineRule="auto"/>
        <w:jc w:val="left"/>
      </w:pPr>
      <w:r>
        <w:t xml:space="preserve">                                    int eventRecordID,int keyWord,string description){</w:t>
      </w:r>
    </w:p>
    <w:p w:rsidR="009028E3" w:rsidRDefault="009028E3" w:rsidP="00FD5DB6">
      <w:pPr>
        <w:spacing w:line="240" w:lineRule="auto"/>
        <w:jc w:val="left"/>
      </w:pPr>
      <w:r>
        <w:rPr>
          <w:rFonts w:hint="eastAsia"/>
        </w:rPr>
        <w:t xml:space="preserve">    //</w:t>
      </w:r>
      <w:r>
        <w:rPr>
          <w:rFonts w:hint="eastAsia"/>
        </w:rPr>
        <w:t>调用相应的</w:t>
      </w:r>
      <w:r>
        <w:rPr>
          <w:rFonts w:hint="eastAsia"/>
        </w:rPr>
        <w:t>setter</w:t>
      </w:r>
      <w:r>
        <w:rPr>
          <w:rFonts w:hint="eastAsia"/>
        </w:rPr>
        <w:t>方法就可以</w:t>
      </w:r>
    </w:p>
    <w:p w:rsidR="009028E3" w:rsidRDefault="009028E3" w:rsidP="00FD5DB6">
      <w:pPr>
        <w:spacing w:line="240" w:lineRule="auto"/>
        <w:jc w:val="left"/>
      </w:pPr>
      <w:r>
        <w:t xml:space="preserve">    vector&lt;int&gt; * result;</w:t>
      </w:r>
    </w:p>
    <w:p w:rsidR="009028E3" w:rsidRDefault="009028E3" w:rsidP="00FD5DB6">
      <w:pPr>
        <w:spacing w:line="240" w:lineRule="auto"/>
        <w:jc w:val="left"/>
      </w:pPr>
      <w:r>
        <w:t xml:space="preserve">    result = this-&gt;searchByID(eventId);</w:t>
      </w:r>
    </w:p>
    <w:p w:rsidR="009028E3" w:rsidRDefault="009028E3" w:rsidP="00FD5DB6">
      <w:pPr>
        <w:spacing w:line="240" w:lineRule="auto"/>
        <w:jc w:val="left"/>
      </w:pPr>
      <w:r>
        <w:t xml:space="preserve">    int id = result-&gt;back();delete result;</w:t>
      </w:r>
    </w:p>
    <w:p w:rsidR="009028E3" w:rsidRDefault="009028E3" w:rsidP="00FD5DB6">
      <w:pPr>
        <w:spacing w:line="240" w:lineRule="auto"/>
        <w:jc w:val="left"/>
      </w:pPr>
      <w:r>
        <w:t xml:space="preserve">    this-&gt;logs[id]-&gt;setLogName(logName);</w:t>
      </w:r>
    </w:p>
    <w:p w:rsidR="009028E3" w:rsidRDefault="009028E3" w:rsidP="00FD5DB6">
      <w:pPr>
        <w:spacing w:line="240" w:lineRule="auto"/>
        <w:jc w:val="left"/>
      </w:pPr>
      <w:r>
        <w:t xml:space="preserve">    this-&gt;logs[id]-&gt;setSourceID(sourceID);</w:t>
      </w:r>
    </w:p>
    <w:p w:rsidR="009028E3" w:rsidRDefault="009028E3" w:rsidP="00FD5DB6">
      <w:pPr>
        <w:spacing w:line="240" w:lineRule="auto"/>
        <w:jc w:val="left"/>
      </w:pPr>
      <w:r>
        <w:t xml:space="preserve">    this-&gt;logs[id]-&gt;setTime(occurTime);</w:t>
      </w:r>
    </w:p>
    <w:p w:rsidR="009028E3" w:rsidRDefault="009028E3" w:rsidP="00FD5DB6">
      <w:pPr>
        <w:spacing w:line="240" w:lineRule="auto"/>
        <w:jc w:val="left"/>
      </w:pPr>
      <w:r>
        <w:t xml:space="preserve">    this-&gt;logs[id]-&gt;setTaskType(taskType);</w:t>
      </w:r>
    </w:p>
    <w:p w:rsidR="009028E3" w:rsidRDefault="009028E3" w:rsidP="00FD5DB6">
      <w:pPr>
        <w:spacing w:line="240" w:lineRule="auto"/>
        <w:jc w:val="left"/>
      </w:pPr>
      <w:r>
        <w:t xml:space="preserve">    this-&gt;logs[id]-&gt;setClassType(classType);</w:t>
      </w:r>
    </w:p>
    <w:p w:rsidR="009028E3" w:rsidRDefault="009028E3" w:rsidP="00FD5DB6">
      <w:pPr>
        <w:spacing w:line="240" w:lineRule="auto"/>
        <w:jc w:val="left"/>
      </w:pPr>
      <w:r>
        <w:t xml:space="preserve">    this-&gt;logs[id]-&gt;setUser(User);</w:t>
      </w:r>
    </w:p>
    <w:p w:rsidR="009028E3" w:rsidRDefault="009028E3" w:rsidP="00FD5DB6">
      <w:pPr>
        <w:spacing w:line="240" w:lineRule="auto"/>
        <w:jc w:val="left"/>
      </w:pPr>
      <w:r>
        <w:t xml:space="preserve">    this-&gt;logs[id]-&gt;setEventRecordID(eventRecordID);</w:t>
      </w:r>
    </w:p>
    <w:p w:rsidR="009028E3" w:rsidRDefault="009028E3" w:rsidP="00FD5DB6">
      <w:pPr>
        <w:spacing w:line="240" w:lineRule="auto"/>
        <w:jc w:val="left"/>
      </w:pPr>
      <w:r>
        <w:t xml:space="preserve">    this-&gt;logs[id]-&gt;setKeyWord(keyWord);</w:t>
      </w:r>
    </w:p>
    <w:p w:rsidR="009028E3" w:rsidRDefault="009028E3" w:rsidP="00FD5DB6">
      <w:pPr>
        <w:spacing w:line="240" w:lineRule="auto"/>
        <w:jc w:val="left"/>
      </w:pPr>
      <w:r>
        <w:t xml:space="preserve">    this-&gt;logs[id]-&gt;setDescription(description);</w:t>
      </w:r>
    </w:p>
    <w:p w:rsidR="009028E3" w:rsidRDefault="009028E3" w:rsidP="00FD5DB6">
      <w:pPr>
        <w:spacing w:line="240" w:lineRule="auto"/>
        <w:jc w:val="left"/>
      </w:pPr>
      <w:r>
        <w:t xml:space="preserve">    return true;</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LoadData </w:t>
      </w:r>
      <w:r>
        <w:rPr>
          <w:rFonts w:hint="eastAsia"/>
        </w:rPr>
        <w:t>加载日志</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Log::LoadData(){</w:t>
      </w:r>
    </w:p>
    <w:p w:rsidR="009028E3" w:rsidRDefault="009028E3" w:rsidP="00FD5DB6">
      <w:pPr>
        <w:spacing w:line="240" w:lineRule="auto"/>
        <w:jc w:val="left"/>
      </w:pPr>
      <w:r>
        <w:rPr>
          <w:rFonts w:hint="eastAsia"/>
        </w:rPr>
        <w:t xml:space="preserve">    std::ifstream infile("EventLog");//</w:t>
      </w:r>
      <w:r>
        <w:rPr>
          <w:rFonts w:hint="eastAsia"/>
        </w:rPr>
        <w:t>打开文件</w:t>
      </w:r>
    </w:p>
    <w:p w:rsidR="009028E3" w:rsidRDefault="009028E3" w:rsidP="00FD5DB6">
      <w:pPr>
        <w:spacing w:line="240" w:lineRule="auto"/>
        <w:jc w:val="left"/>
      </w:pPr>
      <w:r>
        <w:t xml:space="preserve">    if(!infile.is_open()) return false;</w:t>
      </w:r>
    </w:p>
    <w:p w:rsidR="009028E3" w:rsidRDefault="009028E3" w:rsidP="00FD5DB6">
      <w:pPr>
        <w:spacing w:line="240" w:lineRule="auto"/>
        <w:jc w:val="left"/>
      </w:pPr>
      <w:r>
        <w:t xml:space="preserve">    EventLog * newlog;</w:t>
      </w:r>
    </w:p>
    <w:p w:rsidR="009028E3" w:rsidRDefault="009028E3" w:rsidP="00FD5DB6">
      <w:pPr>
        <w:spacing w:line="240" w:lineRule="auto"/>
        <w:jc w:val="left"/>
      </w:pPr>
      <w:r>
        <w:t xml:space="preserve">    do{</w:t>
      </w:r>
    </w:p>
    <w:p w:rsidR="009028E3" w:rsidRDefault="009028E3" w:rsidP="00FD5DB6">
      <w:pPr>
        <w:spacing w:line="240" w:lineRule="auto"/>
        <w:jc w:val="left"/>
      </w:pPr>
      <w:r>
        <w:rPr>
          <w:rFonts w:hint="eastAsia"/>
        </w:rPr>
        <w:t xml:space="preserve">        newlog = new EventLog(1);//</w:t>
      </w:r>
      <w:r>
        <w:rPr>
          <w:rFonts w:hint="eastAsia"/>
        </w:rPr>
        <w:t>产生日志</w:t>
      </w:r>
    </w:p>
    <w:p w:rsidR="009028E3" w:rsidRDefault="009028E3" w:rsidP="00FD5DB6">
      <w:pPr>
        <w:spacing w:line="240" w:lineRule="auto"/>
        <w:jc w:val="left"/>
      </w:pPr>
      <w:r>
        <w:rPr>
          <w:rFonts w:hint="eastAsia"/>
        </w:rPr>
        <w:t xml:space="preserve">        infile &gt;&gt; *newlog; //</w:t>
      </w:r>
      <w:r>
        <w:rPr>
          <w:rFonts w:hint="eastAsia"/>
        </w:rPr>
        <w:t>输入（</w:t>
      </w:r>
      <w:r>
        <w:rPr>
          <w:rFonts w:hint="eastAsia"/>
        </w:rPr>
        <w:t>&gt;&gt;</w:t>
      </w:r>
      <w:r>
        <w:rPr>
          <w:rFonts w:hint="eastAsia"/>
        </w:rPr>
        <w:t>运算符已经重载）</w:t>
      </w:r>
    </w:p>
    <w:p w:rsidR="009028E3" w:rsidRDefault="009028E3" w:rsidP="00FD5DB6">
      <w:pPr>
        <w:spacing w:line="240" w:lineRule="auto"/>
        <w:jc w:val="left"/>
      </w:pPr>
      <w:r>
        <w:rPr>
          <w:rFonts w:hint="eastAsia"/>
        </w:rPr>
        <w:t xml:space="preserve">        //</w:t>
      </w:r>
      <w:r>
        <w:rPr>
          <w:rFonts w:hint="eastAsia"/>
        </w:rPr>
        <w:t>遇见文件尾则退出循环</w:t>
      </w:r>
    </w:p>
    <w:p w:rsidR="009028E3" w:rsidRDefault="009028E3" w:rsidP="00FD5DB6">
      <w:pPr>
        <w:spacing w:line="240" w:lineRule="auto"/>
        <w:jc w:val="left"/>
      </w:pPr>
      <w:r>
        <w:t xml:space="preserve">        if(infile.eof()) {</w:t>
      </w:r>
    </w:p>
    <w:p w:rsidR="009028E3" w:rsidRDefault="009028E3" w:rsidP="00FD5DB6">
      <w:pPr>
        <w:spacing w:line="240" w:lineRule="auto"/>
        <w:jc w:val="left"/>
      </w:pPr>
      <w:r>
        <w:t xml:space="preserve">            delete newlog;</w:t>
      </w:r>
    </w:p>
    <w:p w:rsidR="009028E3" w:rsidRDefault="009028E3" w:rsidP="00FD5DB6">
      <w:pPr>
        <w:spacing w:line="240" w:lineRule="auto"/>
        <w:jc w:val="left"/>
      </w:pPr>
      <w:r>
        <w:t xml:space="preserve">            break;</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rPr>
          <w:rFonts w:hint="eastAsia"/>
        </w:rPr>
        <w:t xml:space="preserve">            this-&gt;AddLog(newlog);//</w:t>
      </w:r>
      <w:r>
        <w:rPr>
          <w:rFonts w:hint="eastAsia"/>
        </w:rPr>
        <w:t>加入</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hile(true);</w:t>
      </w:r>
    </w:p>
    <w:p w:rsidR="009028E3" w:rsidRDefault="009028E3" w:rsidP="00FD5DB6">
      <w:pPr>
        <w:spacing w:line="240" w:lineRule="auto"/>
        <w:jc w:val="left"/>
      </w:pPr>
      <w:r>
        <w:t xml:space="preserve">    infile.close();</w:t>
      </w:r>
    </w:p>
    <w:p w:rsidR="009028E3" w:rsidRDefault="009028E3" w:rsidP="00FD5DB6">
      <w:pPr>
        <w:spacing w:line="240" w:lineRule="auto"/>
        <w:jc w:val="left"/>
      </w:pPr>
      <w:r>
        <w:t xml:space="preserve">    return true;</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Log::SaveData </w:t>
      </w:r>
      <w:r>
        <w:rPr>
          <w:rFonts w:hint="eastAsia"/>
        </w:rPr>
        <w:t>保存日志</w:t>
      </w:r>
    </w:p>
    <w:p w:rsidR="009028E3" w:rsidRDefault="009028E3" w:rsidP="00FD5DB6">
      <w:pPr>
        <w:spacing w:line="240" w:lineRule="auto"/>
        <w:jc w:val="left"/>
      </w:pPr>
      <w:r>
        <w:lastRenderedPageBreak/>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Log::SaveData(){</w:t>
      </w:r>
    </w:p>
    <w:p w:rsidR="009028E3" w:rsidRDefault="009028E3" w:rsidP="00FD5DB6">
      <w:pPr>
        <w:spacing w:line="240" w:lineRule="auto"/>
        <w:jc w:val="left"/>
      </w:pPr>
      <w:r>
        <w:rPr>
          <w:rFonts w:hint="eastAsia"/>
        </w:rPr>
        <w:t xml:space="preserve">    std::ofstream outfile("EventLog");//</w:t>
      </w:r>
      <w:r>
        <w:rPr>
          <w:rFonts w:hint="eastAsia"/>
        </w:rPr>
        <w:t>打开文件</w:t>
      </w:r>
    </w:p>
    <w:p w:rsidR="009028E3" w:rsidRDefault="009028E3" w:rsidP="00FD5DB6">
      <w:pPr>
        <w:spacing w:line="240" w:lineRule="auto"/>
        <w:jc w:val="left"/>
      </w:pPr>
      <w:r>
        <w:rPr>
          <w:rFonts w:hint="eastAsia"/>
        </w:rPr>
        <w:t xml:space="preserve">    //</w:t>
      </w:r>
      <w:r>
        <w:rPr>
          <w:rFonts w:hint="eastAsia"/>
        </w:rPr>
        <w:t>循环输入</w:t>
      </w:r>
    </w:p>
    <w:p w:rsidR="009028E3" w:rsidRDefault="009028E3" w:rsidP="00FD5DB6">
      <w:pPr>
        <w:spacing w:line="240" w:lineRule="auto"/>
        <w:jc w:val="left"/>
      </w:pPr>
      <w:r>
        <w:t xml:space="preserve">    for(int i = 0;i&lt;this-&gt;size;i++){</w:t>
      </w:r>
    </w:p>
    <w:p w:rsidR="009028E3" w:rsidRDefault="009028E3" w:rsidP="00FD5DB6">
      <w:pPr>
        <w:spacing w:line="240" w:lineRule="auto"/>
        <w:jc w:val="left"/>
      </w:pPr>
      <w:r>
        <w:t xml:space="preserve">        if(this-&gt;logs[i]!=NULL){</w:t>
      </w:r>
    </w:p>
    <w:p w:rsidR="009028E3" w:rsidRDefault="009028E3" w:rsidP="00FD5DB6">
      <w:pPr>
        <w:spacing w:line="240" w:lineRule="auto"/>
        <w:jc w:val="left"/>
      </w:pPr>
      <w:r>
        <w:rPr>
          <w:rFonts w:hint="eastAsia"/>
        </w:rPr>
        <w:t xml:space="preserve">            outfile &lt;&lt; *logs[i];//</w:t>
      </w:r>
      <w:r>
        <w:rPr>
          <w:rFonts w:hint="eastAsia"/>
        </w:rPr>
        <w:t>（</w:t>
      </w:r>
      <w:r>
        <w:rPr>
          <w:rFonts w:hint="eastAsia"/>
        </w:rPr>
        <w:t>&lt;&lt;</w:t>
      </w:r>
      <w:r>
        <w:rPr>
          <w:rFonts w:hint="eastAsia"/>
        </w:rPr>
        <w:t>运算符已重载）</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outfile.close();//</w:t>
      </w:r>
      <w:r>
        <w:rPr>
          <w:rFonts w:hint="eastAsia"/>
        </w:rPr>
        <w:t>关闭文件</w:t>
      </w:r>
    </w:p>
    <w:p w:rsidR="009028E3" w:rsidRDefault="009028E3" w:rsidP="00FD5DB6">
      <w:pPr>
        <w:spacing w:line="240" w:lineRule="auto"/>
        <w:jc w:val="left"/>
      </w:pPr>
      <w:r>
        <w:t xml:space="preserve">    return true;</w:t>
      </w:r>
    </w:p>
    <w:p w:rsidR="009028E3" w:rsidRDefault="009028E3" w:rsidP="00FD5DB6">
      <w:pPr>
        <w:spacing w:line="240" w:lineRule="auto"/>
        <w:jc w:val="left"/>
      </w:pPr>
      <w:r>
        <w:t>}</w:t>
      </w:r>
    </w:p>
    <w:p w:rsidR="009028E3" w:rsidRDefault="00FD5DB6" w:rsidP="00FD5DB6">
      <w:pPr>
        <w:pStyle w:val="3"/>
        <w:spacing w:line="240" w:lineRule="auto"/>
        <w:jc w:val="left"/>
      </w:pPr>
      <w:r>
        <w:t xml:space="preserve">7. </w:t>
      </w:r>
      <w:r w:rsidR="009028E3">
        <w:rPr>
          <w:rFonts w:hint="eastAsia"/>
        </w:rPr>
        <w:t>managegraph.h:</w:t>
      </w:r>
    </w:p>
    <w:p w:rsidR="009028E3" w:rsidRDefault="009028E3" w:rsidP="00FD5DB6">
      <w:pPr>
        <w:spacing w:line="240" w:lineRule="auto"/>
        <w:jc w:val="left"/>
      </w:pPr>
      <w:r>
        <w:t>#include</w:t>
      </w:r>
      <w:r w:rsidR="00FD5DB6">
        <w:t>”</w:t>
      </w:r>
      <w:r>
        <w:t>src/managelog.h</w:t>
      </w:r>
      <w:r w:rsidR="00FD5DB6">
        <w:t>”</w:t>
      </w:r>
    </w:p>
    <w:p w:rsidR="009028E3" w:rsidRDefault="009028E3" w:rsidP="00FD5DB6">
      <w:pPr>
        <w:spacing w:line="240" w:lineRule="auto"/>
        <w:jc w:val="left"/>
      </w:pPr>
      <w:r>
        <w:t>#include</w:t>
      </w:r>
      <w:r w:rsidR="00FD5DB6">
        <w:t>”</w:t>
      </w:r>
      <w:r>
        <w:t>src/eventgraph.h</w:t>
      </w:r>
      <w:r w:rsidR="00FD5DB6">
        <w:t>”</w:t>
      </w:r>
    </w:p>
    <w:p w:rsidR="009028E3" w:rsidRDefault="009028E3" w:rsidP="00FD5DB6">
      <w:pPr>
        <w:spacing w:line="240" w:lineRule="auto"/>
        <w:jc w:val="left"/>
      </w:pPr>
      <w:r>
        <w:t>#include</w:t>
      </w:r>
      <w:r w:rsidR="00FD5DB6">
        <w:t>”</w:t>
      </w:r>
      <w:r>
        <w:t>tools/gnode.h</w:t>
      </w:r>
      <w:r w:rsidR="00FD5DB6">
        <w:t>”</w:t>
      </w:r>
    </w:p>
    <w:p w:rsidR="009028E3" w:rsidRDefault="009028E3" w:rsidP="00FD5DB6">
      <w:pPr>
        <w:spacing w:line="240" w:lineRule="auto"/>
        <w:jc w:val="left"/>
      </w:pPr>
    </w:p>
    <w:p w:rsidR="009028E3" w:rsidRDefault="009028E3" w:rsidP="00FD5DB6">
      <w:pPr>
        <w:spacing w:line="240" w:lineRule="auto"/>
        <w:jc w:val="left"/>
      </w:pPr>
      <w:r>
        <w:t>namespace LOG {</w:t>
      </w:r>
    </w:p>
    <w:p w:rsidR="009028E3" w:rsidRDefault="009028E3" w:rsidP="00FD5DB6">
      <w:pPr>
        <w:spacing w:line="240" w:lineRule="auto"/>
        <w:ind w:firstLine="480"/>
        <w:jc w:val="left"/>
      </w:pPr>
      <w:r>
        <w:t>class manageGraph;</w:t>
      </w:r>
    </w:p>
    <w:p w:rsidR="009028E3" w:rsidRDefault="009028E3" w:rsidP="00FD5DB6">
      <w:pPr>
        <w:spacing w:line="240" w:lineRule="auto"/>
        <w:jc w:val="left"/>
      </w:pPr>
      <w:r>
        <w:t>enum GraphType{Subject,Object,AccomEvent,CauseAndEffect};</w:t>
      </w:r>
    </w:p>
    <w:p w:rsidR="009028E3" w:rsidRDefault="009028E3" w:rsidP="00FD5DB6">
      <w:pPr>
        <w:spacing w:line="240" w:lineRule="auto"/>
        <w:jc w:val="left"/>
      </w:pPr>
      <w:r>
        <w:t>}</w:t>
      </w:r>
    </w:p>
    <w:p w:rsidR="009028E3" w:rsidRDefault="009028E3" w:rsidP="00FD5DB6">
      <w:pPr>
        <w:spacing w:line="240" w:lineRule="auto"/>
        <w:jc w:val="left"/>
      </w:pPr>
      <w:r>
        <w:t>class manageGraph</w:t>
      </w:r>
    </w:p>
    <w:p w:rsidR="009028E3" w:rsidRDefault="009028E3" w:rsidP="00FD5DB6">
      <w:pPr>
        <w:spacing w:line="240" w:lineRule="auto"/>
        <w:jc w:val="left"/>
      </w:pPr>
      <w:r>
        <w:t>{</w:t>
      </w:r>
    </w:p>
    <w:p w:rsidR="009028E3" w:rsidRDefault="009028E3" w:rsidP="00FD5DB6">
      <w:pPr>
        <w:spacing w:line="240" w:lineRule="auto"/>
        <w:jc w:val="left"/>
      </w:pPr>
      <w:r>
        <w:t>private:</w:t>
      </w:r>
    </w:p>
    <w:p w:rsidR="009028E3" w:rsidRDefault="009028E3" w:rsidP="00FD5DB6">
      <w:pPr>
        <w:spacing w:line="240" w:lineRule="auto"/>
        <w:ind w:firstLine="480"/>
        <w:jc w:val="left"/>
      </w:pPr>
      <w:r>
        <w:rPr>
          <w:rFonts w:hint="eastAsia"/>
        </w:rPr>
        <w:t>manageLog * ManageLog;//</w:t>
      </w:r>
      <w:r>
        <w:rPr>
          <w:rFonts w:hint="eastAsia"/>
        </w:rPr>
        <w:t>事件集操作</w:t>
      </w:r>
    </w:p>
    <w:p w:rsidR="009028E3" w:rsidRDefault="009028E3" w:rsidP="00FD5DB6">
      <w:pPr>
        <w:spacing w:line="240" w:lineRule="auto"/>
        <w:ind w:firstLine="480"/>
        <w:jc w:val="left"/>
      </w:pPr>
      <w:r>
        <w:rPr>
          <w:rFonts w:hint="eastAsia"/>
        </w:rPr>
        <w:t>int graphCount;//</w:t>
      </w:r>
      <w:r>
        <w:rPr>
          <w:rFonts w:hint="eastAsia"/>
        </w:rPr>
        <w:t>图的个数</w:t>
      </w:r>
    </w:p>
    <w:p w:rsidR="009028E3" w:rsidRDefault="009028E3" w:rsidP="00FD5DB6">
      <w:pPr>
        <w:spacing w:line="240" w:lineRule="auto"/>
        <w:ind w:firstLine="480"/>
        <w:jc w:val="left"/>
      </w:pPr>
      <w:r>
        <w:t>int size;</w:t>
      </w:r>
    </w:p>
    <w:p w:rsidR="009028E3" w:rsidRDefault="009028E3" w:rsidP="00FD5DB6">
      <w:pPr>
        <w:spacing w:line="240" w:lineRule="auto"/>
        <w:jc w:val="left"/>
      </w:pPr>
    </w:p>
    <w:p w:rsidR="009028E3" w:rsidRDefault="009028E3" w:rsidP="00FD5DB6">
      <w:pPr>
        <w:spacing w:line="240" w:lineRule="auto"/>
        <w:jc w:val="left"/>
      </w:pPr>
      <w:r>
        <w:t>public:</w:t>
      </w:r>
    </w:p>
    <w:p w:rsidR="009028E3" w:rsidRDefault="009028E3" w:rsidP="00FD5DB6">
      <w:pPr>
        <w:spacing w:line="240" w:lineRule="auto"/>
        <w:ind w:firstLine="480"/>
        <w:jc w:val="left"/>
      </w:pPr>
      <w:r>
        <w:t>static const int BASE = 10;</w:t>
      </w:r>
    </w:p>
    <w:p w:rsidR="009028E3" w:rsidRDefault="009028E3" w:rsidP="00FD5DB6">
      <w:pPr>
        <w:spacing w:line="240" w:lineRule="auto"/>
        <w:ind w:firstLine="480"/>
        <w:jc w:val="left"/>
      </w:pPr>
      <w:r>
        <w:t>static const int INCRE = 10;</w:t>
      </w:r>
    </w:p>
    <w:p w:rsidR="009028E3" w:rsidRDefault="009028E3" w:rsidP="00FD5DB6">
      <w:pPr>
        <w:spacing w:line="240" w:lineRule="auto"/>
        <w:ind w:firstLine="480"/>
        <w:jc w:val="left"/>
      </w:pPr>
      <w:r>
        <w:rPr>
          <w:rFonts w:hint="eastAsia"/>
        </w:rPr>
        <w:t>EventGraph ** Graph;//</w:t>
      </w:r>
      <w:r>
        <w:rPr>
          <w:rFonts w:hint="eastAsia"/>
        </w:rPr>
        <w:t>主体相关图</w:t>
      </w:r>
    </w:p>
    <w:p w:rsidR="009028E3" w:rsidRDefault="009028E3" w:rsidP="00FD5DB6">
      <w:pPr>
        <w:spacing w:line="240" w:lineRule="auto"/>
        <w:jc w:val="left"/>
      </w:pPr>
      <w:r>
        <w:rPr>
          <w:rFonts w:hint="eastAsia"/>
        </w:rPr>
        <w:t xml:space="preserve">   // vector&lt;G</w:t>
      </w:r>
      <w:r w:rsidR="00FD5DB6">
        <w:t>n</w:t>
      </w:r>
      <w:r>
        <w:rPr>
          <w:rFonts w:hint="eastAsia"/>
        </w:rPr>
        <w:t>ode *&gt; v;//</w:t>
      </w:r>
      <w:r>
        <w:rPr>
          <w:rFonts w:hint="eastAsia"/>
        </w:rPr>
        <w:t>用作关联图的删除</w:t>
      </w:r>
    </w:p>
    <w:p w:rsidR="009028E3" w:rsidRDefault="009028E3" w:rsidP="00FD5DB6">
      <w:pPr>
        <w:spacing w:line="240" w:lineRule="auto"/>
        <w:jc w:val="left"/>
      </w:pPr>
    </w:p>
    <w:p w:rsidR="009028E3" w:rsidRDefault="009028E3" w:rsidP="00FD5DB6">
      <w:pPr>
        <w:spacing w:line="240" w:lineRule="auto"/>
        <w:ind w:firstLine="480"/>
        <w:jc w:val="left"/>
      </w:pPr>
      <w:r>
        <w:t>manageGraph(manageLog * Manage);</w:t>
      </w:r>
    </w:p>
    <w:p w:rsidR="009028E3" w:rsidRDefault="009028E3" w:rsidP="00FD5DB6">
      <w:pPr>
        <w:spacing w:line="240" w:lineRule="auto"/>
        <w:ind w:firstLine="480"/>
        <w:jc w:val="left"/>
      </w:pPr>
      <w:r>
        <w:t>~manageGraph();</w:t>
      </w:r>
    </w:p>
    <w:p w:rsidR="009028E3" w:rsidRDefault="009028E3" w:rsidP="00FD5DB6">
      <w:pPr>
        <w:spacing w:line="240" w:lineRule="auto"/>
        <w:ind w:firstLine="480"/>
        <w:jc w:val="left"/>
      </w:pPr>
      <w:r>
        <w:rPr>
          <w:rFonts w:hint="eastAsia"/>
        </w:rPr>
        <w:t>bool addGraph(EventGraph *g);//</w:t>
      </w:r>
      <w:r>
        <w:rPr>
          <w:rFonts w:hint="eastAsia"/>
        </w:rPr>
        <w:t>增加图</w:t>
      </w:r>
    </w:p>
    <w:p w:rsidR="009028E3" w:rsidRDefault="009028E3" w:rsidP="00FD5DB6">
      <w:pPr>
        <w:spacing w:line="240" w:lineRule="auto"/>
        <w:ind w:firstLine="480"/>
        <w:jc w:val="left"/>
      </w:pPr>
      <w:r>
        <w:rPr>
          <w:rFonts w:hint="eastAsia"/>
        </w:rPr>
        <w:t>EventGraph * generateGraph(int index,int Type);//</w:t>
      </w:r>
      <w:r>
        <w:rPr>
          <w:rFonts w:hint="eastAsia"/>
        </w:rPr>
        <w:t>从事件记录中生成图</w:t>
      </w:r>
    </w:p>
    <w:p w:rsidR="009028E3" w:rsidRDefault="009028E3" w:rsidP="00FD5DB6">
      <w:pPr>
        <w:spacing w:line="240" w:lineRule="auto"/>
        <w:ind w:firstLine="480"/>
        <w:jc w:val="left"/>
      </w:pPr>
      <w:r>
        <w:t>int GraphCount();</w:t>
      </w:r>
    </w:p>
    <w:p w:rsidR="009028E3" w:rsidRDefault="009028E3" w:rsidP="00FD5DB6">
      <w:pPr>
        <w:spacing w:line="240" w:lineRule="auto"/>
        <w:ind w:firstLine="480"/>
        <w:jc w:val="left"/>
      </w:pPr>
      <w:r>
        <w:rPr>
          <w:rFonts w:hint="eastAsia"/>
        </w:rPr>
        <w:t>bool hasGraph(int index, int type);//</w:t>
      </w:r>
      <w:r>
        <w:rPr>
          <w:rFonts w:hint="eastAsia"/>
        </w:rPr>
        <w:t>判断某张图是否存在</w:t>
      </w:r>
    </w:p>
    <w:p w:rsidR="009028E3" w:rsidRDefault="009028E3" w:rsidP="00FD5DB6">
      <w:pPr>
        <w:spacing w:line="240" w:lineRule="auto"/>
        <w:ind w:firstLine="480"/>
        <w:jc w:val="left"/>
      </w:pPr>
      <w:r>
        <w:rPr>
          <w:rFonts w:hint="eastAsia"/>
        </w:rPr>
        <w:t>void deleteAllGraph();//</w:t>
      </w:r>
      <w:r>
        <w:rPr>
          <w:rFonts w:hint="eastAsia"/>
        </w:rPr>
        <w:t>删除所有图</w:t>
      </w:r>
    </w:p>
    <w:p w:rsidR="009028E3" w:rsidRDefault="009028E3" w:rsidP="00FD5DB6">
      <w:pPr>
        <w:spacing w:line="240" w:lineRule="auto"/>
        <w:ind w:firstLine="480"/>
        <w:jc w:val="left"/>
      </w:pPr>
      <w:r>
        <w:rPr>
          <w:rFonts w:hint="eastAsia"/>
        </w:rPr>
        <w:t>EventGraph * findGraph(int index, int type);//</w:t>
      </w:r>
      <w:r>
        <w:rPr>
          <w:rFonts w:hint="eastAsia"/>
        </w:rPr>
        <w:t>查找图</w:t>
      </w:r>
    </w:p>
    <w:p w:rsidR="009028E3" w:rsidRDefault="009028E3" w:rsidP="00FD5DB6">
      <w:pPr>
        <w:spacing w:line="240" w:lineRule="auto"/>
        <w:ind w:firstLine="480"/>
        <w:jc w:val="left"/>
      </w:pPr>
      <w:r>
        <w:t>void DrawGraph(Q</w:t>
      </w:r>
      <w:r w:rsidR="00FD5DB6">
        <w:t>g</w:t>
      </w:r>
      <w:r>
        <w:t>raphicsScene * scene, EventGraph *G, int type);</w:t>
      </w:r>
    </w:p>
    <w:p w:rsidR="009028E3" w:rsidRDefault="009028E3" w:rsidP="00FD5DB6">
      <w:pPr>
        <w:spacing w:line="240" w:lineRule="auto"/>
        <w:ind w:firstLine="480"/>
        <w:jc w:val="left"/>
      </w:pPr>
      <w:r>
        <w:rPr>
          <w:rFonts w:hint="eastAsia"/>
        </w:rPr>
        <w:t>void DrawGraphCE(Q</w:t>
      </w:r>
      <w:r w:rsidR="00FD5DB6">
        <w:t>g</w:t>
      </w:r>
      <w:r>
        <w:rPr>
          <w:rFonts w:hint="eastAsia"/>
        </w:rPr>
        <w:t>raphicsScene * scene, EventGraph *G,int centralID);//</w:t>
      </w:r>
      <w:r>
        <w:rPr>
          <w:rFonts w:hint="eastAsia"/>
        </w:rPr>
        <w:t>画因果关系图</w:t>
      </w:r>
    </w:p>
    <w:p w:rsidR="009028E3" w:rsidRDefault="009028E3" w:rsidP="00FD5DB6">
      <w:pPr>
        <w:spacing w:line="240" w:lineRule="auto"/>
        <w:ind w:firstLine="480"/>
        <w:jc w:val="left"/>
      </w:pPr>
      <w:r>
        <w:t>bool LoadGraph();</w:t>
      </w:r>
    </w:p>
    <w:p w:rsidR="009028E3" w:rsidRDefault="009028E3" w:rsidP="00FD5DB6">
      <w:pPr>
        <w:spacing w:line="240" w:lineRule="auto"/>
        <w:ind w:firstLine="480"/>
        <w:jc w:val="left"/>
      </w:pPr>
      <w:r>
        <w:t>bool SaveGraph();</w:t>
      </w:r>
    </w:p>
    <w:p w:rsidR="009028E3" w:rsidRDefault="009028E3" w:rsidP="00FD5DB6">
      <w:pPr>
        <w:spacing w:line="240" w:lineRule="auto"/>
        <w:jc w:val="left"/>
      </w:pP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8. </w:t>
      </w:r>
      <w:r w:rsidR="009028E3">
        <w:rPr>
          <w:rFonts w:hint="eastAsia"/>
        </w:rPr>
        <w:t>managegraph.cpp:</w:t>
      </w:r>
    </w:p>
    <w:p w:rsidR="009028E3" w:rsidRDefault="009028E3" w:rsidP="00FD5DB6">
      <w:pPr>
        <w:spacing w:line="240" w:lineRule="auto"/>
        <w:jc w:val="left"/>
      </w:pPr>
      <w:r>
        <w:t xml:space="preserve">#include </w:t>
      </w:r>
      <w:r w:rsidR="00FD5DB6">
        <w:t>“</w:t>
      </w:r>
      <w:r>
        <w:t>managegraph.h</w:t>
      </w:r>
      <w:r w:rsidR="00FD5DB6">
        <w:t>”</w:t>
      </w:r>
    </w:p>
    <w:p w:rsidR="009028E3" w:rsidRDefault="009028E3" w:rsidP="00FD5DB6">
      <w:pPr>
        <w:spacing w:line="240" w:lineRule="auto"/>
        <w:jc w:val="left"/>
      </w:pPr>
      <w:r>
        <w:t>#include&lt;Q</w:t>
      </w:r>
      <w:r w:rsidR="00FD5DB6">
        <w:t>g</w:t>
      </w:r>
      <w:r>
        <w:t>raphicsScene&gt;</w:t>
      </w:r>
    </w:p>
    <w:p w:rsidR="009028E3" w:rsidRDefault="009028E3" w:rsidP="00FD5DB6">
      <w:pPr>
        <w:spacing w:line="240" w:lineRule="auto"/>
        <w:jc w:val="left"/>
      </w:pPr>
      <w:r>
        <w:t>#include&lt;fstream&gt;</w:t>
      </w:r>
    </w:p>
    <w:p w:rsidR="009028E3" w:rsidRDefault="00FD5DB6" w:rsidP="00FD5DB6">
      <w:pPr>
        <w:spacing w:line="240" w:lineRule="auto"/>
        <w:jc w:val="left"/>
      </w:pPr>
      <w:r>
        <w:t>#include&lt;QmessageBox&g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manageGraph </w:t>
      </w:r>
      <w:r>
        <w:rPr>
          <w:rFonts w:hint="eastAsia"/>
        </w:rPr>
        <w:t>管理图类的构造器</w:t>
      </w:r>
    </w:p>
    <w:p w:rsidR="009028E3" w:rsidRDefault="009028E3" w:rsidP="00FD5DB6">
      <w:pPr>
        <w:spacing w:line="240" w:lineRule="auto"/>
        <w:jc w:val="left"/>
      </w:pPr>
      <w:r>
        <w:rPr>
          <w:rFonts w:hint="eastAsia"/>
        </w:rPr>
        <w:t xml:space="preserve"> * @param Manage </w:t>
      </w:r>
      <w:r>
        <w:rPr>
          <w:rFonts w:hint="eastAsia"/>
        </w:rPr>
        <w:t>管理</w:t>
      </w:r>
      <w:r>
        <w:rPr>
          <w:rFonts w:hint="eastAsia"/>
        </w:rPr>
        <w:t>LOG</w:t>
      </w:r>
      <w:r>
        <w:rPr>
          <w:rFonts w:hint="eastAsia"/>
        </w:rPr>
        <w:t>的地址</w:t>
      </w:r>
    </w:p>
    <w:p w:rsidR="009028E3" w:rsidRDefault="009028E3" w:rsidP="00FD5DB6">
      <w:pPr>
        <w:spacing w:line="240" w:lineRule="auto"/>
        <w:jc w:val="left"/>
      </w:pPr>
      <w:r>
        <w:t xml:space="preserve"> */</w:t>
      </w:r>
    </w:p>
    <w:p w:rsidR="009028E3" w:rsidRDefault="009028E3" w:rsidP="00FD5DB6">
      <w:pPr>
        <w:spacing w:line="240" w:lineRule="auto"/>
        <w:jc w:val="left"/>
      </w:pPr>
      <w:r>
        <w:t>manageGraph::manageGraph(manageLog * Manage)</w:t>
      </w:r>
    </w:p>
    <w:p w:rsidR="009028E3" w:rsidRDefault="009028E3" w:rsidP="00FD5DB6">
      <w:pPr>
        <w:spacing w:line="240" w:lineRule="auto"/>
        <w:jc w:val="left"/>
      </w:pPr>
      <w:r>
        <w:t>{</w:t>
      </w:r>
    </w:p>
    <w:p w:rsidR="009028E3" w:rsidRDefault="009028E3" w:rsidP="00FD5DB6">
      <w:pPr>
        <w:spacing w:line="240" w:lineRule="auto"/>
        <w:ind w:firstLine="480"/>
        <w:jc w:val="left"/>
      </w:pPr>
      <w:r>
        <w:t>this-&gt;size = this-&gt;BASE;</w:t>
      </w:r>
    </w:p>
    <w:p w:rsidR="009028E3" w:rsidRDefault="009028E3" w:rsidP="00FD5DB6">
      <w:pPr>
        <w:spacing w:line="240" w:lineRule="auto"/>
        <w:ind w:firstLine="480"/>
        <w:jc w:val="left"/>
      </w:pPr>
      <w:r>
        <w:rPr>
          <w:rFonts w:hint="eastAsia"/>
        </w:rPr>
        <w:t>this-&gt;Graph = new EventGraph*[this-&gt;size];//</w:t>
      </w:r>
      <w:r>
        <w:rPr>
          <w:rFonts w:hint="eastAsia"/>
        </w:rPr>
        <w:t>分配空间</w:t>
      </w:r>
    </w:p>
    <w:p w:rsidR="009028E3" w:rsidRDefault="009028E3" w:rsidP="00FD5DB6">
      <w:pPr>
        <w:spacing w:line="240" w:lineRule="auto"/>
        <w:ind w:firstLine="480"/>
        <w:jc w:val="left"/>
      </w:pPr>
      <w:r>
        <w:t>for(int i = 0;i&lt;size;i++){</w:t>
      </w:r>
    </w:p>
    <w:p w:rsidR="009028E3" w:rsidRDefault="009028E3" w:rsidP="00FD5DB6">
      <w:pPr>
        <w:spacing w:line="240" w:lineRule="auto"/>
        <w:jc w:val="left"/>
      </w:pPr>
      <w:r>
        <w:t xml:space="preserve">        this-&gt;Graph[i] = NULL;</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this-&gt;graphCount = 0;</w:t>
      </w:r>
    </w:p>
    <w:p w:rsidR="009028E3" w:rsidRDefault="009028E3" w:rsidP="00FD5DB6">
      <w:pPr>
        <w:spacing w:line="240" w:lineRule="auto"/>
        <w:ind w:firstLine="480"/>
        <w:jc w:val="left"/>
      </w:pPr>
      <w:r>
        <w:t>this-&gt;ManageLog = Manage;</w:t>
      </w:r>
    </w:p>
    <w:p w:rsidR="009028E3" w:rsidRDefault="009028E3" w:rsidP="00FD5DB6">
      <w:pPr>
        <w:spacing w:line="240" w:lineRule="auto"/>
        <w:ind w:firstLine="480"/>
        <w:jc w:val="left"/>
      </w:pPr>
      <w:r>
        <w:t>this-&gt;LoadGraph();</w:t>
      </w:r>
    </w:p>
    <w:p w:rsidR="009028E3" w:rsidRDefault="00FD5DB6" w:rsidP="00FD5DB6">
      <w:pPr>
        <w:spacing w:line="240" w:lineRule="auto"/>
        <w:jc w:val="left"/>
      </w:pPr>
      <w:r>
        <w:t>}</w:t>
      </w:r>
    </w:p>
    <w:p w:rsidR="009028E3" w:rsidRDefault="009028E3" w:rsidP="00FD5DB6">
      <w:pPr>
        <w:spacing w:line="240" w:lineRule="auto"/>
        <w:jc w:val="left"/>
      </w:pPr>
      <w:r>
        <w:t>manageGraph::~manageGraph(){</w:t>
      </w:r>
    </w:p>
    <w:p w:rsidR="009028E3" w:rsidRDefault="009028E3" w:rsidP="00FD5DB6">
      <w:pPr>
        <w:spacing w:line="240" w:lineRule="auto"/>
        <w:ind w:firstLine="480"/>
        <w:jc w:val="left"/>
      </w:pPr>
      <w:r>
        <w:t>for(int i = 0;i&lt;this-&gt;graphCount;i++){</w:t>
      </w:r>
    </w:p>
    <w:p w:rsidR="009028E3" w:rsidRDefault="009028E3" w:rsidP="00FD5DB6">
      <w:pPr>
        <w:spacing w:line="240" w:lineRule="auto"/>
        <w:jc w:val="left"/>
      </w:pPr>
      <w:r>
        <w:t xml:space="preserve">        delete this-&gt;Graph[i];</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delete Graph;</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addGraph </w:t>
      </w:r>
      <w:r>
        <w:rPr>
          <w:rFonts w:hint="eastAsia"/>
        </w:rPr>
        <w:t>增加图</w:t>
      </w:r>
    </w:p>
    <w:p w:rsidR="009028E3" w:rsidRDefault="009028E3" w:rsidP="00FD5DB6">
      <w:pPr>
        <w:spacing w:line="240" w:lineRule="auto"/>
        <w:jc w:val="left"/>
      </w:pPr>
      <w:r>
        <w:rPr>
          <w:rFonts w:hint="eastAsia"/>
        </w:rPr>
        <w:t xml:space="preserve"> * @param g </w:t>
      </w:r>
      <w:r>
        <w:rPr>
          <w:rFonts w:hint="eastAsia"/>
        </w:rPr>
        <w:t>图指针</w:t>
      </w:r>
    </w:p>
    <w:p w:rsidR="009028E3" w:rsidRDefault="009028E3" w:rsidP="00FD5DB6">
      <w:pPr>
        <w:spacing w:line="240" w:lineRule="auto"/>
        <w:jc w:val="left"/>
      </w:pPr>
      <w:r>
        <w:rPr>
          <w:rFonts w:hint="eastAsia"/>
        </w:rPr>
        <w:t xml:space="preserve"> * @return </w:t>
      </w:r>
      <w:r>
        <w:rPr>
          <w:rFonts w:hint="eastAsia"/>
        </w:rPr>
        <w:t>正确</w:t>
      </w:r>
    </w:p>
    <w:p w:rsidR="009028E3" w:rsidRDefault="009028E3" w:rsidP="00FD5DB6">
      <w:pPr>
        <w:spacing w:line="240" w:lineRule="auto"/>
        <w:jc w:val="left"/>
      </w:pPr>
      <w:r>
        <w:t xml:space="preserve"> */</w:t>
      </w:r>
    </w:p>
    <w:p w:rsidR="009028E3" w:rsidRDefault="009028E3" w:rsidP="00FD5DB6">
      <w:pPr>
        <w:spacing w:line="240" w:lineRule="auto"/>
        <w:jc w:val="left"/>
      </w:pPr>
      <w:r>
        <w:t>bool manageGraph::addGraph(EventGraph *g){</w:t>
      </w:r>
    </w:p>
    <w:p w:rsidR="009028E3" w:rsidRDefault="009028E3" w:rsidP="00FD5DB6">
      <w:pPr>
        <w:spacing w:line="240" w:lineRule="auto"/>
        <w:ind w:firstLine="480"/>
        <w:jc w:val="left"/>
      </w:pPr>
      <w:r>
        <w:rPr>
          <w:rFonts w:hint="eastAsia"/>
        </w:rPr>
        <w:t>if((this-&gt;graphCount+2)==this-&gt;size){//</w:t>
      </w:r>
      <w:r>
        <w:rPr>
          <w:rFonts w:hint="eastAsia"/>
        </w:rPr>
        <w:t>空间是否满，重新分配空间</w:t>
      </w:r>
    </w:p>
    <w:p w:rsidR="009028E3" w:rsidRDefault="009028E3" w:rsidP="00FD5DB6">
      <w:pPr>
        <w:spacing w:line="240" w:lineRule="auto"/>
        <w:jc w:val="left"/>
      </w:pPr>
      <w:r>
        <w:t xml:space="preserve">        EventGraph ** newgra = new EventGraph*[this-&gt;size+this-&gt;INCRE];</w:t>
      </w:r>
    </w:p>
    <w:p w:rsidR="009028E3" w:rsidRDefault="009028E3" w:rsidP="00FD5DB6">
      <w:pPr>
        <w:spacing w:line="240" w:lineRule="auto"/>
        <w:jc w:val="left"/>
      </w:pPr>
      <w:r>
        <w:t xml:space="preserve">        for(int i = 0;i&lt;graphCount;i++){</w:t>
      </w:r>
    </w:p>
    <w:p w:rsidR="009028E3" w:rsidRDefault="009028E3" w:rsidP="00FD5DB6">
      <w:pPr>
        <w:spacing w:line="240" w:lineRule="auto"/>
        <w:jc w:val="left"/>
      </w:pPr>
      <w:r>
        <w:t xml:space="preserve">            newgra[i] = this-&gt;Graph[i];</w:t>
      </w:r>
    </w:p>
    <w:p w:rsidR="009028E3" w:rsidRDefault="009028E3" w:rsidP="00FD5DB6">
      <w:pPr>
        <w:spacing w:line="240" w:lineRule="auto"/>
        <w:jc w:val="left"/>
      </w:pPr>
      <w:r>
        <w:t xml:space="preserve">        }</w:t>
      </w:r>
    </w:p>
    <w:p w:rsidR="009028E3" w:rsidRDefault="009028E3" w:rsidP="00FD5DB6">
      <w:pPr>
        <w:spacing w:line="240" w:lineRule="auto"/>
        <w:jc w:val="left"/>
      </w:pPr>
      <w:r>
        <w:rPr>
          <w:rFonts w:hint="eastAsia"/>
        </w:rPr>
        <w:t xml:space="preserve">        delete this-&gt;Graph; //</w:t>
      </w:r>
      <w:r>
        <w:rPr>
          <w:rFonts w:hint="eastAsia"/>
        </w:rPr>
        <w:t>释放原有空间</w:t>
      </w:r>
    </w:p>
    <w:p w:rsidR="009028E3" w:rsidRDefault="009028E3" w:rsidP="00FD5DB6">
      <w:pPr>
        <w:spacing w:line="240" w:lineRule="auto"/>
        <w:jc w:val="left"/>
      </w:pPr>
      <w:r>
        <w:t xml:space="preserve">        this-&gt;Graph = newgra;</w:t>
      </w:r>
    </w:p>
    <w:p w:rsidR="009028E3" w:rsidRDefault="009028E3" w:rsidP="00FD5DB6">
      <w:pPr>
        <w:spacing w:line="240" w:lineRule="auto"/>
        <w:jc w:val="left"/>
      </w:pPr>
      <w:r>
        <w:t xml:space="preserve">        this-&gt;size = this-&gt;size+this-&gt;INCRE;</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w:t>
      </w:r>
      <w:r>
        <w:rPr>
          <w:rFonts w:hint="eastAsia"/>
        </w:rPr>
        <w:t>插入图</w:t>
      </w:r>
    </w:p>
    <w:p w:rsidR="009028E3" w:rsidRDefault="009028E3" w:rsidP="00FD5DB6">
      <w:pPr>
        <w:spacing w:line="240" w:lineRule="auto"/>
        <w:ind w:firstLine="480"/>
        <w:jc w:val="left"/>
      </w:pPr>
      <w:r>
        <w:t>this-&gt;Graph[this-&gt;graphCount] = g;</w:t>
      </w:r>
    </w:p>
    <w:p w:rsidR="009028E3" w:rsidRDefault="009028E3" w:rsidP="00FD5DB6">
      <w:pPr>
        <w:spacing w:line="240" w:lineRule="auto"/>
        <w:ind w:firstLine="480"/>
        <w:jc w:val="left"/>
      </w:pPr>
      <w:r>
        <w:rPr>
          <w:rFonts w:hint="eastAsia"/>
        </w:rPr>
        <w:t>this-&gt;graphCount++;//</w:t>
      </w:r>
      <w:r>
        <w:rPr>
          <w:rFonts w:hint="eastAsia"/>
        </w:rPr>
        <w:t>图的数量增加</w:t>
      </w:r>
    </w:p>
    <w:p w:rsidR="009028E3" w:rsidRDefault="009028E3" w:rsidP="00FD5DB6">
      <w:pPr>
        <w:spacing w:line="240" w:lineRule="auto"/>
        <w:ind w:firstLine="480"/>
        <w:jc w:val="left"/>
      </w:pPr>
      <w:r>
        <w:t>return true;</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lastRenderedPageBreak/>
        <w:t xml:space="preserve"> * @brief manageGraph::GraphCount</w:t>
      </w:r>
    </w:p>
    <w:p w:rsidR="009028E3" w:rsidRDefault="009028E3" w:rsidP="00FD5DB6">
      <w:pPr>
        <w:spacing w:line="240" w:lineRule="auto"/>
        <w:jc w:val="left"/>
      </w:pPr>
      <w:r>
        <w:rPr>
          <w:rFonts w:hint="eastAsia"/>
        </w:rPr>
        <w:t xml:space="preserve"> *      </w:t>
      </w:r>
      <w:r>
        <w:rPr>
          <w:rFonts w:hint="eastAsia"/>
        </w:rPr>
        <w:t>获得图的数量</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int manageGraph::GraphCount(){</w:t>
      </w:r>
    </w:p>
    <w:p w:rsidR="009028E3" w:rsidRDefault="009028E3" w:rsidP="00FD5DB6">
      <w:pPr>
        <w:spacing w:line="240" w:lineRule="auto"/>
        <w:ind w:firstLine="480"/>
        <w:jc w:val="left"/>
      </w:pPr>
      <w:r>
        <w:t>return this-&gt;graphCount;</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hasGraph </w:t>
      </w:r>
      <w:r>
        <w:rPr>
          <w:rFonts w:hint="eastAsia"/>
        </w:rPr>
        <w:t>是否存在图</w:t>
      </w:r>
    </w:p>
    <w:p w:rsidR="009028E3" w:rsidRDefault="009028E3" w:rsidP="00FD5DB6">
      <w:pPr>
        <w:spacing w:line="240" w:lineRule="auto"/>
        <w:jc w:val="left"/>
      </w:pPr>
      <w:r>
        <w:rPr>
          <w:rFonts w:hint="eastAsia"/>
        </w:rPr>
        <w:t xml:space="preserve"> * @param index </w:t>
      </w:r>
      <w:r>
        <w:rPr>
          <w:rFonts w:hint="eastAsia"/>
        </w:rPr>
        <w:t>节点的值</w:t>
      </w:r>
    </w:p>
    <w:p w:rsidR="009028E3" w:rsidRDefault="009028E3" w:rsidP="00FD5DB6">
      <w:pPr>
        <w:spacing w:line="240" w:lineRule="auto"/>
        <w:jc w:val="left"/>
      </w:pPr>
      <w:r>
        <w:rPr>
          <w:rFonts w:hint="eastAsia"/>
        </w:rPr>
        <w:t xml:space="preserve"> * @param type </w:t>
      </w:r>
      <w:r>
        <w:rPr>
          <w:rFonts w:hint="eastAsia"/>
        </w:rPr>
        <w:t>图的类型</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Graph::hasGraph(int index, int type){</w:t>
      </w:r>
    </w:p>
    <w:p w:rsidR="009028E3" w:rsidRDefault="009028E3" w:rsidP="00FD5DB6">
      <w:pPr>
        <w:spacing w:line="240" w:lineRule="auto"/>
        <w:ind w:firstLine="480"/>
        <w:jc w:val="left"/>
      </w:pPr>
      <w:r>
        <w:rPr>
          <w:rFonts w:hint="eastAsia"/>
        </w:rPr>
        <w:t>//</w:t>
      </w:r>
      <w:r>
        <w:rPr>
          <w:rFonts w:hint="eastAsia"/>
        </w:rPr>
        <w:t>遍历图，寻找符合要求的图</w:t>
      </w:r>
    </w:p>
    <w:p w:rsidR="009028E3" w:rsidRDefault="009028E3" w:rsidP="00FD5DB6">
      <w:pPr>
        <w:spacing w:line="240" w:lineRule="auto"/>
        <w:ind w:firstLine="480"/>
        <w:jc w:val="left"/>
      </w:pPr>
      <w:r>
        <w:t>for(int i = 0;i&lt;this-&gt;graphCount;i++){</w:t>
      </w:r>
    </w:p>
    <w:p w:rsidR="009028E3" w:rsidRDefault="009028E3" w:rsidP="00FD5DB6">
      <w:pPr>
        <w:spacing w:line="240" w:lineRule="auto"/>
        <w:jc w:val="left"/>
      </w:pPr>
      <w:r>
        <w:t xml:space="preserve">        if(this-&gt;Graph[i]==NULL) continue;</w:t>
      </w:r>
    </w:p>
    <w:p w:rsidR="009028E3" w:rsidRDefault="009028E3" w:rsidP="00FD5DB6">
      <w:pPr>
        <w:spacing w:line="240" w:lineRule="auto"/>
        <w:jc w:val="left"/>
      </w:pPr>
      <w:r>
        <w:t xml:space="preserve">        if(this-&gt;Graph[i]-&gt;getContent()==type&amp;&amp;</w:t>
      </w:r>
    </w:p>
    <w:p w:rsidR="009028E3" w:rsidRDefault="009028E3" w:rsidP="00FD5DB6">
      <w:pPr>
        <w:spacing w:line="240" w:lineRule="auto"/>
        <w:jc w:val="left"/>
      </w:pPr>
      <w:r>
        <w:t xml:space="preserve">                this-&gt;Graph[i]-&gt;hasNode(index)) return true;</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false;</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rPr>
          <w:rFonts w:hint="eastAsia"/>
        </w:rPr>
        <w:t>void SubCreate(manageLog * ManageLog, EventGraph &amp; Graph,int index);//</w:t>
      </w:r>
      <w:r>
        <w:rPr>
          <w:rFonts w:hint="eastAsia"/>
        </w:rPr>
        <w:t>使用者相同</w:t>
      </w:r>
    </w:p>
    <w:p w:rsidR="009028E3" w:rsidRDefault="009028E3" w:rsidP="00FD5DB6">
      <w:pPr>
        <w:spacing w:line="240" w:lineRule="auto"/>
        <w:jc w:val="left"/>
      </w:pPr>
      <w:r>
        <w:rPr>
          <w:rFonts w:hint="eastAsia"/>
        </w:rPr>
        <w:t>void ObjCreate(manageLog * ManageLog, EventGraph &amp; Graph,int index);//</w:t>
      </w:r>
      <w:r>
        <w:rPr>
          <w:rFonts w:hint="eastAsia"/>
        </w:rPr>
        <w:t>来源相同相同</w:t>
      </w:r>
    </w:p>
    <w:p w:rsidR="009028E3" w:rsidRDefault="009028E3" w:rsidP="00FD5DB6">
      <w:pPr>
        <w:spacing w:line="240" w:lineRule="auto"/>
        <w:jc w:val="left"/>
      </w:pPr>
      <w:r>
        <w:rPr>
          <w:rFonts w:hint="eastAsia"/>
        </w:rPr>
        <w:t>void AccumCreate(manageLog * ManageLog, EventGraph &amp; Graph,int index);//</w:t>
      </w:r>
      <w:r>
        <w:rPr>
          <w:rFonts w:hint="eastAsia"/>
        </w:rPr>
        <w:t>任务类型相同</w:t>
      </w:r>
    </w:p>
    <w:p w:rsidR="009028E3" w:rsidRDefault="009028E3" w:rsidP="00FD5DB6">
      <w:pPr>
        <w:spacing w:line="240" w:lineRule="auto"/>
        <w:jc w:val="left"/>
      </w:pPr>
      <w:r>
        <w:rPr>
          <w:rFonts w:hint="eastAsia"/>
        </w:rPr>
        <w:t>void CauseAndEffectCreate(manageLog * ManageLog, EventGraph &amp; Graph,int index);//</w:t>
      </w:r>
      <w:r>
        <w:rPr>
          <w:rFonts w:hint="eastAsia"/>
        </w:rPr>
        <w:t>同一进程下的事件</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generateGraph </w:t>
      </w:r>
      <w:r>
        <w:rPr>
          <w:rFonts w:hint="eastAsia"/>
        </w:rPr>
        <w:t>根据序号和类型生成相应的图</w:t>
      </w:r>
    </w:p>
    <w:p w:rsidR="009028E3" w:rsidRDefault="009028E3" w:rsidP="00FD5DB6">
      <w:pPr>
        <w:spacing w:line="240" w:lineRule="auto"/>
        <w:jc w:val="left"/>
      </w:pPr>
      <w:r>
        <w:rPr>
          <w:rFonts w:hint="eastAsia"/>
        </w:rPr>
        <w:t xml:space="preserve"> * @param index </w:t>
      </w:r>
      <w:r>
        <w:rPr>
          <w:rFonts w:hint="eastAsia"/>
        </w:rPr>
        <w:t>序号</w:t>
      </w:r>
    </w:p>
    <w:p w:rsidR="009028E3" w:rsidRDefault="009028E3" w:rsidP="00FD5DB6">
      <w:pPr>
        <w:spacing w:line="240" w:lineRule="auto"/>
        <w:jc w:val="left"/>
      </w:pPr>
      <w:r>
        <w:rPr>
          <w:rFonts w:hint="eastAsia"/>
        </w:rPr>
        <w:t xml:space="preserve"> * @param Type </w:t>
      </w:r>
      <w:r>
        <w:rPr>
          <w:rFonts w:hint="eastAsia"/>
        </w:rPr>
        <w:t>类型</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EventGraph * manageGraph::generateGraph(int index, int Type){</w:t>
      </w:r>
    </w:p>
    <w:p w:rsidR="009028E3" w:rsidRDefault="009028E3" w:rsidP="00FD5DB6">
      <w:pPr>
        <w:spacing w:line="240" w:lineRule="auto"/>
        <w:ind w:firstLine="480"/>
        <w:jc w:val="left"/>
      </w:pPr>
      <w:r>
        <w:rPr>
          <w:rFonts w:hint="eastAsia"/>
        </w:rPr>
        <w:t>EventGraph * gra = new EventGraph();//</w:t>
      </w:r>
      <w:r>
        <w:rPr>
          <w:rFonts w:hint="eastAsia"/>
        </w:rPr>
        <w:t>生成一个空图</w:t>
      </w:r>
    </w:p>
    <w:p w:rsidR="009028E3" w:rsidRDefault="009028E3" w:rsidP="00FD5DB6">
      <w:pPr>
        <w:spacing w:line="240" w:lineRule="auto"/>
        <w:ind w:firstLine="480"/>
        <w:jc w:val="left"/>
      </w:pPr>
      <w:r>
        <w:rPr>
          <w:rFonts w:hint="eastAsia"/>
        </w:rPr>
        <w:t>//</w:t>
      </w:r>
      <w:r>
        <w:rPr>
          <w:rFonts w:hint="eastAsia"/>
        </w:rPr>
        <w:t>根据要求生成相应的图</w:t>
      </w:r>
    </w:p>
    <w:p w:rsidR="009028E3" w:rsidRDefault="009028E3" w:rsidP="00FD5DB6">
      <w:pPr>
        <w:spacing w:line="240" w:lineRule="auto"/>
        <w:ind w:firstLine="480"/>
        <w:jc w:val="left"/>
      </w:pPr>
      <w:r>
        <w:t>switch(Type){</w:t>
      </w:r>
    </w:p>
    <w:p w:rsidR="009028E3" w:rsidRDefault="009028E3" w:rsidP="00FD5DB6">
      <w:pPr>
        <w:spacing w:line="240" w:lineRule="auto"/>
        <w:ind w:firstLine="480"/>
        <w:jc w:val="left"/>
      </w:pPr>
      <w:r>
        <w:t>case LOG::GraphType::Subject:</w:t>
      </w:r>
    </w:p>
    <w:p w:rsidR="009028E3" w:rsidRDefault="009028E3" w:rsidP="00FD5DB6">
      <w:pPr>
        <w:spacing w:line="240" w:lineRule="auto"/>
        <w:jc w:val="left"/>
      </w:pPr>
      <w:r>
        <w:t xml:space="preserve">        SubCreate(this-&gt;ManageLog,*gra,index);</w:t>
      </w:r>
    </w:p>
    <w:p w:rsidR="009028E3" w:rsidRDefault="009028E3" w:rsidP="00FD5DB6">
      <w:pPr>
        <w:spacing w:line="240" w:lineRule="auto"/>
        <w:jc w:val="left"/>
      </w:pPr>
      <w:r>
        <w:t xml:space="preserve">        gra-&gt;setContent(LOG::GraphType::Subject);</w:t>
      </w:r>
    </w:p>
    <w:p w:rsidR="009028E3" w:rsidRDefault="009028E3" w:rsidP="00FD5DB6">
      <w:pPr>
        <w:spacing w:line="240" w:lineRule="auto"/>
        <w:jc w:val="left"/>
      </w:pPr>
      <w:r>
        <w:t xml:space="preserve">        break;</w:t>
      </w:r>
    </w:p>
    <w:p w:rsidR="009028E3" w:rsidRDefault="009028E3" w:rsidP="00FD5DB6">
      <w:pPr>
        <w:spacing w:line="240" w:lineRule="auto"/>
        <w:ind w:firstLine="480"/>
        <w:jc w:val="left"/>
      </w:pPr>
      <w:r>
        <w:t>case LOG::GraphType::Object:</w:t>
      </w:r>
    </w:p>
    <w:p w:rsidR="009028E3" w:rsidRDefault="009028E3" w:rsidP="00FD5DB6">
      <w:pPr>
        <w:spacing w:line="240" w:lineRule="auto"/>
        <w:jc w:val="left"/>
      </w:pPr>
      <w:r>
        <w:t xml:space="preserve">        ObjCreate(this-&gt;ManageLog,*gra,index);</w:t>
      </w:r>
    </w:p>
    <w:p w:rsidR="009028E3" w:rsidRDefault="009028E3" w:rsidP="00FD5DB6">
      <w:pPr>
        <w:spacing w:line="240" w:lineRule="auto"/>
        <w:jc w:val="left"/>
      </w:pPr>
      <w:r>
        <w:t xml:space="preserve">        gra-&gt;setContent(LOG::GraphType::Object);</w:t>
      </w:r>
    </w:p>
    <w:p w:rsidR="009028E3" w:rsidRDefault="009028E3" w:rsidP="00FD5DB6">
      <w:pPr>
        <w:spacing w:line="240" w:lineRule="auto"/>
        <w:jc w:val="left"/>
      </w:pPr>
      <w:r>
        <w:lastRenderedPageBreak/>
        <w:t xml:space="preserve">        break;</w:t>
      </w:r>
    </w:p>
    <w:p w:rsidR="009028E3" w:rsidRDefault="009028E3" w:rsidP="00FD5DB6">
      <w:pPr>
        <w:spacing w:line="240" w:lineRule="auto"/>
        <w:ind w:firstLine="480"/>
        <w:jc w:val="left"/>
      </w:pPr>
      <w:r>
        <w:t>case LOG::GraphType::AccomEvent:</w:t>
      </w:r>
    </w:p>
    <w:p w:rsidR="009028E3" w:rsidRDefault="009028E3" w:rsidP="00FD5DB6">
      <w:pPr>
        <w:spacing w:line="240" w:lineRule="auto"/>
        <w:jc w:val="left"/>
      </w:pPr>
      <w:r>
        <w:t xml:space="preserve">        AccumCreate(this-&gt;ManageLog,*gra,index);</w:t>
      </w:r>
    </w:p>
    <w:p w:rsidR="009028E3" w:rsidRDefault="009028E3" w:rsidP="00FD5DB6">
      <w:pPr>
        <w:spacing w:line="240" w:lineRule="auto"/>
        <w:jc w:val="left"/>
      </w:pPr>
      <w:r>
        <w:t xml:space="preserve">        gra-&gt;setContent(LOG::GraphType::AccomEvent);</w:t>
      </w:r>
    </w:p>
    <w:p w:rsidR="009028E3" w:rsidRDefault="009028E3" w:rsidP="00FD5DB6">
      <w:pPr>
        <w:spacing w:line="240" w:lineRule="auto"/>
        <w:jc w:val="left"/>
      </w:pPr>
      <w:r>
        <w:t xml:space="preserve">        break;</w:t>
      </w:r>
    </w:p>
    <w:p w:rsidR="009028E3" w:rsidRDefault="009028E3" w:rsidP="00FD5DB6">
      <w:pPr>
        <w:spacing w:line="240" w:lineRule="auto"/>
        <w:ind w:firstLine="480"/>
        <w:jc w:val="left"/>
      </w:pPr>
      <w:r>
        <w:t>case LOG::GraphType::CauseAndEffect:</w:t>
      </w:r>
    </w:p>
    <w:p w:rsidR="009028E3" w:rsidRDefault="009028E3" w:rsidP="00FD5DB6">
      <w:pPr>
        <w:spacing w:line="240" w:lineRule="auto"/>
        <w:jc w:val="left"/>
      </w:pPr>
      <w:r>
        <w:t xml:space="preserve">        CauseAndEffectCreate(this-&gt;ManageLog, *gra,index);</w:t>
      </w:r>
    </w:p>
    <w:p w:rsidR="009028E3" w:rsidRDefault="009028E3" w:rsidP="00FD5DB6">
      <w:pPr>
        <w:spacing w:line="240" w:lineRule="auto"/>
        <w:jc w:val="left"/>
      </w:pPr>
      <w:r>
        <w:t xml:space="preserve">        gra-&gt;setContent(LOG::GraphType::CauseAndEffect);</w:t>
      </w:r>
    </w:p>
    <w:p w:rsidR="009028E3" w:rsidRDefault="009028E3" w:rsidP="00FD5DB6">
      <w:pPr>
        <w:spacing w:line="240" w:lineRule="auto"/>
        <w:jc w:val="left"/>
      </w:pPr>
      <w:r>
        <w:t xml:space="preserve">        break;</w:t>
      </w:r>
    </w:p>
    <w:p w:rsidR="009028E3" w:rsidRDefault="009028E3" w:rsidP="00FD5DB6">
      <w:pPr>
        <w:spacing w:line="240" w:lineRule="auto"/>
        <w:ind w:firstLine="480"/>
        <w:jc w:val="left"/>
      </w:pPr>
      <w:r>
        <w:t>default:</w:t>
      </w:r>
    </w:p>
    <w:p w:rsidR="009028E3" w:rsidRDefault="009028E3" w:rsidP="00FD5DB6">
      <w:pPr>
        <w:spacing w:line="240" w:lineRule="auto"/>
        <w:jc w:val="left"/>
      </w:pPr>
      <w:r>
        <w:t xml:space="preserve">        delete gra;</w:t>
      </w:r>
    </w:p>
    <w:p w:rsidR="009028E3" w:rsidRDefault="009028E3" w:rsidP="00FD5DB6">
      <w:pPr>
        <w:spacing w:line="240" w:lineRule="auto"/>
        <w:jc w:val="left"/>
      </w:pPr>
      <w:r>
        <w:t xml:space="preserve">        return NULL;</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gra;</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SubCreate </w:t>
      </w:r>
      <w:r>
        <w:rPr>
          <w:rFonts w:hint="eastAsia"/>
        </w:rPr>
        <w:t>生成主体相关图</w:t>
      </w:r>
    </w:p>
    <w:p w:rsidR="009028E3" w:rsidRDefault="009028E3" w:rsidP="00FD5DB6">
      <w:pPr>
        <w:spacing w:line="240" w:lineRule="auto"/>
        <w:jc w:val="left"/>
      </w:pPr>
      <w:r>
        <w:rPr>
          <w:rFonts w:hint="eastAsia"/>
        </w:rPr>
        <w:t xml:space="preserve"> * @param ManageLog LOG</w:t>
      </w:r>
      <w:r>
        <w:rPr>
          <w:rFonts w:hint="eastAsia"/>
        </w:rPr>
        <w:t>管理器</w:t>
      </w:r>
    </w:p>
    <w:p w:rsidR="009028E3" w:rsidRDefault="009028E3" w:rsidP="00FD5DB6">
      <w:pPr>
        <w:spacing w:line="240" w:lineRule="auto"/>
        <w:jc w:val="left"/>
      </w:pPr>
      <w:r>
        <w:rPr>
          <w:rFonts w:hint="eastAsia"/>
        </w:rPr>
        <w:t xml:space="preserve"> * @param Graph </w:t>
      </w:r>
      <w:r>
        <w:rPr>
          <w:rFonts w:hint="eastAsia"/>
        </w:rPr>
        <w:t>图引用</w:t>
      </w:r>
    </w:p>
    <w:p w:rsidR="009028E3" w:rsidRDefault="009028E3" w:rsidP="00FD5DB6">
      <w:pPr>
        <w:spacing w:line="240" w:lineRule="auto"/>
        <w:jc w:val="left"/>
      </w:pPr>
      <w:r>
        <w:rPr>
          <w:rFonts w:hint="eastAsia"/>
        </w:rPr>
        <w:t xml:space="preserve"> * @param index </w:t>
      </w:r>
      <w:r>
        <w:rPr>
          <w:rFonts w:hint="eastAsia"/>
        </w:rPr>
        <w:t>序号值</w:t>
      </w:r>
    </w:p>
    <w:p w:rsidR="009028E3" w:rsidRDefault="009028E3" w:rsidP="00FD5DB6">
      <w:pPr>
        <w:spacing w:line="240" w:lineRule="auto"/>
        <w:jc w:val="left"/>
      </w:pPr>
      <w:r>
        <w:t xml:space="preserve"> */</w:t>
      </w:r>
    </w:p>
    <w:p w:rsidR="009028E3" w:rsidRDefault="009028E3" w:rsidP="00FD5DB6">
      <w:pPr>
        <w:spacing w:line="240" w:lineRule="auto"/>
        <w:jc w:val="left"/>
      </w:pPr>
      <w:r>
        <w:t>void SubCreate(manageLog * ManageLog, EventGraph &amp; Graph,int index){</w:t>
      </w:r>
    </w:p>
    <w:p w:rsidR="009028E3" w:rsidRDefault="009028E3" w:rsidP="00FD5DB6">
      <w:pPr>
        <w:spacing w:line="240" w:lineRule="auto"/>
        <w:ind w:firstLine="480"/>
        <w:jc w:val="left"/>
      </w:pPr>
      <w:r>
        <w:rPr>
          <w:rFonts w:hint="eastAsia"/>
        </w:rPr>
        <w:t>Graph.addNode(index);//</w:t>
      </w:r>
      <w:r>
        <w:rPr>
          <w:rFonts w:hint="eastAsia"/>
        </w:rPr>
        <w:t>增加顶点</w:t>
      </w:r>
    </w:p>
    <w:p w:rsidR="009028E3" w:rsidRDefault="009028E3" w:rsidP="00FD5DB6">
      <w:pPr>
        <w:spacing w:line="240" w:lineRule="auto"/>
        <w:ind w:firstLine="480"/>
        <w:jc w:val="left"/>
      </w:pPr>
      <w:r>
        <w:t>for(int i = 0;i&lt;ManageLog-&gt;size;i++){</w:t>
      </w:r>
    </w:p>
    <w:p w:rsidR="009028E3" w:rsidRDefault="009028E3" w:rsidP="00FD5DB6">
      <w:pPr>
        <w:spacing w:line="240" w:lineRule="auto"/>
        <w:jc w:val="left"/>
      </w:pPr>
      <w:r>
        <w:t xml:space="preserve">        if(ManageLog-&gt;logs[i]==NULL) continue;</w:t>
      </w:r>
    </w:p>
    <w:p w:rsidR="009028E3" w:rsidRDefault="009028E3" w:rsidP="00FD5DB6">
      <w:pPr>
        <w:spacing w:line="240" w:lineRule="auto"/>
        <w:jc w:val="left"/>
      </w:pPr>
      <w:r>
        <w:t xml:space="preserve">        if(ManageLog-&gt;logs[i]-&gt;getID()==index) continue;</w:t>
      </w:r>
    </w:p>
    <w:p w:rsidR="009028E3" w:rsidRDefault="009028E3" w:rsidP="00FD5DB6">
      <w:pPr>
        <w:spacing w:line="240" w:lineRule="auto"/>
        <w:jc w:val="left"/>
      </w:pPr>
      <w:r>
        <w:rPr>
          <w:rFonts w:hint="eastAsia"/>
        </w:rPr>
        <w:t xml:space="preserve">        //</w:t>
      </w:r>
      <w:r>
        <w:rPr>
          <w:rFonts w:hint="eastAsia"/>
        </w:rPr>
        <w:t>若两个事件的使用者相同，并且名称不同，则该接待加入到图中</w:t>
      </w:r>
    </w:p>
    <w:p w:rsidR="009028E3" w:rsidRDefault="009028E3" w:rsidP="00FD5DB6">
      <w:pPr>
        <w:spacing w:line="240" w:lineRule="auto"/>
        <w:jc w:val="left"/>
      </w:pPr>
      <w:r>
        <w:t xml:space="preserve">        if(ManageLog-&gt;logs[i]-&gt;getUser().compare(ManageLog-&gt;getLog(index)-&gt;getUser())==0</w:t>
      </w:r>
    </w:p>
    <w:p w:rsidR="009028E3" w:rsidRDefault="009028E3" w:rsidP="00FD5DB6">
      <w:pPr>
        <w:spacing w:line="240" w:lineRule="auto"/>
        <w:jc w:val="left"/>
      </w:pPr>
      <w:r>
        <w:t xml:space="preserve">                &amp;&amp;ManageLog-&gt;logs[i]-&gt;getLogName().compare(ManageLog-&gt;getLog(index)-&gt;getLogName())!=0){</w:t>
      </w:r>
    </w:p>
    <w:p w:rsidR="009028E3" w:rsidRDefault="009028E3" w:rsidP="00FD5DB6">
      <w:pPr>
        <w:spacing w:line="240" w:lineRule="auto"/>
        <w:jc w:val="left"/>
      </w:pPr>
      <w:r>
        <w:t xml:space="preserve">            Graph.addNode(ManageLog-&gt;logs[i]-&gt;getID());</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ObjCreate </w:t>
      </w:r>
      <w:r>
        <w:rPr>
          <w:rFonts w:hint="eastAsia"/>
        </w:rPr>
        <w:t>生成客体相关图</w:t>
      </w:r>
    </w:p>
    <w:p w:rsidR="009028E3" w:rsidRDefault="009028E3" w:rsidP="00FD5DB6">
      <w:pPr>
        <w:spacing w:line="240" w:lineRule="auto"/>
        <w:jc w:val="left"/>
      </w:pPr>
      <w:r>
        <w:rPr>
          <w:rFonts w:hint="eastAsia"/>
        </w:rPr>
        <w:t xml:space="preserve"> * @param ManageLog LOG</w:t>
      </w:r>
      <w:r>
        <w:rPr>
          <w:rFonts w:hint="eastAsia"/>
        </w:rPr>
        <w:t>管理器</w:t>
      </w:r>
    </w:p>
    <w:p w:rsidR="009028E3" w:rsidRDefault="009028E3" w:rsidP="00FD5DB6">
      <w:pPr>
        <w:spacing w:line="240" w:lineRule="auto"/>
        <w:jc w:val="left"/>
      </w:pPr>
      <w:r>
        <w:rPr>
          <w:rFonts w:hint="eastAsia"/>
        </w:rPr>
        <w:t xml:space="preserve"> * @param Graph </w:t>
      </w:r>
      <w:r>
        <w:rPr>
          <w:rFonts w:hint="eastAsia"/>
        </w:rPr>
        <w:t>图引用</w:t>
      </w:r>
    </w:p>
    <w:p w:rsidR="009028E3" w:rsidRDefault="009028E3" w:rsidP="00FD5DB6">
      <w:pPr>
        <w:spacing w:line="240" w:lineRule="auto"/>
        <w:jc w:val="left"/>
      </w:pPr>
      <w:r>
        <w:rPr>
          <w:rFonts w:hint="eastAsia"/>
        </w:rPr>
        <w:t xml:space="preserve"> * @param index </w:t>
      </w:r>
      <w:r>
        <w:rPr>
          <w:rFonts w:hint="eastAsia"/>
        </w:rPr>
        <w:t>序号值</w:t>
      </w:r>
    </w:p>
    <w:p w:rsidR="009028E3" w:rsidRDefault="009028E3" w:rsidP="00FD5DB6">
      <w:pPr>
        <w:spacing w:line="240" w:lineRule="auto"/>
        <w:jc w:val="left"/>
      </w:pPr>
      <w:r>
        <w:t xml:space="preserve"> */</w:t>
      </w:r>
    </w:p>
    <w:p w:rsidR="009028E3" w:rsidRDefault="009028E3" w:rsidP="00FD5DB6">
      <w:pPr>
        <w:spacing w:line="240" w:lineRule="auto"/>
        <w:jc w:val="left"/>
      </w:pPr>
      <w:r>
        <w:t>void ObjCreate(manageLog * ManageLog, EventGraph &amp; Graph,int index){</w:t>
      </w:r>
    </w:p>
    <w:p w:rsidR="009028E3" w:rsidRDefault="009028E3" w:rsidP="00FD5DB6">
      <w:pPr>
        <w:spacing w:line="240" w:lineRule="auto"/>
        <w:ind w:firstLine="480"/>
        <w:jc w:val="left"/>
      </w:pPr>
      <w:r>
        <w:t>Graph.addNode(index);</w:t>
      </w:r>
    </w:p>
    <w:p w:rsidR="009028E3" w:rsidRDefault="009028E3" w:rsidP="00FD5DB6">
      <w:pPr>
        <w:spacing w:line="240" w:lineRule="auto"/>
        <w:ind w:firstLine="480"/>
        <w:jc w:val="left"/>
      </w:pPr>
      <w:r>
        <w:t>for(int i = 0;i&lt;ManageLog-&gt;size;i++){</w:t>
      </w:r>
    </w:p>
    <w:p w:rsidR="009028E3" w:rsidRDefault="009028E3" w:rsidP="00FD5DB6">
      <w:pPr>
        <w:spacing w:line="240" w:lineRule="auto"/>
        <w:jc w:val="left"/>
      </w:pPr>
      <w:r>
        <w:t xml:space="preserve">        if(ManageLog-&gt;logs[i]==NULL) continue;</w:t>
      </w:r>
    </w:p>
    <w:p w:rsidR="009028E3" w:rsidRDefault="009028E3" w:rsidP="00FD5DB6">
      <w:pPr>
        <w:spacing w:line="240" w:lineRule="auto"/>
        <w:jc w:val="left"/>
      </w:pPr>
      <w:r>
        <w:t xml:space="preserve">        if(ManageLog-&gt;logs[i]-&gt;getID()==index) continue;</w:t>
      </w:r>
    </w:p>
    <w:p w:rsidR="009028E3" w:rsidRDefault="009028E3" w:rsidP="00FD5DB6">
      <w:pPr>
        <w:spacing w:line="240" w:lineRule="auto"/>
        <w:jc w:val="left"/>
      </w:pPr>
      <w:r>
        <w:t xml:space="preserve">        int time1 = ManageLog-&gt;logs[i]-&gt;getTime();int time2 = </w:t>
      </w:r>
      <w:r>
        <w:lastRenderedPageBreak/>
        <w:t>ManageLog-&gt;getLog(index)-&gt;getTime();</w:t>
      </w:r>
    </w:p>
    <w:p w:rsidR="009028E3" w:rsidRDefault="009028E3" w:rsidP="00FD5DB6">
      <w:pPr>
        <w:spacing w:line="240" w:lineRule="auto"/>
        <w:jc w:val="left"/>
      </w:pPr>
      <w:r>
        <w:t xml:space="preserve">        if(ManageLog-&gt;logs[i]-&gt;getSourceID()==ManageLog-&gt;getLog(index)-&gt;getSourceID()</w:t>
      </w:r>
    </w:p>
    <w:p w:rsidR="009028E3" w:rsidRDefault="009028E3" w:rsidP="00FD5DB6">
      <w:pPr>
        <w:spacing w:line="240" w:lineRule="auto"/>
        <w:jc w:val="left"/>
      </w:pPr>
      <w:r>
        <w:t xml:space="preserve">                &amp;&amp;(time1-time2)*(time1-time2)&lt;100&amp;&amp;ManageLog-&gt;logs[i]-&gt;getLogName().compare(ManageLog-&gt;getLog(index)-&gt;getLogName())!=0){</w:t>
      </w:r>
    </w:p>
    <w:p w:rsidR="009028E3" w:rsidRDefault="009028E3" w:rsidP="00FD5DB6">
      <w:pPr>
        <w:spacing w:line="240" w:lineRule="auto"/>
        <w:jc w:val="left"/>
      </w:pPr>
      <w:r>
        <w:t xml:space="preserve">            Graph.addNode(ManageLog-&gt;logs[i]-&gt;getID());</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AccumCreate </w:t>
      </w:r>
      <w:r>
        <w:rPr>
          <w:rFonts w:hint="eastAsia"/>
        </w:rPr>
        <w:t>生成伴随事件图</w:t>
      </w:r>
    </w:p>
    <w:p w:rsidR="009028E3" w:rsidRDefault="009028E3" w:rsidP="00FD5DB6">
      <w:pPr>
        <w:spacing w:line="240" w:lineRule="auto"/>
        <w:jc w:val="left"/>
      </w:pPr>
      <w:r>
        <w:rPr>
          <w:rFonts w:hint="eastAsia"/>
        </w:rPr>
        <w:t xml:space="preserve"> * @param ManageLog LOG</w:t>
      </w:r>
      <w:r>
        <w:rPr>
          <w:rFonts w:hint="eastAsia"/>
        </w:rPr>
        <w:t>管理器</w:t>
      </w:r>
    </w:p>
    <w:p w:rsidR="009028E3" w:rsidRDefault="009028E3" w:rsidP="00FD5DB6">
      <w:pPr>
        <w:spacing w:line="240" w:lineRule="auto"/>
        <w:jc w:val="left"/>
      </w:pPr>
      <w:r>
        <w:rPr>
          <w:rFonts w:hint="eastAsia"/>
        </w:rPr>
        <w:t xml:space="preserve"> * @param Graph </w:t>
      </w:r>
      <w:r>
        <w:rPr>
          <w:rFonts w:hint="eastAsia"/>
        </w:rPr>
        <w:t>图引用</w:t>
      </w:r>
    </w:p>
    <w:p w:rsidR="009028E3" w:rsidRDefault="009028E3" w:rsidP="00FD5DB6">
      <w:pPr>
        <w:spacing w:line="240" w:lineRule="auto"/>
        <w:jc w:val="left"/>
      </w:pPr>
      <w:r>
        <w:rPr>
          <w:rFonts w:hint="eastAsia"/>
        </w:rPr>
        <w:t xml:space="preserve"> * @param index </w:t>
      </w:r>
      <w:r>
        <w:rPr>
          <w:rFonts w:hint="eastAsia"/>
        </w:rPr>
        <w:t>序号值</w:t>
      </w:r>
    </w:p>
    <w:p w:rsidR="009028E3" w:rsidRDefault="009028E3" w:rsidP="00FD5DB6">
      <w:pPr>
        <w:spacing w:line="240" w:lineRule="auto"/>
        <w:jc w:val="left"/>
      </w:pPr>
      <w:r>
        <w:t xml:space="preserve"> */</w:t>
      </w:r>
    </w:p>
    <w:p w:rsidR="009028E3" w:rsidRDefault="009028E3" w:rsidP="00FD5DB6">
      <w:pPr>
        <w:spacing w:line="240" w:lineRule="auto"/>
        <w:jc w:val="left"/>
      </w:pPr>
      <w:r>
        <w:t>void AccumCreate(manageLog * ManageLog, EventGraph &amp; Graph,int index){</w:t>
      </w:r>
    </w:p>
    <w:p w:rsidR="009028E3" w:rsidRDefault="009028E3" w:rsidP="00FD5DB6">
      <w:pPr>
        <w:spacing w:line="240" w:lineRule="auto"/>
        <w:ind w:firstLine="480"/>
        <w:jc w:val="left"/>
      </w:pPr>
      <w:r>
        <w:t>Graph.addNode(index);</w:t>
      </w:r>
    </w:p>
    <w:p w:rsidR="009028E3" w:rsidRDefault="009028E3" w:rsidP="00FD5DB6">
      <w:pPr>
        <w:spacing w:line="240" w:lineRule="auto"/>
        <w:ind w:firstLine="480"/>
        <w:jc w:val="left"/>
      </w:pPr>
      <w:r>
        <w:t>for(int i = 0;i&lt;ManageLog-&gt;size;i++){</w:t>
      </w:r>
    </w:p>
    <w:p w:rsidR="009028E3" w:rsidRDefault="009028E3" w:rsidP="00FD5DB6">
      <w:pPr>
        <w:spacing w:line="240" w:lineRule="auto"/>
        <w:jc w:val="left"/>
      </w:pPr>
      <w:r>
        <w:t xml:space="preserve">        if(ManageLog-&gt;logs[i]==NULL) continue;</w:t>
      </w:r>
    </w:p>
    <w:p w:rsidR="009028E3" w:rsidRDefault="009028E3" w:rsidP="00FD5DB6">
      <w:pPr>
        <w:spacing w:line="240" w:lineRule="auto"/>
        <w:jc w:val="left"/>
      </w:pPr>
      <w:r>
        <w:t xml:space="preserve">        if(ManageLog-&gt;logs[i]-&gt;getID()==index||ManageLog-&gt;getLog(i)-&gt;getLogName().compare(ManageLog-&gt;getLog(index)-&gt;getLogName())==0) continue;</w:t>
      </w:r>
    </w:p>
    <w:p w:rsidR="009028E3" w:rsidRDefault="009028E3" w:rsidP="00FD5DB6">
      <w:pPr>
        <w:spacing w:line="240" w:lineRule="auto"/>
        <w:jc w:val="left"/>
      </w:pPr>
      <w:r>
        <w:t xml:space="preserve">        int time1 = ManageLog-&gt;logs[i]-&gt;getTime();int time2 = ManageLog-&gt;getLog(index)-&gt;getTime();</w:t>
      </w:r>
    </w:p>
    <w:p w:rsidR="009028E3" w:rsidRDefault="009028E3" w:rsidP="00FD5DB6">
      <w:pPr>
        <w:spacing w:line="240" w:lineRule="auto"/>
        <w:jc w:val="left"/>
      </w:pPr>
      <w:r>
        <w:rPr>
          <w:rFonts w:hint="eastAsia"/>
        </w:rPr>
        <w:t xml:space="preserve">        //</w:t>
      </w:r>
      <w:r>
        <w:rPr>
          <w:rFonts w:hint="eastAsia"/>
        </w:rPr>
        <w:t>进程</w:t>
      </w:r>
      <w:r>
        <w:rPr>
          <w:rFonts w:hint="eastAsia"/>
        </w:rPr>
        <w:t>ID</w:t>
      </w:r>
      <w:r>
        <w:rPr>
          <w:rFonts w:hint="eastAsia"/>
        </w:rPr>
        <w:t>相同，且时间相差在</w:t>
      </w:r>
      <w:r>
        <w:rPr>
          <w:rFonts w:hint="eastAsia"/>
        </w:rPr>
        <w:t>10s</w:t>
      </w:r>
      <w:r>
        <w:rPr>
          <w:rFonts w:hint="eastAsia"/>
        </w:rPr>
        <w:t>以内，则增加该顶点</w:t>
      </w:r>
    </w:p>
    <w:p w:rsidR="009028E3" w:rsidRDefault="009028E3" w:rsidP="00FD5DB6">
      <w:pPr>
        <w:spacing w:line="240" w:lineRule="auto"/>
        <w:jc w:val="left"/>
      </w:pPr>
      <w:r>
        <w:t xml:space="preserve">        if(ManageLog-&gt;logs[i]-&gt;getEventRecordID()==ManageLog-&gt;getLog(index)-&gt;getEventRecordID()</w:t>
      </w:r>
    </w:p>
    <w:p w:rsidR="009028E3" w:rsidRDefault="009028E3" w:rsidP="00FD5DB6">
      <w:pPr>
        <w:spacing w:line="240" w:lineRule="auto"/>
        <w:jc w:val="left"/>
      </w:pPr>
      <w:r>
        <w:t xml:space="preserve">              &amp;&amp;(time1-time2)*(time1-time2)&lt;100 ){</w:t>
      </w:r>
    </w:p>
    <w:p w:rsidR="009028E3" w:rsidRDefault="009028E3" w:rsidP="00FD5DB6">
      <w:pPr>
        <w:spacing w:line="240" w:lineRule="auto"/>
        <w:jc w:val="left"/>
      </w:pPr>
      <w:r>
        <w:t xml:space="preserve">            Graph.addNode(ManageLog-&gt;logs[i]-&gt;getID());</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CauseAndEffectCreate </w:t>
      </w:r>
      <w:r>
        <w:rPr>
          <w:rFonts w:hint="eastAsia"/>
        </w:rPr>
        <w:t>生成因果相关图</w:t>
      </w:r>
    </w:p>
    <w:p w:rsidR="009028E3" w:rsidRDefault="009028E3" w:rsidP="00FD5DB6">
      <w:pPr>
        <w:spacing w:line="240" w:lineRule="auto"/>
        <w:jc w:val="left"/>
      </w:pPr>
      <w:r>
        <w:rPr>
          <w:rFonts w:hint="eastAsia"/>
        </w:rPr>
        <w:t xml:space="preserve"> * @param ManageLog LOG</w:t>
      </w:r>
      <w:r>
        <w:rPr>
          <w:rFonts w:hint="eastAsia"/>
        </w:rPr>
        <w:t>管理器</w:t>
      </w:r>
    </w:p>
    <w:p w:rsidR="009028E3" w:rsidRDefault="009028E3" w:rsidP="00FD5DB6">
      <w:pPr>
        <w:spacing w:line="240" w:lineRule="auto"/>
        <w:jc w:val="left"/>
      </w:pPr>
      <w:r>
        <w:rPr>
          <w:rFonts w:hint="eastAsia"/>
        </w:rPr>
        <w:t xml:space="preserve"> * @param Graph </w:t>
      </w:r>
      <w:r>
        <w:rPr>
          <w:rFonts w:hint="eastAsia"/>
        </w:rPr>
        <w:t>图引用</w:t>
      </w:r>
    </w:p>
    <w:p w:rsidR="009028E3" w:rsidRDefault="009028E3" w:rsidP="00FD5DB6">
      <w:pPr>
        <w:spacing w:line="240" w:lineRule="auto"/>
        <w:jc w:val="left"/>
      </w:pPr>
      <w:r>
        <w:rPr>
          <w:rFonts w:hint="eastAsia"/>
        </w:rPr>
        <w:t xml:space="preserve"> * @param index </w:t>
      </w:r>
      <w:r>
        <w:rPr>
          <w:rFonts w:hint="eastAsia"/>
        </w:rPr>
        <w:t>序号值</w:t>
      </w:r>
    </w:p>
    <w:p w:rsidR="009028E3" w:rsidRDefault="009028E3" w:rsidP="00FD5DB6">
      <w:pPr>
        <w:spacing w:line="240" w:lineRule="auto"/>
        <w:jc w:val="left"/>
      </w:pPr>
      <w:r>
        <w:t xml:space="preserve"> */</w:t>
      </w:r>
    </w:p>
    <w:p w:rsidR="009028E3" w:rsidRDefault="009028E3" w:rsidP="00FD5DB6">
      <w:pPr>
        <w:spacing w:line="240" w:lineRule="auto"/>
        <w:jc w:val="left"/>
      </w:pPr>
      <w:r>
        <w:t>void CauseAndEffectCreate(manageLog * ManageLog, EventGraph &amp; Graph,int index){</w:t>
      </w:r>
    </w:p>
    <w:p w:rsidR="009028E3" w:rsidRDefault="009028E3" w:rsidP="00FD5DB6">
      <w:pPr>
        <w:spacing w:line="240" w:lineRule="auto"/>
        <w:ind w:firstLine="480"/>
        <w:jc w:val="left"/>
      </w:pPr>
      <w:r>
        <w:t>Graph.addNode(index);</w:t>
      </w:r>
    </w:p>
    <w:p w:rsidR="009028E3" w:rsidRDefault="009028E3" w:rsidP="00FD5DB6">
      <w:pPr>
        <w:spacing w:line="240" w:lineRule="auto"/>
        <w:ind w:firstLine="480"/>
        <w:jc w:val="left"/>
      </w:pPr>
      <w:r>
        <w:t>vector&lt;int&gt; nodes;</w:t>
      </w:r>
    </w:p>
    <w:p w:rsidR="009028E3" w:rsidRDefault="009028E3" w:rsidP="00FD5DB6">
      <w:pPr>
        <w:spacing w:line="240" w:lineRule="auto"/>
        <w:ind w:firstLine="480"/>
        <w:jc w:val="left"/>
      </w:pPr>
      <w:r>
        <w:t>nodes.push_back(index);</w:t>
      </w:r>
    </w:p>
    <w:p w:rsidR="009028E3" w:rsidRDefault="009028E3" w:rsidP="00FD5DB6">
      <w:pPr>
        <w:spacing w:line="240" w:lineRule="auto"/>
        <w:ind w:firstLine="480"/>
        <w:jc w:val="left"/>
      </w:pPr>
      <w:r>
        <w:t>for(int i = 0;i&lt;ManageLog-&gt;size;i++){</w:t>
      </w:r>
    </w:p>
    <w:p w:rsidR="009028E3" w:rsidRDefault="009028E3" w:rsidP="00FD5DB6">
      <w:pPr>
        <w:spacing w:line="240" w:lineRule="auto"/>
        <w:jc w:val="left"/>
      </w:pPr>
      <w:r>
        <w:t xml:space="preserve">        if(ManageLog-&gt;logs[i]==NULL) continue;</w:t>
      </w:r>
    </w:p>
    <w:p w:rsidR="009028E3" w:rsidRDefault="009028E3" w:rsidP="00FD5DB6">
      <w:pPr>
        <w:spacing w:line="240" w:lineRule="auto"/>
        <w:jc w:val="left"/>
      </w:pPr>
      <w:r>
        <w:t xml:space="preserve">        if(ManageLog-&gt;logs[i]-&gt;getID()==index) continue;</w:t>
      </w:r>
    </w:p>
    <w:p w:rsidR="009028E3" w:rsidRDefault="009028E3" w:rsidP="00FD5DB6">
      <w:pPr>
        <w:spacing w:line="240" w:lineRule="auto"/>
        <w:jc w:val="left"/>
      </w:pPr>
      <w:r>
        <w:rPr>
          <w:rFonts w:hint="eastAsia"/>
        </w:rPr>
        <w:lastRenderedPageBreak/>
        <w:t xml:space="preserve">        //</w:t>
      </w:r>
      <w:r>
        <w:rPr>
          <w:rFonts w:hint="eastAsia"/>
        </w:rPr>
        <w:t>事件进程相同，且时间相差</w:t>
      </w:r>
      <w:r>
        <w:rPr>
          <w:rFonts w:hint="eastAsia"/>
        </w:rPr>
        <w:t>10s</w:t>
      </w:r>
      <w:r>
        <w:rPr>
          <w:rFonts w:hint="eastAsia"/>
        </w:rPr>
        <w:t>则增加定点</w:t>
      </w:r>
    </w:p>
    <w:p w:rsidR="009028E3" w:rsidRDefault="009028E3" w:rsidP="00FD5DB6">
      <w:pPr>
        <w:spacing w:line="240" w:lineRule="auto"/>
        <w:jc w:val="left"/>
      </w:pPr>
      <w:r>
        <w:t xml:space="preserve">        int time1 = ManageLog-&gt;logs[i]-&gt;getTime();int time2 = ManageLog-&gt;getLog(index)-&gt;getTime();</w:t>
      </w:r>
    </w:p>
    <w:p w:rsidR="009028E3" w:rsidRDefault="009028E3" w:rsidP="00FD5DB6">
      <w:pPr>
        <w:spacing w:line="240" w:lineRule="auto"/>
        <w:jc w:val="left"/>
      </w:pPr>
      <w:r>
        <w:t xml:space="preserve">        if(ManageLog-&gt;logs[i]-&gt;getEventRecordID()==ManageLog-&gt;getLog(index)-&gt;getEventRecordID()&amp;&amp;</w:t>
      </w:r>
    </w:p>
    <w:p w:rsidR="009028E3" w:rsidRDefault="009028E3" w:rsidP="00FD5DB6">
      <w:pPr>
        <w:spacing w:line="240" w:lineRule="auto"/>
        <w:jc w:val="left"/>
      </w:pPr>
      <w:r>
        <w:t xml:space="preserve">                (time1-time2)*(time1-time2)&lt;500){</w:t>
      </w:r>
    </w:p>
    <w:p w:rsidR="009028E3" w:rsidRDefault="009028E3" w:rsidP="00FD5DB6">
      <w:pPr>
        <w:spacing w:line="240" w:lineRule="auto"/>
        <w:jc w:val="left"/>
      </w:pPr>
      <w:r>
        <w:t xml:space="preserve">            Graph.addNode(ManageLog-&gt;logs[i]-&gt;getID());</w:t>
      </w:r>
    </w:p>
    <w:p w:rsidR="009028E3" w:rsidRDefault="009028E3" w:rsidP="00FD5DB6">
      <w:pPr>
        <w:spacing w:line="240" w:lineRule="auto"/>
        <w:jc w:val="left"/>
      </w:pPr>
      <w:r>
        <w:t xml:space="preserve">            nodes.push_back(ManageLog-&gt;logs[i]-&gt;getI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f(time1&gt;time2){</w:t>
      </w:r>
    </w:p>
    <w:p w:rsidR="009028E3" w:rsidRDefault="009028E3" w:rsidP="00FD5DB6">
      <w:pPr>
        <w:spacing w:line="240" w:lineRule="auto"/>
        <w:jc w:val="left"/>
      </w:pPr>
      <w:r>
        <w:t xml:space="preserve">                Graph.addAdj(ManageLog-&gt;logs[index]-&gt;getTime(),ManageLog-&gt;logs[i]-&gt;getI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t xml:space="preserve">                Graph.addAdj(ManageLog-&gt;logs[i]-&gt;getID(),ManageLog-&gt;logs[index]-&gt;getTime());</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w:t>
      </w:r>
      <w:r>
        <w:rPr>
          <w:rFonts w:hint="eastAsia"/>
        </w:rPr>
        <w:t>加边，根据时间点，分成本事件之前和本事件之后</w:t>
      </w:r>
    </w:p>
    <w:p w:rsidR="009028E3" w:rsidRDefault="009028E3" w:rsidP="00FD5DB6">
      <w:pPr>
        <w:spacing w:line="240" w:lineRule="auto"/>
        <w:ind w:firstLine="480"/>
        <w:jc w:val="left"/>
      </w:pPr>
      <w:r>
        <w:t>for(vector&lt;int&gt;::iterator iter_out = nodes.begin();iter_out!=nodes.end();iter_out++){</w:t>
      </w:r>
    </w:p>
    <w:p w:rsidR="009028E3" w:rsidRDefault="009028E3" w:rsidP="00FD5DB6">
      <w:pPr>
        <w:spacing w:line="240" w:lineRule="auto"/>
        <w:jc w:val="left"/>
      </w:pPr>
      <w:r>
        <w:t xml:space="preserve">        for(vector&lt;int&gt;::iterator iter_in = nodes.begin();iter_in!=nodes.end();iter_in++){</w:t>
      </w:r>
    </w:p>
    <w:p w:rsidR="009028E3" w:rsidRDefault="009028E3" w:rsidP="00FD5DB6">
      <w:pPr>
        <w:spacing w:line="240" w:lineRule="auto"/>
        <w:jc w:val="left"/>
      </w:pPr>
      <w:r>
        <w:t xml:space="preserve">            if(*iter_out==(*iter_in)) continue;</w:t>
      </w:r>
    </w:p>
    <w:p w:rsidR="009028E3" w:rsidRDefault="009028E3" w:rsidP="00FD5DB6">
      <w:pPr>
        <w:spacing w:line="240" w:lineRule="auto"/>
        <w:jc w:val="left"/>
      </w:pPr>
      <w:r>
        <w:rPr>
          <w:rFonts w:hint="eastAsia"/>
        </w:rPr>
        <w:t xml:space="preserve">            //</w:t>
      </w:r>
      <w:r>
        <w:rPr>
          <w:rFonts w:hint="eastAsia"/>
        </w:rPr>
        <w:t>根据时间分类</w:t>
      </w:r>
    </w:p>
    <w:p w:rsidR="009028E3" w:rsidRDefault="00FD5DB6" w:rsidP="00FD5DB6">
      <w:pPr>
        <w:spacing w:line="240" w:lineRule="auto"/>
        <w:jc w:val="left"/>
      </w:pPr>
      <w:r>
        <w:t xml:space="preserve">           </w:t>
      </w:r>
      <w:r w:rsidR="009028E3">
        <w:t>if(ManageLog-&gt;getLog(*iter_out)-&gt;getTime()&gt;ManageLog-&gt;getLog(*iter_in)-&gt;getTime()){</w:t>
      </w:r>
    </w:p>
    <w:p w:rsidR="009028E3" w:rsidRDefault="009028E3" w:rsidP="00FD5DB6">
      <w:pPr>
        <w:spacing w:line="240" w:lineRule="auto"/>
        <w:jc w:val="left"/>
      </w:pPr>
      <w:r>
        <w:t xml:space="preserve">                Graph.addAdj(*iter_in,*iter_ou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t xml:space="preserve">                Graph.addAdj(*iter_out,*iter_in);</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t xml:space="preserve"> * @brief manageGraph::deleteAllGraph</w:t>
      </w:r>
    </w:p>
    <w:p w:rsidR="009028E3" w:rsidRDefault="009028E3" w:rsidP="00FD5DB6">
      <w:pPr>
        <w:spacing w:line="240" w:lineRule="auto"/>
        <w:jc w:val="left"/>
      </w:pPr>
      <w:r>
        <w:rPr>
          <w:rFonts w:hint="eastAsia"/>
        </w:rPr>
        <w:t xml:space="preserve"> * </w:t>
      </w:r>
      <w:r>
        <w:rPr>
          <w:rFonts w:hint="eastAsia"/>
        </w:rPr>
        <w:t>删除所有的图</w:t>
      </w:r>
    </w:p>
    <w:p w:rsidR="009028E3" w:rsidRDefault="009028E3" w:rsidP="00FD5DB6">
      <w:pPr>
        <w:spacing w:line="240" w:lineRule="auto"/>
        <w:jc w:val="left"/>
      </w:pPr>
      <w:r>
        <w:t xml:space="preserve"> */</w:t>
      </w:r>
    </w:p>
    <w:p w:rsidR="009028E3" w:rsidRDefault="009028E3" w:rsidP="00FD5DB6">
      <w:pPr>
        <w:spacing w:line="240" w:lineRule="auto"/>
        <w:jc w:val="left"/>
      </w:pPr>
      <w:r>
        <w:t>void manageGraph::deleteAllGraph(){</w:t>
      </w:r>
    </w:p>
    <w:p w:rsidR="009028E3" w:rsidRDefault="009028E3" w:rsidP="00FD5DB6">
      <w:pPr>
        <w:spacing w:line="240" w:lineRule="auto"/>
        <w:ind w:firstLine="480"/>
        <w:jc w:val="left"/>
      </w:pPr>
      <w:r>
        <w:t>for(int i = 0;i&lt;this-&gt;GraphCount();i++){</w:t>
      </w:r>
    </w:p>
    <w:p w:rsidR="009028E3" w:rsidRDefault="009028E3" w:rsidP="00FD5DB6">
      <w:pPr>
        <w:spacing w:line="240" w:lineRule="auto"/>
        <w:jc w:val="left"/>
      </w:pPr>
      <w:r>
        <w:t xml:space="preserve">        delete this-&gt;Graph[i];</w:t>
      </w:r>
    </w:p>
    <w:p w:rsidR="009028E3" w:rsidRDefault="009028E3" w:rsidP="00FD5DB6">
      <w:pPr>
        <w:spacing w:line="240" w:lineRule="auto"/>
        <w:jc w:val="left"/>
      </w:pPr>
      <w:r>
        <w:t xml:space="preserve">        this-&gt;Graph[i] = NULL;</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this-&gt;graphCount = 0;</w:t>
      </w:r>
    </w:p>
    <w:p w:rsidR="009028E3" w:rsidRDefault="00FD5DB6" w:rsidP="00FD5DB6">
      <w:pPr>
        <w:spacing w:line="240" w:lineRule="auto"/>
        <w:jc w:val="left"/>
      </w:pPr>
      <w:r>
        <w:t>}</w:t>
      </w:r>
    </w:p>
    <w:p w:rsidR="009028E3" w:rsidRDefault="009028E3" w:rsidP="00FD5DB6">
      <w:pPr>
        <w:spacing w:line="240" w:lineRule="auto"/>
        <w:jc w:val="left"/>
      </w:pPr>
      <w:r>
        <w:lastRenderedPageBreak/>
        <w:t>/**</w:t>
      </w:r>
    </w:p>
    <w:p w:rsidR="009028E3" w:rsidRDefault="009028E3" w:rsidP="00FD5DB6">
      <w:pPr>
        <w:spacing w:line="240" w:lineRule="auto"/>
        <w:jc w:val="left"/>
      </w:pPr>
      <w:r>
        <w:rPr>
          <w:rFonts w:hint="eastAsia"/>
        </w:rPr>
        <w:t xml:space="preserve"> * @brief manageGraph::findGraph </w:t>
      </w:r>
      <w:r>
        <w:rPr>
          <w:rFonts w:hint="eastAsia"/>
        </w:rPr>
        <w:t>查找图</w:t>
      </w:r>
    </w:p>
    <w:p w:rsidR="009028E3" w:rsidRDefault="009028E3" w:rsidP="00FD5DB6">
      <w:pPr>
        <w:spacing w:line="240" w:lineRule="auto"/>
        <w:jc w:val="left"/>
      </w:pPr>
      <w:r>
        <w:rPr>
          <w:rFonts w:hint="eastAsia"/>
        </w:rPr>
        <w:t xml:space="preserve"> * @param index </w:t>
      </w:r>
      <w:r>
        <w:rPr>
          <w:rFonts w:hint="eastAsia"/>
        </w:rPr>
        <w:t>图的</w:t>
      </w:r>
      <w:r>
        <w:rPr>
          <w:rFonts w:hint="eastAsia"/>
        </w:rPr>
        <w:t>id</w:t>
      </w:r>
    </w:p>
    <w:p w:rsidR="009028E3" w:rsidRDefault="009028E3" w:rsidP="00FD5DB6">
      <w:pPr>
        <w:spacing w:line="240" w:lineRule="auto"/>
        <w:jc w:val="left"/>
      </w:pPr>
      <w:r>
        <w:rPr>
          <w:rFonts w:hint="eastAsia"/>
        </w:rPr>
        <w:t xml:space="preserve"> * @param type </w:t>
      </w:r>
      <w:r>
        <w:rPr>
          <w:rFonts w:hint="eastAsia"/>
        </w:rPr>
        <w:t>图的类型</w:t>
      </w:r>
    </w:p>
    <w:p w:rsidR="009028E3" w:rsidRDefault="009028E3" w:rsidP="00FD5DB6">
      <w:pPr>
        <w:spacing w:line="240" w:lineRule="auto"/>
        <w:jc w:val="left"/>
      </w:pPr>
      <w:r>
        <w:rPr>
          <w:rFonts w:hint="eastAsia"/>
        </w:rPr>
        <w:t xml:space="preserve"> * @return </w:t>
      </w:r>
      <w:r>
        <w:rPr>
          <w:rFonts w:hint="eastAsia"/>
        </w:rPr>
        <w:t>图的地址</w:t>
      </w:r>
    </w:p>
    <w:p w:rsidR="009028E3" w:rsidRDefault="009028E3" w:rsidP="00FD5DB6">
      <w:pPr>
        <w:spacing w:line="240" w:lineRule="auto"/>
        <w:jc w:val="left"/>
      </w:pPr>
      <w:r>
        <w:t xml:space="preserve"> */</w:t>
      </w:r>
    </w:p>
    <w:p w:rsidR="009028E3" w:rsidRDefault="009028E3" w:rsidP="00FD5DB6">
      <w:pPr>
        <w:spacing w:line="240" w:lineRule="auto"/>
        <w:jc w:val="left"/>
      </w:pPr>
      <w:r>
        <w:t>EventGraph * manageGraph::findGraph(int index, int type){</w:t>
      </w:r>
    </w:p>
    <w:p w:rsidR="009028E3" w:rsidRDefault="009028E3" w:rsidP="00FD5DB6">
      <w:pPr>
        <w:spacing w:line="240" w:lineRule="auto"/>
        <w:ind w:firstLine="480"/>
        <w:jc w:val="left"/>
      </w:pPr>
      <w:r>
        <w:t>EventGraph * G = NULL;</w:t>
      </w:r>
    </w:p>
    <w:p w:rsidR="009028E3" w:rsidRDefault="009028E3" w:rsidP="00FD5DB6">
      <w:pPr>
        <w:spacing w:line="240" w:lineRule="auto"/>
        <w:ind w:firstLine="480"/>
        <w:jc w:val="left"/>
      </w:pPr>
      <w:r>
        <w:t>for(int i = 0;i&lt;this-&gt;graphCount;i++){</w:t>
      </w:r>
    </w:p>
    <w:p w:rsidR="009028E3" w:rsidRDefault="009028E3" w:rsidP="00FD5DB6">
      <w:pPr>
        <w:spacing w:line="240" w:lineRule="auto"/>
        <w:jc w:val="left"/>
      </w:pPr>
      <w:r>
        <w:t xml:space="preserve">        if(this-&gt;Graph[i]==NULL) continue;</w:t>
      </w:r>
    </w:p>
    <w:p w:rsidR="009028E3" w:rsidRDefault="009028E3" w:rsidP="00FD5DB6">
      <w:pPr>
        <w:spacing w:line="240" w:lineRule="auto"/>
        <w:jc w:val="left"/>
      </w:pPr>
      <w:r>
        <w:rPr>
          <w:rFonts w:hint="eastAsia"/>
        </w:rPr>
        <w:t xml:space="preserve">        //</w:t>
      </w:r>
      <w:r>
        <w:rPr>
          <w:rFonts w:hint="eastAsia"/>
        </w:rPr>
        <w:t>当满足类型相同，并且顶点相同，图找到</w:t>
      </w:r>
    </w:p>
    <w:p w:rsidR="009028E3" w:rsidRDefault="009028E3" w:rsidP="00FD5DB6">
      <w:pPr>
        <w:spacing w:line="240" w:lineRule="auto"/>
        <w:jc w:val="left"/>
      </w:pPr>
      <w:r>
        <w:t xml:space="preserve">        if(this-&gt;Graph[i]-&gt;getContent()==type&amp;&amp;</w:t>
      </w:r>
    </w:p>
    <w:p w:rsidR="009028E3" w:rsidRDefault="009028E3" w:rsidP="00FD5DB6">
      <w:pPr>
        <w:spacing w:line="240" w:lineRule="auto"/>
        <w:jc w:val="left"/>
      </w:pPr>
      <w:r>
        <w:t xml:space="preserve">                this-&gt;Graph[i]-&gt;hasNode(index)){</w:t>
      </w:r>
    </w:p>
    <w:p w:rsidR="009028E3" w:rsidRDefault="009028E3" w:rsidP="00FD5DB6">
      <w:pPr>
        <w:spacing w:line="240" w:lineRule="auto"/>
        <w:jc w:val="left"/>
      </w:pPr>
      <w:r>
        <w:t xml:space="preserve">            G = this-&gt;Graph[i];</w:t>
      </w:r>
    </w:p>
    <w:p w:rsidR="009028E3" w:rsidRDefault="009028E3" w:rsidP="00FD5DB6">
      <w:pPr>
        <w:spacing w:line="240" w:lineRule="auto"/>
        <w:jc w:val="left"/>
      </w:pPr>
      <w:r>
        <w:t xml:space="preserve">            break;</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G;</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DrawGraph </w:t>
      </w:r>
      <w:r>
        <w:rPr>
          <w:rFonts w:hint="eastAsia"/>
        </w:rPr>
        <w:t>将图以二维图片表示出来（非核心逻辑代码，注释省略）</w:t>
      </w:r>
    </w:p>
    <w:p w:rsidR="009028E3" w:rsidRDefault="009028E3" w:rsidP="00FD5DB6">
      <w:pPr>
        <w:spacing w:line="240" w:lineRule="auto"/>
        <w:jc w:val="left"/>
      </w:pPr>
      <w:r>
        <w:rPr>
          <w:rFonts w:hint="eastAsia"/>
        </w:rPr>
        <w:t xml:space="preserve"> * @param scene </w:t>
      </w:r>
      <w:r>
        <w:rPr>
          <w:rFonts w:hint="eastAsia"/>
        </w:rPr>
        <w:t>场景</w:t>
      </w:r>
    </w:p>
    <w:p w:rsidR="009028E3" w:rsidRDefault="009028E3" w:rsidP="00FD5DB6">
      <w:pPr>
        <w:spacing w:line="240" w:lineRule="auto"/>
        <w:jc w:val="left"/>
      </w:pPr>
      <w:r>
        <w:rPr>
          <w:rFonts w:hint="eastAsia"/>
        </w:rPr>
        <w:t xml:space="preserve"> * @param G </w:t>
      </w:r>
      <w:r>
        <w:rPr>
          <w:rFonts w:hint="eastAsia"/>
        </w:rPr>
        <w:t>图</w:t>
      </w:r>
    </w:p>
    <w:p w:rsidR="009028E3" w:rsidRDefault="009028E3" w:rsidP="00FD5DB6">
      <w:pPr>
        <w:spacing w:line="240" w:lineRule="auto"/>
        <w:jc w:val="left"/>
      </w:pPr>
      <w:r>
        <w:t xml:space="preserve"> * @param type</w:t>
      </w:r>
    </w:p>
    <w:p w:rsidR="009028E3" w:rsidRDefault="009028E3" w:rsidP="00FD5DB6">
      <w:pPr>
        <w:spacing w:line="240" w:lineRule="auto"/>
        <w:jc w:val="left"/>
      </w:pPr>
      <w:r>
        <w:t xml:space="preserve"> */</w:t>
      </w:r>
    </w:p>
    <w:p w:rsidR="009028E3" w:rsidRDefault="009028E3" w:rsidP="00FD5DB6">
      <w:pPr>
        <w:spacing w:line="240" w:lineRule="auto"/>
        <w:jc w:val="left"/>
      </w:pPr>
      <w:r>
        <w:t>void manageGraph::DrawGraph(Q</w:t>
      </w:r>
      <w:r w:rsidR="00FD5DB6">
        <w:t>g</w:t>
      </w:r>
      <w:r>
        <w:t>raphicsScene * scene, EventGraph * G,int type){</w:t>
      </w:r>
    </w:p>
    <w:p w:rsidR="009028E3" w:rsidRDefault="009028E3" w:rsidP="00FD5DB6">
      <w:pPr>
        <w:spacing w:line="240" w:lineRule="auto"/>
        <w:ind w:firstLine="480"/>
        <w:jc w:val="left"/>
      </w:pPr>
      <w:r>
        <w:t>int count = 0;int num = -100;</w:t>
      </w:r>
    </w:p>
    <w:p w:rsidR="009028E3" w:rsidRDefault="009028E3" w:rsidP="00FD5DB6">
      <w:pPr>
        <w:spacing w:line="240" w:lineRule="auto"/>
        <w:ind w:firstLine="480"/>
        <w:jc w:val="left"/>
      </w:pPr>
      <w:r>
        <w:t>int ypos = 250;</w:t>
      </w:r>
    </w:p>
    <w:p w:rsidR="009028E3" w:rsidRDefault="009028E3" w:rsidP="00FD5DB6">
      <w:pPr>
        <w:spacing w:line="240" w:lineRule="auto"/>
        <w:ind w:firstLine="480"/>
        <w:jc w:val="left"/>
      </w:pPr>
      <w:r>
        <w:t>map&lt;int,int&gt;::iterator iter = G-&gt;V</w:t>
      </w:r>
      <w:r w:rsidR="00FD5DB6">
        <w:t>h</w:t>
      </w:r>
      <w:r>
        <w:t>map.begin();</w:t>
      </w:r>
    </w:p>
    <w:p w:rsidR="009028E3" w:rsidRDefault="009028E3" w:rsidP="00FD5DB6">
      <w:pPr>
        <w:spacing w:line="240" w:lineRule="auto"/>
        <w:ind w:firstLine="480"/>
        <w:jc w:val="left"/>
      </w:pPr>
      <w:r>
        <w:t>Q</w:t>
      </w:r>
      <w:r w:rsidR="00FD5DB6">
        <w:t>s</w:t>
      </w:r>
      <w:r>
        <w:t>tring titleTxt;</w:t>
      </w:r>
    </w:p>
    <w:p w:rsidR="009028E3" w:rsidRDefault="009028E3" w:rsidP="00FD5DB6">
      <w:pPr>
        <w:spacing w:line="240" w:lineRule="auto"/>
        <w:ind w:firstLine="480"/>
        <w:jc w:val="left"/>
      </w:pPr>
      <w:r>
        <w:t>G</w:t>
      </w:r>
      <w:r w:rsidR="00FD5DB6">
        <w:t>n</w:t>
      </w:r>
      <w:r>
        <w:t>ode * title;</w:t>
      </w:r>
    </w:p>
    <w:p w:rsidR="009028E3" w:rsidRDefault="009028E3" w:rsidP="00FD5DB6">
      <w:pPr>
        <w:spacing w:line="240" w:lineRule="auto"/>
        <w:ind w:firstLine="480"/>
        <w:jc w:val="left"/>
      </w:pPr>
      <w:r>
        <w:t>switch (type){</w:t>
      </w:r>
    </w:p>
    <w:p w:rsidR="009028E3" w:rsidRDefault="009028E3" w:rsidP="00FD5DB6">
      <w:pPr>
        <w:spacing w:line="240" w:lineRule="auto"/>
        <w:ind w:firstLine="480"/>
        <w:jc w:val="left"/>
      </w:pPr>
      <w:r>
        <w:t>case LOG::GraphType::Subject:</w:t>
      </w:r>
    </w:p>
    <w:p w:rsidR="009028E3" w:rsidRDefault="009028E3" w:rsidP="00FD5DB6">
      <w:pPr>
        <w:spacing w:line="240" w:lineRule="auto"/>
        <w:jc w:val="left"/>
      </w:pPr>
      <w:r>
        <w:t xml:space="preserve">        titleTxt = Q</w:t>
      </w:r>
      <w:r w:rsidR="00FD5DB6">
        <w:t>s</w:t>
      </w:r>
      <w:r>
        <w:t>tring::fromStdString(this-&gt;ManageLog-&gt;getLog(iter-&gt;first)-&gt;getUser());</w:t>
      </w:r>
    </w:p>
    <w:p w:rsidR="009028E3" w:rsidRDefault="009028E3" w:rsidP="00FD5DB6">
      <w:pPr>
        <w:spacing w:line="240" w:lineRule="auto"/>
        <w:jc w:val="left"/>
      </w:pPr>
      <w:r>
        <w:rPr>
          <w:rFonts w:hint="eastAsia"/>
        </w:rPr>
        <w:t xml:space="preserve">        title = new G</w:t>
      </w:r>
      <w:r w:rsidR="00FD5DB6">
        <w:t>n</w:t>
      </w:r>
      <w:r>
        <w:rPr>
          <w:rFonts w:hint="eastAsia"/>
        </w:rPr>
        <w:t>ode(</w:t>
      </w:r>
      <w:r w:rsidR="00FD5DB6">
        <w:t>“</w:t>
      </w:r>
      <w:r>
        <w:rPr>
          <w:rFonts w:hint="eastAsia"/>
        </w:rPr>
        <w:t>主体相关</w:t>
      </w:r>
      <w:r>
        <w:rPr>
          <w:rFonts w:hint="eastAsia"/>
        </w:rPr>
        <w:t>:</w:t>
      </w:r>
      <w:r w:rsidR="00FD5DB6">
        <w:t>”</w:t>
      </w:r>
      <w:r>
        <w:rPr>
          <w:rFonts w:hint="eastAsia"/>
        </w:rPr>
        <w:t>,titleTxt);</w:t>
      </w:r>
    </w:p>
    <w:p w:rsidR="009028E3" w:rsidRDefault="009028E3" w:rsidP="00FD5DB6">
      <w:pPr>
        <w:spacing w:line="240" w:lineRule="auto"/>
        <w:jc w:val="left"/>
      </w:pPr>
      <w:r>
        <w:t xml:space="preserve">        title-&gt;setPos(-155,-200);</w:t>
      </w:r>
    </w:p>
    <w:p w:rsidR="009028E3" w:rsidRDefault="009028E3" w:rsidP="00FD5DB6">
      <w:pPr>
        <w:spacing w:line="240" w:lineRule="auto"/>
        <w:jc w:val="left"/>
      </w:pPr>
      <w:r>
        <w:t xml:space="preserve">        scene-&gt;addItem(title);</w:t>
      </w:r>
    </w:p>
    <w:p w:rsidR="009028E3" w:rsidRDefault="009028E3" w:rsidP="00FD5DB6">
      <w:pPr>
        <w:spacing w:line="240" w:lineRule="auto"/>
        <w:jc w:val="left"/>
      </w:pPr>
      <w:r>
        <w:t xml:space="preserve">        break;</w:t>
      </w:r>
    </w:p>
    <w:p w:rsidR="009028E3" w:rsidRDefault="009028E3" w:rsidP="00FD5DB6">
      <w:pPr>
        <w:spacing w:line="240" w:lineRule="auto"/>
        <w:jc w:val="left"/>
      </w:pPr>
    </w:p>
    <w:p w:rsidR="009028E3" w:rsidRDefault="009028E3" w:rsidP="00FD5DB6">
      <w:pPr>
        <w:spacing w:line="240" w:lineRule="auto"/>
        <w:ind w:firstLine="480"/>
        <w:jc w:val="left"/>
      </w:pPr>
      <w:r>
        <w:t>case LOG::GraphType::Object:</w:t>
      </w:r>
    </w:p>
    <w:p w:rsidR="009028E3" w:rsidRDefault="009028E3" w:rsidP="00FD5DB6">
      <w:pPr>
        <w:spacing w:line="240" w:lineRule="auto"/>
        <w:jc w:val="left"/>
      </w:pPr>
      <w:r>
        <w:t xml:space="preserve">        titleTxt = Q</w:t>
      </w:r>
      <w:r w:rsidR="00FD5DB6">
        <w:t>s</w:t>
      </w:r>
      <w:r>
        <w:t>tring::number(this-&gt;ManageLog-&gt;getLog(iter-&gt;first)-&gt;getSourceID());</w:t>
      </w:r>
    </w:p>
    <w:p w:rsidR="009028E3" w:rsidRDefault="009028E3" w:rsidP="00FD5DB6">
      <w:pPr>
        <w:spacing w:line="240" w:lineRule="auto"/>
        <w:jc w:val="left"/>
      </w:pPr>
      <w:r>
        <w:rPr>
          <w:rFonts w:hint="eastAsia"/>
        </w:rPr>
        <w:t xml:space="preserve">        title = new G</w:t>
      </w:r>
      <w:r w:rsidR="00FD5DB6">
        <w:t>n</w:t>
      </w:r>
      <w:r>
        <w:rPr>
          <w:rFonts w:hint="eastAsia"/>
        </w:rPr>
        <w:t>ode(</w:t>
      </w:r>
      <w:r w:rsidR="00FD5DB6">
        <w:t>“</w:t>
      </w:r>
      <w:r>
        <w:rPr>
          <w:rFonts w:hint="eastAsia"/>
        </w:rPr>
        <w:t>客体相关</w:t>
      </w:r>
      <w:r>
        <w:rPr>
          <w:rFonts w:hint="eastAsia"/>
        </w:rPr>
        <w:t>:</w:t>
      </w:r>
      <w:r w:rsidR="00FD5DB6">
        <w:t>”</w:t>
      </w:r>
      <w:r>
        <w:rPr>
          <w:rFonts w:hint="eastAsia"/>
        </w:rPr>
        <w:t>,titleTxt);</w:t>
      </w:r>
    </w:p>
    <w:p w:rsidR="009028E3" w:rsidRDefault="009028E3" w:rsidP="00FD5DB6">
      <w:pPr>
        <w:spacing w:line="240" w:lineRule="auto"/>
        <w:jc w:val="left"/>
      </w:pPr>
      <w:r>
        <w:t xml:space="preserve">        title-&gt;setPos(-155,-200);</w:t>
      </w:r>
    </w:p>
    <w:p w:rsidR="009028E3" w:rsidRDefault="009028E3" w:rsidP="00FD5DB6">
      <w:pPr>
        <w:spacing w:line="240" w:lineRule="auto"/>
        <w:jc w:val="left"/>
      </w:pPr>
      <w:r>
        <w:t xml:space="preserve">        scene-&gt;addItem(title);</w:t>
      </w:r>
    </w:p>
    <w:p w:rsidR="009028E3" w:rsidRDefault="009028E3" w:rsidP="00FD5DB6">
      <w:pPr>
        <w:spacing w:line="240" w:lineRule="auto"/>
        <w:jc w:val="left"/>
      </w:pPr>
      <w:r>
        <w:t xml:space="preserve">        break;</w:t>
      </w:r>
    </w:p>
    <w:p w:rsidR="009028E3" w:rsidRDefault="009028E3" w:rsidP="00FD5DB6">
      <w:pPr>
        <w:spacing w:line="240" w:lineRule="auto"/>
        <w:ind w:firstLine="480"/>
        <w:jc w:val="left"/>
      </w:pPr>
      <w:r>
        <w:t>case LOG::GraphType::AccomEvent:</w:t>
      </w:r>
    </w:p>
    <w:p w:rsidR="009028E3" w:rsidRDefault="009028E3" w:rsidP="00FD5DB6">
      <w:pPr>
        <w:spacing w:line="240" w:lineRule="auto"/>
        <w:jc w:val="left"/>
      </w:pPr>
      <w:r>
        <w:lastRenderedPageBreak/>
        <w:t xml:space="preserve">        titleTxt = Q</w:t>
      </w:r>
      <w:r w:rsidR="00FD5DB6">
        <w:t>s</w:t>
      </w:r>
      <w:r>
        <w:t>tring::number(this-&gt;ManageLog-&gt;getLog(iter-&gt;first)-&gt;getTaskType());</w:t>
      </w:r>
    </w:p>
    <w:p w:rsidR="009028E3" w:rsidRDefault="009028E3" w:rsidP="00FD5DB6">
      <w:pPr>
        <w:spacing w:line="240" w:lineRule="auto"/>
        <w:jc w:val="left"/>
      </w:pPr>
      <w:r>
        <w:rPr>
          <w:rFonts w:hint="eastAsia"/>
        </w:rPr>
        <w:t xml:space="preserve">        title = new G</w:t>
      </w:r>
      <w:r w:rsidR="00FD5DB6">
        <w:t>n</w:t>
      </w:r>
      <w:r>
        <w:rPr>
          <w:rFonts w:hint="eastAsia"/>
        </w:rPr>
        <w:t>ode(</w:t>
      </w:r>
      <w:r w:rsidR="00FD5DB6">
        <w:t>“</w:t>
      </w:r>
      <w:r>
        <w:rPr>
          <w:rFonts w:hint="eastAsia"/>
        </w:rPr>
        <w:t>伴随事件</w:t>
      </w:r>
      <w:r>
        <w:rPr>
          <w:rFonts w:hint="eastAsia"/>
        </w:rPr>
        <w:t>:</w:t>
      </w:r>
      <w:r w:rsidR="00FD5DB6">
        <w:t>”</w:t>
      </w:r>
      <w:r>
        <w:rPr>
          <w:rFonts w:hint="eastAsia"/>
        </w:rPr>
        <w:t>,titleTxt);</w:t>
      </w:r>
    </w:p>
    <w:p w:rsidR="009028E3" w:rsidRDefault="009028E3" w:rsidP="00FD5DB6">
      <w:pPr>
        <w:spacing w:line="240" w:lineRule="auto"/>
        <w:jc w:val="left"/>
      </w:pPr>
      <w:r>
        <w:t xml:space="preserve">        title-&gt;setPos(-155,-200);</w:t>
      </w:r>
    </w:p>
    <w:p w:rsidR="009028E3" w:rsidRDefault="009028E3" w:rsidP="00FD5DB6">
      <w:pPr>
        <w:spacing w:line="240" w:lineRule="auto"/>
        <w:jc w:val="left"/>
      </w:pPr>
      <w:r>
        <w:t xml:space="preserve">        scene-&gt;addItem(title);</w:t>
      </w:r>
    </w:p>
    <w:p w:rsidR="009028E3" w:rsidRDefault="009028E3" w:rsidP="00FD5DB6">
      <w:pPr>
        <w:spacing w:line="240" w:lineRule="auto"/>
        <w:jc w:val="left"/>
      </w:pPr>
      <w:r>
        <w:t xml:space="preserve">        break;</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f(type!=LOG::GraphType::CauseAndEffect){</w:t>
      </w:r>
    </w:p>
    <w:p w:rsidR="009028E3" w:rsidRDefault="009028E3" w:rsidP="00FD5DB6">
      <w:pPr>
        <w:spacing w:line="240" w:lineRule="auto"/>
        <w:jc w:val="left"/>
      </w:pPr>
      <w:r>
        <w:t xml:space="preserve">        for(map&lt;int,int&gt;::iterator i = G-&gt;V</w:t>
      </w:r>
      <w:r w:rsidR="00FD5DB6">
        <w:t>h</w:t>
      </w:r>
      <w:r>
        <w:t>map.begin();i!= G-&gt;V</w:t>
      </w:r>
      <w:r w:rsidR="00FD5DB6">
        <w:t>h</w:t>
      </w:r>
      <w:r>
        <w:t>map.end();i++,count++){</w:t>
      </w:r>
    </w:p>
    <w:p w:rsidR="009028E3" w:rsidRDefault="009028E3" w:rsidP="00FD5DB6">
      <w:pPr>
        <w:spacing w:line="240" w:lineRule="auto"/>
        <w:jc w:val="left"/>
      </w:pPr>
      <w:r>
        <w:t xml:space="preserve">            G</w:t>
      </w:r>
      <w:r w:rsidR="00FD5DB6">
        <w:t>n</w:t>
      </w:r>
      <w:r>
        <w:t>ode *gnode = new G</w:t>
      </w:r>
      <w:r w:rsidR="00FD5DB6">
        <w:t>n</w:t>
      </w:r>
      <w:r>
        <w:t>ode(Q</w:t>
      </w:r>
      <w:r w:rsidR="00FD5DB6">
        <w:t>s</w:t>
      </w:r>
      <w:r>
        <w:t>tring::number(i-&gt;first),</w:t>
      </w:r>
    </w:p>
    <w:p w:rsidR="009028E3" w:rsidRDefault="009028E3" w:rsidP="00FD5DB6">
      <w:pPr>
        <w:spacing w:line="240" w:lineRule="auto"/>
        <w:jc w:val="left"/>
      </w:pPr>
      <w:r>
        <w:t xml:space="preserve">                                     Q</w:t>
      </w:r>
      <w:r w:rsidR="00FD5DB6">
        <w:t>s</w:t>
      </w:r>
      <w:r>
        <w:t>tring::fromStdString(this-&gt;ManageLog-&gt;getLog(i-&gt;first)-&gt;getLogName()));</w:t>
      </w:r>
    </w:p>
    <w:p w:rsidR="009028E3" w:rsidRDefault="009028E3" w:rsidP="00FD5DB6">
      <w:pPr>
        <w:spacing w:line="240" w:lineRule="auto"/>
        <w:jc w:val="left"/>
      </w:pPr>
      <w:r>
        <w:t xml:space="preserve">            num = num+(-1)*count*155;</w:t>
      </w:r>
    </w:p>
    <w:p w:rsidR="009028E3" w:rsidRDefault="009028E3" w:rsidP="00FD5DB6">
      <w:pPr>
        <w:spacing w:line="240" w:lineRule="auto"/>
        <w:jc w:val="left"/>
      </w:pPr>
      <w:r>
        <w:t xml:space="preserve">            if(!(num&lt;650&amp;&amp;num&gt;-650)){</w:t>
      </w:r>
    </w:p>
    <w:p w:rsidR="009028E3" w:rsidRDefault="009028E3" w:rsidP="00FD5DB6">
      <w:pPr>
        <w:spacing w:line="240" w:lineRule="auto"/>
        <w:jc w:val="left"/>
      </w:pPr>
      <w:r>
        <w:t xml:space="preserve">                ypos -=150;</w:t>
      </w:r>
    </w:p>
    <w:p w:rsidR="009028E3" w:rsidRDefault="009028E3" w:rsidP="00FD5DB6">
      <w:pPr>
        <w:spacing w:line="240" w:lineRule="auto"/>
        <w:jc w:val="left"/>
      </w:pPr>
      <w:r>
        <w:t xml:space="preserve">                num = coun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gnode-&gt;setPos(num,ypos);</w:t>
      </w:r>
    </w:p>
    <w:p w:rsidR="009028E3" w:rsidRDefault="009028E3" w:rsidP="00FD5DB6">
      <w:pPr>
        <w:spacing w:line="240" w:lineRule="auto"/>
        <w:jc w:val="left"/>
      </w:pPr>
    </w:p>
    <w:p w:rsidR="009028E3" w:rsidRDefault="009028E3" w:rsidP="00FD5DB6">
      <w:pPr>
        <w:spacing w:line="240" w:lineRule="auto"/>
        <w:jc w:val="left"/>
      </w:pPr>
      <w:r>
        <w:t xml:space="preserve">            scene-&gt;addItem(gnode);</w:t>
      </w:r>
    </w:p>
    <w:p w:rsidR="009028E3" w:rsidRDefault="009028E3" w:rsidP="00FD5DB6">
      <w:pPr>
        <w:spacing w:line="240" w:lineRule="auto"/>
        <w:jc w:val="left"/>
      </w:pPr>
      <w:r>
        <w:t xml:space="preserve">            scene-&gt;addLine(-155,-175,num,ypos-25);</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scene-&gt;update();</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w:t>
      </w:r>
    </w:p>
    <w:p w:rsidR="009028E3" w:rsidRDefault="009028E3" w:rsidP="00FD5DB6">
      <w:pPr>
        <w:spacing w:line="240" w:lineRule="auto"/>
        <w:jc w:val="left"/>
      </w:pPr>
      <w:r>
        <w:t xml:space="preserve">        DrawGraphCE(scene,G,iter-&gt;first);</w:t>
      </w:r>
    </w:p>
    <w:p w:rsidR="009028E3" w:rsidRDefault="009028E3" w:rsidP="00FD5DB6">
      <w:pPr>
        <w:spacing w:line="240" w:lineRule="auto"/>
        <w:jc w:val="left"/>
      </w:pPr>
    </w:p>
    <w:p w:rsidR="009028E3" w:rsidRDefault="009028E3" w:rsidP="00FD5DB6">
      <w:pPr>
        <w:spacing w:line="240" w:lineRule="auto"/>
        <w:jc w:val="left"/>
      </w:pPr>
      <w:r>
        <w:t>}</w:t>
      </w:r>
    </w:p>
    <w:p w:rsidR="009028E3" w:rsidRDefault="009028E3" w:rsidP="00FD5DB6">
      <w:pPr>
        <w:spacing w:line="240" w:lineRule="auto"/>
        <w:jc w:val="left"/>
      </w:pPr>
      <w:r>
        <w:t>void propDraw(manageLog * ManageLog, Q</w:t>
      </w:r>
      <w:r w:rsidR="00FD5DB6">
        <w:t>g</w:t>
      </w:r>
      <w:r>
        <w:t>raphicsScene * scene, EventGraph *G,vector&lt;int&gt; *review, int centralID,int X,int Y);</w:t>
      </w:r>
    </w:p>
    <w:p w:rsidR="009028E3" w:rsidRDefault="009028E3" w:rsidP="00FD5DB6">
      <w:pPr>
        <w:spacing w:line="240" w:lineRule="auto"/>
        <w:jc w:val="left"/>
      </w:pPr>
      <w:r>
        <w:t>void backDraw(manageLog * ManageLog, Q</w:t>
      </w:r>
      <w:r w:rsidR="00FD5DB6">
        <w:t>g</w:t>
      </w:r>
      <w:r>
        <w:t>raphicsScene * scene, EventGraph *G,vector&lt;int&gt; *review, int centralID,int X,int Y);</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DrawGraphCE </w:t>
      </w:r>
      <w:r>
        <w:rPr>
          <w:rFonts w:hint="eastAsia"/>
        </w:rPr>
        <w:t>将因果关系图画成二维图片，非核心逻辑代码，注释省略</w:t>
      </w:r>
    </w:p>
    <w:p w:rsidR="009028E3" w:rsidRDefault="009028E3" w:rsidP="00FD5DB6">
      <w:pPr>
        <w:spacing w:line="240" w:lineRule="auto"/>
        <w:jc w:val="left"/>
      </w:pPr>
      <w:r>
        <w:t xml:space="preserve"> * @param scene</w:t>
      </w:r>
    </w:p>
    <w:p w:rsidR="009028E3" w:rsidRDefault="009028E3" w:rsidP="00FD5DB6">
      <w:pPr>
        <w:spacing w:line="240" w:lineRule="auto"/>
        <w:jc w:val="left"/>
      </w:pPr>
      <w:r>
        <w:t xml:space="preserve"> * @param G</w:t>
      </w:r>
    </w:p>
    <w:p w:rsidR="009028E3" w:rsidRDefault="009028E3" w:rsidP="00FD5DB6">
      <w:pPr>
        <w:spacing w:line="240" w:lineRule="auto"/>
        <w:jc w:val="left"/>
      </w:pPr>
      <w:r>
        <w:t xml:space="preserve"> * @param centralID</w:t>
      </w:r>
    </w:p>
    <w:p w:rsidR="009028E3" w:rsidRDefault="009028E3" w:rsidP="00FD5DB6">
      <w:pPr>
        <w:spacing w:line="240" w:lineRule="auto"/>
        <w:jc w:val="left"/>
      </w:pPr>
      <w:r>
        <w:t xml:space="preserve"> */</w:t>
      </w:r>
    </w:p>
    <w:p w:rsidR="009028E3" w:rsidRDefault="009028E3" w:rsidP="00FD5DB6">
      <w:pPr>
        <w:spacing w:line="240" w:lineRule="auto"/>
        <w:jc w:val="left"/>
      </w:pPr>
      <w:r>
        <w:t>void manageGraph::DrawGraphCE(Q</w:t>
      </w:r>
      <w:r w:rsidR="00FD5DB6">
        <w:t>g</w:t>
      </w:r>
      <w:r>
        <w:t>raphicsScene * scene, EventGraph *G,int centralID){</w:t>
      </w:r>
    </w:p>
    <w:p w:rsidR="009028E3" w:rsidRDefault="009028E3" w:rsidP="00FD5DB6">
      <w:pPr>
        <w:spacing w:line="240" w:lineRule="auto"/>
        <w:jc w:val="left"/>
      </w:pPr>
    </w:p>
    <w:p w:rsidR="009028E3" w:rsidRDefault="009028E3" w:rsidP="00FD5DB6">
      <w:pPr>
        <w:spacing w:line="240" w:lineRule="auto"/>
        <w:ind w:firstLine="480"/>
        <w:jc w:val="left"/>
      </w:pPr>
      <w:r>
        <w:rPr>
          <w:rFonts w:hint="eastAsia"/>
        </w:rPr>
        <w:t>Q</w:t>
      </w:r>
      <w:r w:rsidR="00FD5DB6">
        <w:t>g</w:t>
      </w:r>
      <w:r>
        <w:rPr>
          <w:rFonts w:hint="eastAsia"/>
        </w:rPr>
        <w:t>raphicsTextItem * txttile = new Q</w:t>
      </w:r>
      <w:r w:rsidR="00FD5DB6">
        <w:t>g</w:t>
      </w:r>
      <w:r>
        <w:rPr>
          <w:rFonts w:hint="eastAsia"/>
        </w:rPr>
        <w:t>raphicsTextItem(</w:t>
      </w:r>
      <w:r w:rsidR="00FD5DB6">
        <w:t>“</w:t>
      </w:r>
      <w:r>
        <w:rPr>
          <w:rFonts w:hint="eastAsia"/>
        </w:rPr>
        <w:t>本次事件的位置如下：</w:t>
      </w:r>
      <w:r w:rsidR="00FD5DB6">
        <w:t>”</w:t>
      </w:r>
      <w:r>
        <w:rPr>
          <w:rFonts w:hint="eastAsia"/>
        </w:rPr>
        <w:t>);</w:t>
      </w:r>
    </w:p>
    <w:p w:rsidR="009028E3" w:rsidRDefault="009028E3" w:rsidP="00FD5DB6">
      <w:pPr>
        <w:spacing w:line="240" w:lineRule="auto"/>
        <w:ind w:firstLine="480"/>
        <w:jc w:val="left"/>
      </w:pPr>
      <w:r>
        <w:t>txttile-&gt;setPos(-75,-60);</w:t>
      </w:r>
    </w:p>
    <w:p w:rsidR="009028E3" w:rsidRDefault="00FD5DB6" w:rsidP="00FD5DB6">
      <w:pPr>
        <w:spacing w:line="240" w:lineRule="auto"/>
        <w:ind w:firstLine="480"/>
        <w:jc w:val="left"/>
      </w:pPr>
      <w:r>
        <w:t>scene-&gt;addItem(txttile);</w:t>
      </w:r>
    </w:p>
    <w:p w:rsidR="009028E3" w:rsidRDefault="009028E3" w:rsidP="00FD5DB6">
      <w:pPr>
        <w:spacing w:line="240" w:lineRule="auto"/>
        <w:ind w:firstLine="480"/>
        <w:jc w:val="left"/>
      </w:pPr>
      <w:r>
        <w:t>G</w:t>
      </w:r>
      <w:r w:rsidR="00FD5DB6">
        <w:t>n</w:t>
      </w:r>
      <w:r>
        <w:t>ode * gnode = new G</w:t>
      </w:r>
      <w:r w:rsidR="00FD5DB6">
        <w:t>n</w:t>
      </w:r>
      <w:r>
        <w:t>ode(Q</w:t>
      </w:r>
      <w:r w:rsidR="00FD5DB6">
        <w:t>s</w:t>
      </w:r>
      <w:r>
        <w:t>tring::number(centralID),Q</w:t>
      </w:r>
      <w:r w:rsidR="00FD5DB6">
        <w:t>s</w:t>
      </w:r>
      <w:r>
        <w:t>tring::fromStdString(this-&gt;ManageLog-&gt;getLo</w:t>
      </w:r>
      <w:r>
        <w:lastRenderedPageBreak/>
        <w:t>g(centralID)-&gt;getLogName()));</w:t>
      </w:r>
    </w:p>
    <w:p w:rsidR="009028E3" w:rsidRDefault="009028E3" w:rsidP="00FD5DB6">
      <w:pPr>
        <w:spacing w:line="240" w:lineRule="auto"/>
        <w:ind w:firstLine="480"/>
        <w:jc w:val="left"/>
      </w:pPr>
      <w:r>
        <w:t>gnode-&gt;setPos(0,0);</w:t>
      </w:r>
    </w:p>
    <w:p w:rsidR="009028E3" w:rsidRDefault="009028E3" w:rsidP="00FD5DB6">
      <w:pPr>
        <w:spacing w:line="240" w:lineRule="auto"/>
        <w:ind w:firstLine="480"/>
        <w:jc w:val="left"/>
      </w:pPr>
      <w:r>
        <w:t>scene-&gt;addItem(gnode);</w:t>
      </w:r>
    </w:p>
    <w:p w:rsidR="009028E3" w:rsidRDefault="009028E3" w:rsidP="00FD5DB6">
      <w:pPr>
        <w:spacing w:line="240" w:lineRule="auto"/>
        <w:ind w:firstLine="480"/>
        <w:jc w:val="left"/>
      </w:pPr>
      <w:r>
        <w:t>vector&lt;int&gt; *review  = new vector&lt;int&gt;();</w:t>
      </w:r>
    </w:p>
    <w:p w:rsidR="009028E3" w:rsidRDefault="009028E3" w:rsidP="00FD5DB6">
      <w:pPr>
        <w:spacing w:line="240" w:lineRule="auto"/>
        <w:ind w:firstLine="480"/>
        <w:jc w:val="left"/>
      </w:pPr>
      <w:r>
        <w:t>review-&gt;push_back(G-&gt;V</w:t>
      </w:r>
      <w:r w:rsidR="00FD5DB6">
        <w:t>h</w:t>
      </w:r>
      <w:r>
        <w:t>map[centralID]);</w:t>
      </w:r>
    </w:p>
    <w:p w:rsidR="009028E3" w:rsidRDefault="009028E3" w:rsidP="00FD5DB6">
      <w:pPr>
        <w:spacing w:line="240" w:lineRule="auto"/>
        <w:ind w:firstLine="480"/>
        <w:jc w:val="left"/>
      </w:pPr>
      <w:r>
        <w:rPr>
          <w:rFonts w:hint="eastAsia"/>
        </w:rPr>
        <w:t>//</w:t>
      </w:r>
      <w:r>
        <w:rPr>
          <w:rFonts w:hint="eastAsia"/>
        </w:rPr>
        <w:t>向后传播</w:t>
      </w:r>
    </w:p>
    <w:p w:rsidR="009028E3" w:rsidRDefault="009028E3" w:rsidP="00FD5DB6">
      <w:pPr>
        <w:spacing w:line="240" w:lineRule="auto"/>
        <w:ind w:firstLine="480"/>
        <w:jc w:val="left"/>
      </w:pPr>
      <w:r>
        <w:t>int count = 0;</w:t>
      </w:r>
    </w:p>
    <w:p w:rsidR="009028E3" w:rsidRDefault="009028E3" w:rsidP="00FD5DB6">
      <w:pPr>
        <w:spacing w:line="240" w:lineRule="auto"/>
        <w:ind w:firstLine="480"/>
        <w:jc w:val="left"/>
      </w:pPr>
      <w:r>
        <w:t>for(int i = 0;i&lt;G-&gt;nodeCount;i++){</w:t>
      </w:r>
    </w:p>
    <w:p w:rsidR="009028E3" w:rsidRDefault="009028E3" w:rsidP="00FD5DB6">
      <w:pPr>
        <w:spacing w:line="240" w:lineRule="auto"/>
        <w:jc w:val="left"/>
      </w:pPr>
      <w:r>
        <w:t xml:space="preserve">        if(G-&gt;V</w:t>
      </w:r>
      <w:r w:rsidR="00FD5DB6">
        <w:t>h</w:t>
      </w:r>
      <w:r>
        <w:t>map[centralID]==i) continue;</w:t>
      </w:r>
    </w:p>
    <w:p w:rsidR="009028E3" w:rsidRDefault="009028E3" w:rsidP="00FD5DB6">
      <w:pPr>
        <w:spacing w:line="240" w:lineRule="auto"/>
        <w:jc w:val="left"/>
      </w:pPr>
      <w:r>
        <w:t xml:space="preserve">        if(G-&gt;adj[G-&gt;V</w:t>
      </w:r>
      <w:r w:rsidR="00FD5DB6">
        <w:t>h</w:t>
      </w:r>
      <w:r>
        <w:t>map[centralID]][i]!=0){</w:t>
      </w:r>
    </w:p>
    <w:p w:rsidR="009028E3" w:rsidRDefault="009028E3" w:rsidP="00FD5DB6">
      <w:pPr>
        <w:spacing w:line="240" w:lineRule="auto"/>
        <w:jc w:val="left"/>
      </w:pPr>
      <w:r>
        <w:t xml:space="preserve">            vector&lt;int&gt;::iterator it;</w:t>
      </w:r>
    </w:p>
    <w:p w:rsidR="009028E3" w:rsidRDefault="009028E3" w:rsidP="00FD5DB6">
      <w:pPr>
        <w:spacing w:line="240" w:lineRule="auto"/>
        <w:jc w:val="left"/>
      </w:pPr>
    </w:p>
    <w:p w:rsidR="009028E3" w:rsidRDefault="009028E3" w:rsidP="00FD5DB6">
      <w:pPr>
        <w:spacing w:line="240" w:lineRule="auto"/>
        <w:jc w:val="left"/>
      </w:pPr>
      <w:r>
        <w:rPr>
          <w:rFonts w:hint="eastAsia"/>
        </w:rPr>
        <w:t xml:space="preserve">            it=find(review-&gt;begin(),review-&gt;end(),i); //</w:t>
      </w:r>
      <w:r>
        <w:rPr>
          <w:rFonts w:hint="eastAsia"/>
        </w:rPr>
        <w:t>查找是否存在</w:t>
      </w:r>
    </w:p>
    <w:p w:rsidR="009028E3" w:rsidRDefault="009028E3" w:rsidP="00FD5DB6">
      <w:pPr>
        <w:spacing w:line="240" w:lineRule="auto"/>
        <w:jc w:val="left"/>
      </w:pPr>
      <w:r>
        <w:t xml:space="preserve">            if (it==review-&gt;en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count++;</w:t>
      </w:r>
    </w:p>
    <w:p w:rsidR="009028E3" w:rsidRDefault="009028E3" w:rsidP="00FD5DB6">
      <w:pPr>
        <w:spacing w:line="240" w:lineRule="auto"/>
        <w:jc w:val="left"/>
      </w:pPr>
      <w:r>
        <w:t xml:space="preserve">                review-&gt;push_back(G-&gt;V</w:t>
      </w:r>
      <w:r w:rsidR="00FD5DB6">
        <w:t>h</w:t>
      </w:r>
      <w:r>
        <w:t>map[centralID]);</w:t>
      </w:r>
    </w:p>
    <w:p w:rsidR="009028E3" w:rsidRDefault="009028E3" w:rsidP="00FD5DB6">
      <w:pPr>
        <w:spacing w:line="240" w:lineRule="auto"/>
        <w:jc w:val="left"/>
      </w:pPr>
      <w:r>
        <w:rPr>
          <w:rFonts w:hint="eastAsia"/>
        </w:rPr>
        <w:t xml:space="preserve">                //</w:t>
      </w:r>
      <w:r>
        <w:rPr>
          <w:rFonts w:hint="eastAsia"/>
        </w:rPr>
        <w:t>画边</w:t>
      </w:r>
    </w:p>
    <w:p w:rsidR="009028E3" w:rsidRDefault="009028E3" w:rsidP="00FD5DB6">
      <w:pPr>
        <w:spacing w:line="240" w:lineRule="auto"/>
        <w:jc w:val="left"/>
      </w:pPr>
      <w:r>
        <w:t xml:space="preserve">                scene-&gt;addLine(75,0,0+count*160-75,0+pow((-1),count)*50*count);</w:t>
      </w:r>
    </w:p>
    <w:p w:rsidR="009028E3" w:rsidRDefault="009028E3" w:rsidP="00FD5DB6">
      <w:pPr>
        <w:spacing w:line="240" w:lineRule="auto"/>
        <w:jc w:val="left"/>
      </w:pPr>
      <w:r>
        <w:t xml:space="preserve">                backDraw(this-&gt;ManageLog,scene,G,review,G-&gt;getKeyByValue(i), 0+count*160, 0+pow((-1),count)*50*coun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w:t>
      </w:r>
      <w:r>
        <w:rPr>
          <w:rFonts w:hint="eastAsia"/>
        </w:rPr>
        <w:t>向前传播</w:t>
      </w:r>
    </w:p>
    <w:p w:rsidR="009028E3" w:rsidRDefault="009028E3" w:rsidP="00FD5DB6">
      <w:pPr>
        <w:spacing w:line="240" w:lineRule="auto"/>
        <w:ind w:firstLine="480"/>
        <w:jc w:val="left"/>
      </w:pPr>
      <w:r>
        <w:t>count = 0;</w:t>
      </w:r>
    </w:p>
    <w:p w:rsidR="009028E3" w:rsidRDefault="009028E3" w:rsidP="00FD5DB6">
      <w:pPr>
        <w:spacing w:line="240" w:lineRule="auto"/>
        <w:ind w:firstLine="480"/>
        <w:jc w:val="left"/>
      </w:pPr>
      <w:r>
        <w:t>for(int i = 0;i&lt;G-&gt;nodeCount;i++){</w:t>
      </w:r>
    </w:p>
    <w:p w:rsidR="009028E3" w:rsidRDefault="009028E3" w:rsidP="00FD5DB6">
      <w:pPr>
        <w:spacing w:line="240" w:lineRule="auto"/>
        <w:jc w:val="left"/>
      </w:pPr>
      <w:r>
        <w:t xml:space="preserve">        if(G-&gt;V</w:t>
      </w:r>
      <w:r w:rsidR="00FD5DB6">
        <w:t>h</w:t>
      </w:r>
      <w:r>
        <w:t>map[centralID]==i) continue;</w:t>
      </w:r>
    </w:p>
    <w:p w:rsidR="009028E3" w:rsidRDefault="009028E3" w:rsidP="00FD5DB6">
      <w:pPr>
        <w:spacing w:line="240" w:lineRule="auto"/>
        <w:jc w:val="left"/>
      </w:pPr>
      <w:r>
        <w:t xml:space="preserve">        if(G-&gt;adj[i][G-&gt;V</w:t>
      </w:r>
      <w:r w:rsidR="00FD5DB6">
        <w:t>h</w:t>
      </w:r>
      <w:r>
        <w:t>map[centralID]]!=0){</w:t>
      </w:r>
    </w:p>
    <w:p w:rsidR="009028E3" w:rsidRDefault="009028E3" w:rsidP="00FD5DB6">
      <w:pPr>
        <w:spacing w:line="240" w:lineRule="auto"/>
        <w:jc w:val="left"/>
      </w:pPr>
      <w:r>
        <w:t xml:space="preserve">            vector&lt;int&gt;::iterator it;</w:t>
      </w:r>
    </w:p>
    <w:p w:rsidR="009028E3" w:rsidRDefault="009028E3" w:rsidP="00FD5DB6">
      <w:pPr>
        <w:spacing w:line="240" w:lineRule="auto"/>
        <w:jc w:val="left"/>
      </w:pPr>
    </w:p>
    <w:p w:rsidR="009028E3" w:rsidRDefault="009028E3" w:rsidP="00FD5DB6">
      <w:pPr>
        <w:spacing w:line="240" w:lineRule="auto"/>
        <w:jc w:val="left"/>
      </w:pPr>
      <w:r>
        <w:rPr>
          <w:rFonts w:hint="eastAsia"/>
        </w:rPr>
        <w:t xml:space="preserve">            it=find(review-&gt;begin(),review-&gt;end(),i); //</w:t>
      </w:r>
      <w:r>
        <w:rPr>
          <w:rFonts w:hint="eastAsia"/>
        </w:rPr>
        <w:t>查找是否存在</w:t>
      </w:r>
    </w:p>
    <w:p w:rsidR="009028E3" w:rsidRDefault="009028E3" w:rsidP="00FD5DB6">
      <w:pPr>
        <w:spacing w:line="240" w:lineRule="auto"/>
        <w:jc w:val="left"/>
      </w:pPr>
      <w:r>
        <w:t xml:space="preserve">            if (it==review-&gt;en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count++;</w:t>
      </w:r>
    </w:p>
    <w:p w:rsidR="009028E3" w:rsidRDefault="009028E3" w:rsidP="00FD5DB6">
      <w:pPr>
        <w:spacing w:line="240" w:lineRule="auto"/>
        <w:jc w:val="left"/>
      </w:pPr>
      <w:r>
        <w:t xml:space="preserve">                review-&gt;push_back(G-&gt;V</w:t>
      </w:r>
      <w:r w:rsidR="00FD5DB6">
        <w:t>h</w:t>
      </w:r>
      <w:r>
        <w:t>map[centralID]);</w:t>
      </w:r>
    </w:p>
    <w:p w:rsidR="009028E3" w:rsidRDefault="009028E3" w:rsidP="00FD5DB6">
      <w:pPr>
        <w:spacing w:line="240" w:lineRule="auto"/>
        <w:jc w:val="left"/>
      </w:pPr>
      <w:r>
        <w:rPr>
          <w:rFonts w:hint="eastAsia"/>
        </w:rPr>
        <w:t xml:space="preserve">                //</w:t>
      </w:r>
      <w:r>
        <w:rPr>
          <w:rFonts w:hint="eastAsia"/>
        </w:rPr>
        <w:t>画边</w:t>
      </w:r>
    </w:p>
    <w:p w:rsidR="009028E3" w:rsidRDefault="009028E3" w:rsidP="00FD5DB6">
      <w:pPr>
        <w:spacing w:line="240" w:lineRule="auto"/>
        <w:jc w:val="left"/>
      </w:pPr>
      <w:r>
        <w:t xml:space="preserve">                scene-&gt;addLine(-75,0,0-count*160+75,0+pow((-1),count)*50*count);</w:t>
      </w:r>
    </w:p>
    <w:p w:rsidR="009028E3" w:rsidRDefault="009028E3" w:rsidP="00FD5DB6">
      <w:pPr>
        <w:spacing w:line="240" w:lineRule="auto"/>
        <w:jc w:val="left"/>
      </w:pPr>
      <w:r>
        <w:t xml:space="preserve">                propDraw(this-&gt;ManageLog,scene,G,review,G-&gt;getKeyByValue(i), 0-count*160, 0+pow((-1),count)*50*coun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scene-&gt;update();</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backDraw(manageLog * ManageLog,Q</w:t>
      </w:r>
      <w:r w:rsidR="00FD5DB6">
        <w:t>g</w:t>
      </w:r>
      <w:r>
        <w:t>raphicsScene * scene, EventGraph *G,vector&lt;int&gt; *review, int centralID,int X,int Y){</w:t>
      </w:r>
    </w:p>
    <w:p w:rsidR="009028E3" w:rsidRDefault="009028E3" w:rsidP="00FD5DB6">
      <w:pPr>
        <w:spacing w:line="240" w:lineRule="auto"/>
        <w:ind w:firstLine="480"/>
        <w:jc w:val="left"/>
      </w:pPr>
      <w:r>
        <w:t>G</w:t>
      </w:r>
      <w:r w:rsidR="00FD5DB6">
        <w:t>n</w:t>
      </w:r>
      <w:r>
        <w:t>ode * gnode = new G</w:t>
      </w:r>
      <w:r w:rsidR="00FD5DB6">
        <w:t>n</w:t>
      </w:r>
      <w:r>
        <w:t>ode(Q</w:t>
      </w:r>
      <w:r w:rsidR="00FD5DB6">
        <w:t>s</w:t>
      </w:r>
      <w:r>
        <w:t>tring::number(centralID),Q</w:t>
      </w:r>
      <w:r w:rsidR="00FD5DB6">
        <w:t>s</w:t>
      </w:r>
      <w:r>
        <w:t>tring::fromStdString(ManageLog-&gt;getLog(centralID)-&gt;getLogName()));</w:t>
      </w:r>
    </w:p>
    <w:p w:rsidR="009028E3" w:rsidRDefault="009028E3" w:rsidP="00FD5DB6">
      <w:pPr>
        <w:spacing w:line="240" w:lineRule="auto"/>
        <w:ind w:firstLine="480"/>
        <w:jc w:val="left"/>
      </w:pPr>
      <w:r>
        <w:t>gnode-&gt;setPos(X,Y);</w:t>
      </w:r>
    </w:p>
    <w:p w:rsidR="009028E3" w:rsidRDefault="009028E3" w:rsidP="00FD5DB6">
      <w:pPr>
        <w:spacing w:line="240" w:lineRule="auto"/>
        <w:jc w:val="left"/>
      </w:pPr>
      <w:r>
        <w:t xml:space="preserve">  //  review-&gt;push_back(G-&gt;V</w:t>
      </w:r>
      <w:r w:rsidR="00FD5DB6">
        <w:t>h</w:t>
      </w:r>
      <w:r>
        <w:t>map[centralID]);</w:t>
      </w:r>
    </w:p>
    <w:p w:rsidR="009028E3" w:rsidRDefault="009028E3" w:rsidP="00FD5DB6">
      <w:pPr>
        <w:spacing w:line="240" w:lineRule="auto"/>
        <w:ind w:firstLine="480"/>
        <w:jc w:val="left"/>
      </w:pPr>
      <w:r>
        <w:t>scene-&gt;addItem(gnode);</w:t>
      </w:r>
    </w:p>
    <w:p w:rsidR="009028E3" w:rsidRDefault="009028E3" w:rsidP="00FD5DB6">
      <w:pPr>
        <w:spacing w:line="240" w:lineRule="auto"/>
        <w:ind w:firstLine="480"/>
        <w:jc w:val="left"/>
      </w:pPr>
      <w:r>
        <w:t>int count = 0;</w:t>
      </w:r>
    </w:p>
    <w:p w:rsidR="009028E3" w:rsidRDefault="009028E3" w:rsidP="00FD5DB6">
      <w:pPr>
        <w:spacing w:line="240" w:lineRule="auto"/>
        <w:ind w:firstLine="480"/>
        <w:jc w:val="left"/>
      </w:pPr>
      <w:r>
        <w:t>for(int i = 0;i&lt;G-&gt;nodeCount;i++){</w:t>
      </w:r>
    </w:p>
    <w:p w:rsidR="009028E3" w:rsidRDefault="009028E3" w:rsidP="00FD5DB6">
      <w:pPr>
        <w:spacing w:line="240" w:lineRule="auto"/>
        <w:jc w:val="left"/>
      </w:pPr>
      <w:r>
        <w:t xml:space="preserve">        if(G-&gt;V</w:t>
      </w:r>
      <w:r w:rsidR="00FD5DB6">
        <w:t>h</w:t>
      </w:r>
      <w:r>
        <w:t>map[centralID]==i) continue;</w:t>
      </w:r>
    </w:p>
    <w:p w:rsidR="009028E3" w:rsidRDefault="009028E3" w:rsidP="00FD5DB6">
      <w:pPr>
        <w:spacing w:line="240" w:lineRule="auto"/>
        <w:jc w:val="left"/>
      </w:pPr>
      <w:r>
        <w:t xml:space="preserve">        if(G-&gt;adj[G-&gt;V</w:t>
      </w:r>
      <w:r w:rsidR="00FD5DB6">
        <w:t>h</w:t>
      </w:r>
      <w:r>
        <w:t>map[centralID]][i]!=0){</w:t>
      </w:r>
    </w:p>
    <w:p w:rsidR="009028E3" w:rsidRDefault="009028E3" w:rsidP="00FD5DB6">
      <w:pPr>
        <w:spacing w:line="240" w:lineRule="auto"/>
        <w:jc w:val="left"/>
      </w:pPr>
      <w:r>
        <w:t xml:space="preserve">            scene-&gt;addLine(X,Y,X+count*160, Y+pow((-1),count)*50*count);</w:t>
      </w:r>
    </w:p>
    <w:p w:rsidR="009028E3" w:rsidRDefault="009028E3" w:rsidP="00FD5DB6">
      <w:pPr>
        <w:spacing w:line="240" w:lineRule="auto"/>
        <w:jc w:val="left"/>
      </w:pPr>
      <w:r>
        <w:t xml:space="preserve">            vector&lt;int&gt;::iterator it;</w:t>
      </w:r>
    </w:p>
    <w:p w:rsidR="009028E3" w:rsidRDefault="009028E3" w:rsidP="00FD5DB6">
      <w:pPr>
        <w:spacing w:line="240" w:lineRule="auto"/>
        <w:jc w:val="left"/>
      </w:pPr>
      <w:r>
        <w:rPr>
          <w:rFonts w:hint="eastAsia"/>
        </w:rPr>
        <w:t xml:space="preserve">            it=find(review-&gt;begin(),review-&gt;end(),i); //</w:t>
      </w:r>
      <w:r>
        <w:rPr>
          <w:rFonts w:hint="eastAsia"/>
        </w:rPr>
        <w:t>查找是否存在</w:t>
      </w:r>
    </w:p>
    <w:p w:rsidR="009028E3" w:rsidRDefault="009028E3" w:rsidP="00FD5DB6">
      <w:pPr>
        <w:spacing w:line="240" w:lineRule="auto"/>
        <w:jc w:val="left"/>
      </w:pPr>
      <w:r>
        <w:t xml:space="preserve">            if (it!=review-&gt;en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count++;</w:t>
      </w:r>
    </w:p>
    <w:p w:rsidR="009028E3" w:rsidRDefault="009028E3" w:rsidP="00FD5DB6">
      <w:pPr>
        <w:spacing w:line="240" w:lineRule="auto"/>
        <w:jc w:val="left"/>
      </w:pPr>
      <w:r>
        <w:t xml:space="preserve">                review-&gt;push_back(G-&gt;V</w:t>
      </w:r>
      <w:r w:rsidR="00FD5DB6">
        <w:t>h</w:t>
      </w:r>
      <w:r>
        <w:t>map[centralID]);</w:t>
      </w:r>
    </w:p>
    <w:p w:rsidR="009028E3" w:rsidRDefault="009028E3" w:rsidP="00FD5DB6">
      <w:pPr>
        <w:spacing w:line="240" w:lineRule="auto"/>
        <w:jc w:val="left"/>
      </w:pPr>
      <w:r>
        <w:t xml:space="preserve">                backDraw(ManageLog,scene,G,review,G-&gt;getKeyByValue(i), X+count*80, Y+pow((-1),count)*50*coun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propDraw(manageLog * ManageLog, Q</w:t>
      </w:r>
      <w:r w:rsidR="00FD5DB6">
        <w:t>g</w:t>
      </w:r>
      <w:r>
        <w:t>raphicsScene * scene, EventGraph *G,vector&lt;int&gt; *review, int centralID,int X,int Y){</w:t>
      </w:r>
    </w:p>
    <w:p w:rsidR="009028E3" w:rsidRDefault="009028E3" w:rsidP="00FD5DB6">
      <w:pPr>
        <w:spacing w:line="240" w:lineRule="auto"/>
        <w:ind w:firstLine="480"/>
        <w:jc w:val="left"/>
      </w:pPr>
      <w:r>
        <w:t>G</w:t>
      </w:r>
      <w:r w:rsidR="00FD5DB6">
        <w:t>n</w:t>
      </w:r>
      <w:r>
        <w:t>ode * gnode = new G</w:t>
      </w:r>
      <w:r w:rsidR="00FD5DB6">
        <w:t>n</w:t>
      </w:r>
      <w:r>
        <w:t>ode(Q</w:t>
      </w:r>
      <w:r w:rsidR="00FD5DB6">
        <w:t>s</w:t>
      </w:r>
      <w:r>
        <w:t>tring::number(centralID),Q</w:t>
      </w:r>
      <w:r w:rsidR="00FD5DB6">
        <w:t>s</w:t>
      </w:r>
      <w:r>
        <w:t>tring::fromStdString(ManageLog-&gt;getLog(centralID)-&gt;getLogName()));</w:t>
      </w:r>
    </w:p>
    <w:p w:rsidR="009028E3" w:rsidRDefault="009028E3" w:rsidP="00FD5DB6">
      <w:pPr>
        <w:spacing w:line="240" w:lineRule="auto"/>
        <w:ind w:firstLine="480"/>
        <w:jc w:val="left"/>
      </w:pPr>
      <w:r>
        <w:t>gnode-&gt;setPos(X,Y);</w:t>
      </w:r>
    </w:p>
    <w:p w:rsidR="009028E3" w:rsidRDefault="009028E3" w:rsidP="00FD5DB6">
      <w:pPr>
        <w:spacing w:line="240" w:lineRule="auto"/>
        <w:jc w:val="left"/>
      </w:pPr>
      <w:r>
        <w:t xml:space="preserve">  //  review-&gt;push_back(G-&gt;V</w:t>
      </w:r>
      <w:r w:rsidR="00FD5DB6">
        <w:t>h</w:t>
      </w:r>
      <w:r>
        <w:t>map[centralID]);</w:t>
      </w:r>
    </w:p>
    <w:p w:rsidR="009028E3" w:rsidRDefault="009028E3" w:rsidP="00FD5DB6">
      <w:pPr>
        <w:spacing w:line="240" w:lineRule="auto"/>
        <w:ind w:firstLine="480"/>
        <w:jc w:val="left"/>
      </w:pPr>
      <w:r>
        <w:t>scene-&gt;addItem(gnode);</w:t>
      </w:r>
    </w:p>
    <w:p w:rsidR="009028E3" w:rsidRDefault="009028E3" w:rsidP="00FD5DB6">
      <w:pPr>
        <w:spacing w:line="240" w:lineRule="auto"/>
        <w:ind w:firstLine="480"/>
        <w:jc w:val="left"/>
      </w:pPr>
      <w:r>
        <w:t>int count = 0;</w:t>
      </w:r>
    </w:p>
    <w:p w:rsidR="009028E3" w:rsidRDefault="009028E3" w:rsidP="00FD5DB6">
      <w:pPr>
        <w:spacing w:line="240" w:lineRule="auto"/>
        <w:ind w:firstLine="480"/>
        <w:jc w:val="left"/>
      </w:pPr>
      <w:r>
        <w:t>for(int i = 0;i&lt;G-&gt;nodeCount;i++){</w:t>
      </w:r>
    </w:p>
    <w:p w:rsidR="009028E3" w:rsidRDefault="009028E3" w:rsidP="00FD5DB6">
      <w:pPr>
        <w:spacing w:line="240" w:lineRule="auto"/>
        <w:jc w:val="left"/>
      </w:pPr>
      <w:r>
        <w:t xml:space="preserve">        if(G-&gt;V</w:t>
      </w:r>
      <w:r w:rsidR="00FD5DB6">
        <w:t>h</w:t>
      </w:r>
      <w:r>
        <w:t>map[centralID]==i) continue;</w:t>
      </w:r>
    </w:p>
    <w:p w:rsidR="009028E3" w:rsidRDefault="009028E3" w:rsidP="00FD5DB6">
      <w:pPr>
        <w:spacing w:line="240" w:lineRule="auto"/>
        <w:jc w:val="left"/>
      </w:pPr>
      <w:r>
        <w:t xml:space="preserve">        if(G-&gt;adj[i][G-&gt;V</w:t>
      </w:r>
      <w:r w:rsidR="00FD5DB6">
        <w:t>h</w:t>
      </w:r>
      <w:r>
        <w:t>map[centralID]]!=0){</w:t>
      </w:r>
    </w:p>
    <w:p w:rsidR="009028E3" w:rsidRDefault="009028E3" w:rsidP="00FD5DB6">
      <w:pPr>
        <w:spacing w:line="240" w:lineRule="auto"/>
        <w:jc w:val="left"/>
      </w:pPr>
      <w:r>
        <w:t xml:space="preserve">          //  scene-&gt;addLine(X,Y,X-count*160, Y-pow((-1),count)*50*count);</w:t>
      </w:r>
    </w:p>
    <w:p w:rsidR="009028E3" w:rsidRDefault="009028E3" w:rsidP="00FD5DB6">
      <w:pPr>
        <w:spacing w:line="240" w:lineRule="auto"/>
        <w:jc w:val="left"/>
      </w:pPr>
      <w:r>
        <w:t xml:space="preserve">            vector&lt;int&gt;::iterator it;</w:t>
      </w:r>
    </w:p>
    <w:p w:rsidR="009028E3" w:rsidRDefault="009028E3" w:rsidP="00FD5DB6">
      <w:pPr>
        <w:spacing w:line="240" w:lineRule="auto"/>
        <w:jc w:val="left"/>
      </w:pPr>
      <w:r>
        <w:rPr>
          <w:rFonts w:hint="eastAsia"/>
        </w:rPr>
        <w:t xml:space="preserve">            it=find(review-&gt;begin(),review-&gt;end(),i); //</w:t>
      </w:r>
      <w:r>
        <w:rPr>
          <w:rFonts w:hint="eastAsia"/>
        </w:rPr>
        <w:t>查找是否存在</w:t>
      </w:r>
    </w:p>
    <w:p w:rsidR="009028E3" w:rsidRDefault="009028E3" w:rsidP="00FD5DB6">
      <w:pPr>
        <w:spacing w:line="240" w:lineRule="auto"/>
        <w:jc w:val="left"/>
      </w:pPr>
      <w:r>
        <w:t xml:space="preserve">            if (it!=review-&gt;end())</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count++;</w:t>
      </w:r>
    </w:p>
    <w:p w:rsidR="009028E3" w:rsidRDefault="009028E3" w:rsidP="00FD5DB6">
      <w:pPr>
        <w:spacing w:line="240" w:lineRule="auto"/>
        <w:jc w:val="left"/>
      </w:pPr>
      <w:r>
        <w:t xml:space="preserve">                review-&gt;push_back(G-&gt;V</w:t>
      </w:r>
      <w:r w:rsidR="00FD5DB6">
        <w:t>h</w:t>
      </w:r>
      <w:r>
        <w:t>map[centralID]);</w:t>
      </w:r>
    </w:p>
    <w:p w:rsidR="009028E3" w:rsidRDefault="009028E3" w:rsidP="00FD5DB6">
      <w:pPr>
        <w:spacing w:line="240" w:lineRule="auto"/>
        <w:jc w:val="left"/>
      </w:pPr>
      <w:r>
        <w:t xml:space="preserve">                backDraw(ManageLog,scene,G,review,G-&gt;getKeyByValue(i), X-count*80, Y-pow((-1),count)*50*coun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lastRenderedPageBreak/>
        <w:t>}</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LoadGraph </w:t>
      </w:r>
      <w:r>
        <w:rPr>
          <w:rFonts w:hint="eastAsia"/>
        </w:rPr>
        <w:t>加载图</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Graph::LoadGraph(){</w:t>
      </w:r>
    </w:p>
    <w:p w:rsidR="009028E3" w:rsidRDefault="009028E3" w:rsidP="00FD5DB6">
      <w:pPr>
        <w:spacing w:line="240" w:lineRule="auto"/>
        <w:ind w:firstLine="480"/>
        <w:jc w:val="left"/>
      </w:pPr>
      <w:r>
        <w:rPr>
          <w:rFonts w:hint="eastAsia"/>
        </w:rPr>
        <w:t>//</w:t>
      </w:r>
      <w:r>
        <w:rPr>
          <w:rFonts w:hint="eastAsia"/>
        </w:rPr>
        <w:t>打开文件</w:t>
      </w:r>
    </w:p>
    <w:p w:rsidR="009028E3" w:rsidRDefault="009028E3" w:rsidP="00FD5DB6">
      <w:pPr>
        <w:spacing w:line="240" w:lineRule="auto"/>
        <w:ind w:firstLine="480"/>
        <w:jc w:val="left"/>
      </w:pPr>
      <w:r>
        <w:t>std::ifstream infile(</w:t>
      </w:r>
      <w:r w:rsidR="00FD5DB6">
        <w:t>“</w:t>
      </w:r>
      <w:r>
        <w:t>EventGraph</w:t>
      </w:r>
      <w:r w:rsidR="00FD5DB6">
        <w:t>”</w:t>
      </w:r>
      <w:r>
        <w:t>);</w:t>
      </w:r>
    </w:p>
    <w:p w:rsidR="009028E3" w:rsidRDefault="009028E3" w:rsidP="00FD5DB6">
      <w:pPr>
        <w:spacing w:line="240" w:lineRule="auto"/>
        <w:ind w:firstLine="480"/>
        <w:jc w:val="left"/>
      </w:pPr>
      <w:r>
        <w:t>if(!infile.is_open()) return false;</w:t>
      </w:r>
    </w:p>
    <w:p w:rsidR="009028E3" w:rsidRDefault="009028E3" w:rsidP="00FD5DB6">
      <w:pPr>
        <w:spacing w:line="240" w:lineRule="auto"/>
        <w:ind w:firstLine="480"/>
        <w:jc w:val="left"/>
      </w:pPr>
      <w:r>
        <w:t>int total;</w:t>
      </w:r>
    </w:p>
    <w:p w:rsidR="009028E3" w:rsidRDefault="009028E3" w:rsidP="00FD5DB6">
      <w:pPr>
        <w:spacing w:line="240" w:lineRule="auto"/>
        <w:ind w:firstLine="480"/>
        <w:jc w:val="left"/>
      </w:pPr>
      <w:r>
        <w:t>infile &gt;&gt;total;</w:t>
      </w:r>
    </w:p>
    <w:p w:rsidR="009028E3" w:rsidRDefault="009028E3" w:rsidP="00FD5DB6">
      <w:pPr>
        <w:spacing w:line="240" w:lineRule="auto"/>
        <w:ind w:firstLine="480"/>
        <w:jc w:val="left"/>
      </w:pPr>
      <w:r>
        <w:t>EventGraph * G;</w:t>
      </w:r>
    </w:p>
    <w:p w:rsidR="009028E3" w:rsidRDefault="009028E3" w:rsidP="00FD5DB6">
      <w:pPr>
        <w:spacing w:line="240" w:lineRule="auto"/>
        <w:ind w:firstLine="480"/>
        <w:jc w:val="left"/>
      </w:pPr>
      <w:r>
        <w:rPr>
          <w:rFonts w:hint="eastAsia"/>
        </w:rPr>
        <w:t>//</w:t>
      </w:r>
      <w:r>
        <w:rPr>
          <w:rFonts w:hint="eastAsia"/>
        </w:rPr>
        <w:t>读取图数量，循环读取图的邻接矩阵信息</w:t>
      </w:r>
    </w:p>
    <w:p w:rsidR="009028E3" w:rsidRDefault="009028E3" w:rsidP="00FD5DB6">
      <w:pPr>
        <w:spacing w:line="240" w:lineRule="auto"/>
        <w:ind w:firstLine="480"/>
        <w:jc w:val="left"/>
      </w:pPr>
      <w:r>
        <w:t>for(int i = 0;i&lt;total;i++){</w:t>
      </w:r>
    </w:p>
    <w:p w:rsidR="009028E3" w:rsidRDefault="009028E3" w:rsidP="00FD5DB6">
      <w:pPr>
        <w:spacing w:line="240" w:lineRule="auto"/>
        <w:jc w:val="left"/>
      </w:pPr>
      <w:r>
        <w:t xml:space="preserve">        G = new EventGraph();</w:t>
      </w:r>
    </w:p>
    <w:p w:rsidR="009028E3" w:rsidRDefault="009028E3" w:rsidP="00FD5DB6">
      <w:pPr>
        <w:spacing w:line="240" w:lineRule="auto"/>
        <w:jc w:val="left"/>
      </w:pPr>
      <w:r>
        <w:rPr>
          <w:rFonts w:hint="eastAsia"/>
        </w:rPr>
        <w:t xml:space="preserve">        infile &gt;&gt; *G; //</w:t>
      </w:r>
      <w:r>
        <w:rPr>
          <w:rFonts w:hint="eastAsia"/>
        </w:rPr>
        <w:t>（</w:t>
      </w:r>
      <w:r>
        <w:rPr>
          <w:rFonts w:hint="eastAsia"/>
        </w:rPr>
        <w:t>&gt;&gt;</w:t>
      </w:r>
      <w:r>
        <w:rPr>
          <w:rFonts w:hint="eastAsia"/>
        </w:rPr>
        <w:t>运算符已重载）</w:t>
      </w:r>
    </w:p>
    <w:p w:rsidR="009028E3" w:rsidRDefault="009028E3" w:rsidP="00FD5DB6">
      <w:pPr>
        <w:spacing w:line="240" w:lineRule="auto"/>
        <w:jc w:val="left"/>
      </w:pPr>
      <w:r>
        <w:t xml:space="preserve">        this-&gt;addGraph(G);</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nfile.close();</w:t>
      </w:r>
    </w:p>
    <w:p w:rsidR="009028E3" w:rsidRDefault="009028E3" w:rsidP="00FD5DB6">
      <w:pPr>
        <w:spacing w:line="240" w:lineRule="auto"/>
        <w:ind w:firstLine="480"/>
        <w:jc w:val="left"/>
      </w:pPr>
      <w:r>
        <w:t>return true;</w:t>
      </w:r>
    </w:p>
    <w:p w:rsidR="009028E3" w:rsidRDefault="00FD5DB6" w:rsidP="00FD5DB6">
      <w:pPr>
        <w:spacing w:line="240" w:lineRule="auto"/>
        <w:jc w:val="left"/>
      </w:pPr>
      <w:r>
        <w:t>}</w:t>
      </w:r>
    </w:p>
    <w:p w:rsidR="009028E3" w:rsidRDefault="009028E3" w:rsidP="00FD5DB6">
      <w:pPr>
        <w:spacing w:line="240" w:lineRule="auto"/>
        <w:jc w:val="left"/>
      </w:pPr>
      <w:r>
        <w:t>/**</w:t>
      </w:r>
    </w:p>
    <w:p w:rsidR="009028E3" w:rsidRDefault="009028E3" w:rsidP="00FD5DB6">
      <w:pPr>
        <w:spacing w:line="240" w:lineRule="auto"/>
        <w:jc w:val="left"/>
      </w:pPr>
      <w:r>
        <w:rPr>
          <w:rFonts w:hint="eastAsia"/>
        </w:rPr>
        <w:t xml:space="preserve"> * @brief manageGraph::SaveGraph </w:t>
      </w:r>
      <w:r>
        <w:rPr>
          <w:rFonts w:hint="eastAsia"/>
        </w:rPr>
        <w:t>保存图</w:t>
      </w:r>
    </w:p>
    <w:p w:rsidR="009028E3" w:rsidRDefault="009028E3" w:rsidP="00FD5DB6">
      <w:pPr>
        <w:spacing w:line="240" w:lineRule="auto"/>
        <w:jc w:val="left"/>
      </w:pPr>
      <w:r>
        <w:t xml:space="preserve"> * @return</w:t>
      </w:r>
    </w:p>
    <w:p w:rsidR="009028E3" w:rsidRDefault="009028E3" w:rsidP="00FD5DB6">
      <w:pPr>
        <w:spacing w:line="240" w:lineRule="auto"/>
        <w:jc w:val="left"/>
      </w:pPr>
      <w:r>
        <w:t xml:space="preserve"> */</w:t>
      </w:r>
    </w:p>
    <w:p w:rsidR="009028E3" w:rsidRDefault="009028E3" w:rsidP="00FD5DB6">
      <w:pPr>
        <w:spacing w:line="240" w:lineRule="auto"/>
        <w:jc w:val="left"/>
      </w:pPr>
      <w:r>
        <w:t>bool manageGraph::SaveGraph(){</w:t>
      </w:r>
    </w:p>
    <w:p w:rsidR="009028E3" w:rsidRDefault="009028E3" w:rsidP="00FD5DB6">
      <w:pPr>
        <w:spacing w:line="240" w:lineRule="auto"/>
        <w:ind w:firstLine="480"/>
        <w:jc w:val="left"/>
      </w:pPr>
      <w:r>
        <w:rPr>
          <w:rFonts w:hint="eastAsia"/>
        </w:rPr>
        <w:t>std::ofstream outfile(</w:t>
      </w:r>
      <w:r w:rsidR="00FD5DB6">
        <w:t>“</w:t>
      </w:r>
      <w:r>
        <w:rPr>
          <w:rFonts w:hint="eastAsia"/>
        </w:rPr>
        <w:t>EventGraph</w:t>
      </w:r>
      <w:r w:rsidR="00FD5DB6">
        <w:t>”</w:t>
      </w:r>
      <w:r>
        <w:rPr>
          <w:rFonts w:hint="eastAsia"/>
        </w:rPr>
        <w:t>);//</w:t>
      </w:r>
      <w:r>
        <w:rPr>
          <w:rFonts w:hint="eastAsia"/>
        </w:rPr>
        <w:t>打开文件</w:t>
      </w:r>
    </w:p>
    <w:p w:rsidR="009028E3" w:rsidRDefault="009028E3" w:rsidP="00FD5DB6">
      <w:pPr>
        <w:spacing w:line="240" w:lineRule="auto"/>
        <w:ind w:firstLine="480"/>
        <w:jc w:val="left"/>
      </w:pPr>
      <w:r>
        <w:rPr>
          <w:rFonts w:hint="eastAsia"/>
        </w:rPr>
        <w:t>outfile &lt;&lt;this-&gt;graphCount&lt;&lt;</w:t>
      </w:r>
      <w:r w:rsidR="00FD5DB6">
        <w:t>’</w:t>
      </w:r>
      <w:r>
        <w:rPr>
          <w:rFonts w:hint="eastAsia"/>
        </w:rPr>
        <w:t xml:space="preserve"> </w:t>
      </w:r>
      <w:r w:rsidR="00FD5DB6">
        <w:t>‘</w:t>
      </w:r>
      <w:r>
        <w:rPr>
          <w:rFonts w:hint="eastAsia"/>
        </w:rPr>
        <w:t>;//</w:t>
      </w:r>
      <w:r>
        <w:rPr>
          <w:rFonts w:hint="eastAsia"/>
        </w:rPr>
        <w:t>输出图的数量</w:t>
      </w:r>
    </w:p>
    <w:p w:rsidR="009028E3" w:rsidRDefault="009028E3" w:rsidP="00FD5DB6">
      <w:pPr>
        <w:spacing w:line="240" w:lineRule="auto"/>
        <w:ind w:firstLine="480"/>
        <w:jc w:val="left"/>
      </w:pPr>
      <w:r>
        <w:rPr>
          <w:rFonts w:hint="eastAsia"/>
        </w:rPr>
        <w:t>//</w:t>
      </w:r>
      <w:r>
        <w:rPr>
          <w:rFonts w:hint="eastAsia"/>
        </w:rPr>
        <w:t>循环输出图的玲姐矩阵</w:t>
      </w:r>
    </w:p>
    <w:p w:rsidR="009028E3" w:rsidRDefault="009028E3" w:rsidP="00FD5DB6">
      <w:pPr>
        <w:spacing w:line="240" w:lineRule="auto"/>
        <w:ind w:firstLine="480"/>
        <w:jc w:val="left"/>
      </w:pPr>
      <w:r>
        <w:t>for(int i = 0;i&lt;this-&gt;graphCount;i++){</w:t>
      </w:r>
    </w:p>
    <w:p w:rsidR="009028E3" w:rsidRDefault="009028E3" w:rsidP="00FD5DB6">
      <w:pPr>
        <w:spacing w:line="240" w:lineRule="auto"/>
        <w:jc w:val="left"/>
      </w:pPr>
      <w:r>
        <w:t xml:space="preserve">        if(this-&gt;Graph[i]!=NULL){</w:t>
      </w:r>
    </w:p>
    <w:p w:rsidR="009028E3" w:rsidRDefault="009028E3" w:rsidP="00FD5DB6">
      <w:pPr>
        <w:spacing w:line="240" w:lineRule="auto"/>
        <w:jc w:val="left"/>
      </w:pPr>
      <w:r>
        <w:rPr>
          <w:rFonts w:hint="eastAsia"/>
        </w:rPr>
        <w:t xml:space="preserve">            outfile&lt;&lt; *Graph[i];//</w:t>
      </w:r>
      <w:r>
        <w:rPr>
          <w:rFonts w:hint="eastAsia"/>
        </w:rPr>
        <w:t>（</w:t>
      </w:r>
      <w:r>
        <w:rPr>
          <w:rFonts w:hint="eastAsia"/>
        </w:rPr>
        <w:t>&lt;&lt;</w:t>
      </w:r>
      <w:r>
        <w:rPr>
          <w:rFonts w:hint="eastAsia"/>
        </w:rPr>
        <w:t>运算符已重载）</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true;</w:t>
      </w: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9. </w:t>
      </w:r>
      <w:r w:rsidR="009028E3">
        <w:t>adddialog.h:</w:t>
      </w:r>
    </w:p>
    <w:p w:rsidR="009028E3" w:rsidRDefault="009028E3" w:rsidP="00FD5DB6">
      <w:pPr>
        <w:spacing w:line="240" w:lineRule="auto"/>
        <w:jc w:val="left"/>
      </w:pPr>
      <w:r>
        <w:t>#include &lt;Q</w:t>
      </w:r>
      <w:r w:rsidR="00FD5DB6">
        <w:t>d</w:t>
      </w:r>
      <w:r>
        <w:t>ialog&gt;</w:t>
      </w:r>
    </w:p>
    <w:p w:rsidR="009028E3" w:rsidRDefault="009028E3" w:rsidP="00FD5DB6">
      <w:pPr>
        <w:spacing w:line="240" w:lineRule="auto"/>
        <w:jc w:val="left"/>
      </w:pPr>
      <w:r>
        <w:t>#include&lt;src/managelog.h&gt;</w:t>
      </w:r>
    </w:p>
    <w:p w:rsidR="009028E3" w:rsidRDefault="009028E3" w:rsidP="00FD5DB6">
      <w:pPr>
        <w:spacing w:line="240" w:lineRule="auto"/>
        <w:jc w:val="left"/>
      </w:pPr>
      <w:r>
        <w:t>namespace Ui {</w:t>
      </w:r>
    </w:p>
    <w:p w:rsidR="009028E3" w:rsidRDefault="009028E3" w:rsidP="00FD5DB6">
      <w:pPr>
        <w:spacing w:line="240" w:lineRule="auto"/>
        <w:jc w:val="left"/>
      </w:pPr>
      <w:r>
        <w:t>class AddDialog;</w:t>
      </w:r>
    </w:p>
    <w:p w:rsidR="009028E3" w:rsidRDefault="00FD5DB6" w:rsidP="00FD5DB6">
      <w:pPr>
        <w:spacing w:line="240" w:lineRule="auto"/>
        <w:jc w:val="left"/>
      </w:pPr>
      <w:r>
        <w:t>}</w:t>
      </w:r>
    </w:p>
    <w:p w:rsidR="009028E3" w:rsidRDefault="009028E3" w:rsidP="00FD5DB6">
      <w:pPr>
        <w:spacing w:line="240" w:lineRule="auto"/>
        <w:jc w:val="left"/>
      </w:pPr>
      <w:r>
        <w:t>class AddDialog : public Q</w:t>
      </w:r>
      <w:r w:rsidR="00FD5DB6">
        <w:t>d</w:t>
      </w:r>
      <w:r>
        <w:t>ialog</w:t>
      </w:r>
    </w:p>
    <w:p w:rsidR="009028E3" w:rsidRDefault="009028E3" w:rsidP="00FD5DB6">
      <w:pPr>
        <w:spacing w:line="240" w:lineRule="auto"/>
        <w:jc w:val="left"/>
      </w:pPr>
      <w:r>
        <w:t>{</w:t>
      </w:r>
    </w:p>
    <w:p w:rsidR="009028E3" w:rsidRDefault="00FD5DB6" w:rsidP="00FD5DB6">
      <w:pPr>
        <w:spacing w:line="240" w:lineRule="auto"/>
        <w:ind w:firstLine="480"/>
        <w:jc w:val="left"/>
      </w:pPr>
      <w:r>
        <w:t>Q_OBJECT</w:t>
      </w:r>
    </w:p>
    <w:p w:rsidR="009028E3" w:rsidRDefault="009028E3" w:rsidP="00FD5DB6">
      <w:pPr>
        <w:spacing w:line="240" w:lineRule="auto"/>
        <w:jc w:val="left"/>
      </w:pPr>
      <w:r>
        <w:t>public:</w:t>
      </w:r>
    </w:p>
    <w:p w:rsidR="009028E3" w:rsidRDefault="009028E3" w:rsidP="00FD5DB6">
      <w:pPr>
        <w:spacing w:line="240" w:lineRule="auto"/>
        <w:ind w:firstLine="480"/>
        <w:jc w:val="left"/>
      </w:pPr>
      <w:r>
        <w:rPr>
          <w:rFonts w:hint="eastAsia"/>
        </w:rPr>
        <w:t>manageLog * ManageLog;//</w:t>
      </w:r>
      <w:r>
        <w:rPr>
          <w:rFonts w:hint="eastAsia"/>
        </w:rPr>
        <w:t>管理</w:t>
      </w:r>
      <w:r>
        <w:rPr>
          <w:rFonts w:hint="eastAsia"/>
        </w:rPr>
        <w:t>LOG</w:t>
      </w:r>
      <w:r>
        <w:rPr>
          <w:rFonts w:hint="eastAsia"/>
        </w:rPr>
        <w:t>类</w:t>
      </w:r>
    </w:p>
    <w:p w:rsidR="009028E3" w:rsidRDefault="009028E3" w:rsidP="00FD5DB6">
      <w:pPr>
        <w:spacing w:line="240" w:lineRule="auto"/>
        <w:jc w:val="left"/>
      </w:pPr>
      <w:r>
        <w:t xml:space="preserve">     AddDialog(Q</w:t>
      </w:r>
      <w:r w:rsidR="00FD5DB6">
        <w:t>w</w:t>
      </w:r>
      <w:r>
        <w:t>idget *parent,manageLog * manage_log);</w:t>
      </w:r>
    </w:p>
    <w:p w:rsidR="009028E3" w:rsidRDefault="009028E3" w:rsidP="00FD5DB6">
      <w:pPr>
        <w:spacing w:line="240" w:lineRule="auto"/>
        <w:ind w:firstLine="480"/>
        <w:jc w:val="left"/>
      </w:pPr>
      <w:r>
        <w:lastRenderedPageBreak/>
        <w:t>~AddDialog();</w:t>
      </w:r>
    </w:p>
    <w:p w:rsidR="009028E3" w:rsidRDefault="009028E3" w:rsidP="00FD5DB6">
      <w:pPr>
        <w:spacing w:line="240" w:lineRule="auto"/>
        <w:jc w:val="left"/>
      </w:pPr>
    </w:p>
    <w:p w:rsidR="009028E3" w:rsidRDefault="009028E3" w:rsidP="00FD5DB6">
      <w:pPr>
        <w:spacing w:line="240" w:lineRule="auto"/>
        <w:jc w:val="left"/>
      </w:pPr>
      <w:r>
        <w:t>private slots:</w:t>
      </w:r>
    </w:p>
    <w:p w:rsidR="009028E3" w:rsidRDefault="00FD5DB6" w:rsidP="00FD5DB6">
      <w:pPr>
        <w:spacing w:line="240" w:lineRule="auto"/>
        <w:ind w:firstLine="480"/>
        <w:jc w:val="left"/>
      </w:pPr>
      <w:r>
        <w:t>void on_buttonBox_accepted();</w:t>
      </w:r>
    </w:p>
    <w:p w:rsidR="009028E3" w:rsidRPr="00FD5DB6" w:rsidRDefault="009028E3" w:rsidP="00FD5DB6">
      <w:pPr>
        <w:spacing w:line="240" w:lineRule="auto"/>
        <w:ind w:firstLine="480"/>
        <w:jc w:val="left"/>
      </w:pPr>
      <w:r>
        <w:t>void on_buttonBox_rejected();</w:t>
      </w:r>
    </w:p>
    <w:p w:rsidR="009028E3" w:rsidRDefault="009028E3" w:rsidP="00FD5DB6">
      <w:pPr>
        <w:spacing w:line="240" w:lineRule="auto"/>
        <w:jc w:val="left"/>
      </w:pPr>
      <w:r>
        <w:t>private:</w:t>
      </w:r>
    </w:p>
    <w:p w:rsidR="009028E3" w:rsidRDefault="009028E3" w:rsidP="00FD5DB6">
      <w:pPr>
        <w:spacing w:line="240" w:lineRule="auto"/>
        <w:ind w:firstLine="480"/>
        <w:jc w:val="left"/>
      </w:pPr>
      <w:r>
        <w:t>Ui::AddDialog *ui;</w:t>
      </w: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10. </w:t>
      </w:r>
      <w:r w:rsidR="009028E3">
        <w:t>adddialog.cpp:</w:t>
      </w:r>
    </w:p>
    <w:p w:rsidR="009028E3" w:rsidRDefault="009028E3" w:rsidP="00FD5DB6">
      <w:pPr>
        <w:spacing w:line="240" w:lineRule="auto"/>
        <w:jc w:val="left"/>
      </w:pPr>
      <w:r>
        <w:t xml:space="preserve">#include </w:t>
      </w:r>
      <w:r w:rsidR="00FD5DB6">
        <w:t>“</w:t>
      </w:r>
      <w:r>
        <w:t>adddialog.h</w:t>
      </w:r>
      <w:r w:rsidR="00FD5DB6">
        <w:t>”</w:t>
      </w:r>
    </w:p>
    <w:p w:rsidR="009028E3" w:rsidRDefault="009028E3" w:rsidP="00FD5DB6">
      <w:pPr>
        <w:spacing w:line="240" w:lineRule="auto"/>
        <w:jc w:val="left"/>
      </w:pPr>
      <w:r>
        <w:t xml:space="preserve">#include </w:t>
      </w:r>
      <w:r w:rsidR="00FD5DB6">
        <w:t>“</w:t>
      </w:r>
      <w:r>
        <w:t>ui_adddialog.h</w:t>
      </w:r>
      <w:r w:rsidR="00FD5DB6">
        <w:t>”</w:t>
      </w:r>
    </w:p>
    <w:p w:rsidR="009028E3" w:rsidRDefault="009028E3" w:rsidP="00FD5DB6">
      <w:pPr>
        <w:spacing w:line="240" w:lineRule="auto"/>
        <w:jc w:val="left"/>
      </w:pPr>
      <w:r>
        <w:t>#include &lt;Q</w:t>
      </w:r>
      <w:r w:rsidR="00FD5DB6">
        <w:t>m</w:t>
      </w:r>
      <w:r>
        <w:t>essageBox&gt;</w:t>
      </w:r>
    </w:p>
    <w:p w:rsidR="009028E3" w:rsidRDefault="009028E3" w:rsidP="00FD5DB6">
      <w:pPr>
        <w:spacing w:line="240" w:lineRule="auto"/>
        <w:jc w:val="left"/>
      </w:pPr>
      <w:r>
        <w:t>#include&lt;src/eventlog.h&gt;</w:t>
      </w:r>
    </w:p>
    <w:p w:rsidR="009028E3" w:rsidRDefault="00FD5DB6" w:rsidP="00FD5DB6">
      <w:pPr>
        <w:spacing w:line="240" w:lineRule="auto"/>
        <w:jc w:val="left"/>
      </w:pPr>
      <w:r>
        <w:t>#include&lt;src/managelog.h&gt;</w:t>
      </w:r>
    </w:p>
    <w:p w:rsidR="009028E3" w:rsidRDefault="009028E3" w:rsidP="00FD5DB6">
      <w:pPr>
        <w:spacing w:line="240" w:lineRule="auto"/>
        <w:jc w:val="left"/>
      </w:pPr>
      <w:r>
        <w:t>AddDialog::AddDialog(Q</w:t>
      </w:r>
      <w:r w:rsidR="00FD5DB6">
        <w:t>w</w:t>
      </w:r>
      <w:r>
        <w:t>idget *parent,manageLog *manage_log) :</w:t>
      </w:r>
    </w:p>
    <w:p w:rsidR="009028E3" w:rsidRDefault="009028E3" w:rsidP="00FD5DB6">
      <w:pPr>
        <w:spacing w:line="240" w:lineRule="auto"/>
        <w:ind w:firstLine="480"/>
        <w:jc w:val="left"/>
      </w:pPr>
      <w:r>
        <w:t>Q</w:t>
      </w:r>
      <w:r w:rsidR="00FD5DB6">
        <w:t>d</w:t>
      </w:r>
      <w:r>
        <w:t>ialog(parent),</w:t>
      </w:r>
    </w:p>
    <w:p w:rsidR="009028E3" w:rsidRDefault="009028E3" w:rsidP="00FD5DB6">
      <w:pPr>
        <w:spacing w:line="240" w:lineRule="auto"/>
        <w:ind w:firstLine="480"/>
        <w:jc w:val="left"/>
      </w:pPr>
      <w:r>
        <w:t>ui(new Ui::AddDialog)</w:t>
      </w:r>
    </w:p>
    <w:p w:rsidR="009028E3" w:rsidRDefault="009028E3" w:rsidP="00FD5DB6">
      <w:pPr>
        <w:spacing w:line="240" w:lineRule="auto"/>
        <w:jc w:val="left"/>
      </w:pPr>
      <w:r>
        <w:t>{</w:t>
      </w:r>
    </w:p>
    <w:p w:rsidR="009028E3" w:rsidRDefault="009028E3" w:rsidP="00FD5DB6">
      <w:pPr>
        <w:spacing w:line="240" w:lineRule="auto"/>
        <w:ind w:firstLine="480"/>
        <w:jc w:val="left"/>
      </w:pPr>
      <w:r>
        <w:t>ui-&gt;setupUi(this);</w:t>
      </w:r>
    </w:p>
    <w:p w:rsidR="009028E3" w:rsidRDefault="009028E3" w:rsidP="00FD5DB6">
      <w:pPr>
        <w:spacing w:line="240" w:lineRule="auto"/>
        <w:ind w:firstLine="480"/>
        <w:jc w:val="left"/>
      </w:pPr>
      <w:r>
        <w:t>this-&gt;ManageLog = manage_log;</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AddDialog::~AddDialog()</w:t>
      </w:r>
    </w:p>
    <w:p w:rsidR="009028E3" w:rsidRDefault="009028E3" w:rsidP="00FD5DB6">
      <w:pPr>
        <w:spacing w:line="240" w:lineRule="auto"/>
        <w:jc w:val="left"/>
      </w:pPr>
      <w:r>
        <w:t>{</w:t>
      </w:r>
    </w:p>
    <w:p w:rsidR="009028E3" w:rsidRDefault="009028E3" w:rsidP="00FD5DB6">
      <w:pPr>
        <w:spacing w:line="240" w:lineRule="auto"/>
        <w:ind w:firstLine="480"/>
        <w:jc w:val="left"/>
      </w:pPr>
      <w:r>
        <w:t>delete ui;</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 xml:space="preserve">void AddDialog::on_buttonBox_accepted(){ </w:t>
      </w:r>
    </w:p>
    <w:p w:rsidR="009028E3" w:rsidRDefault="009028E3" w:rsidP="00FD5DB6">
      <w:pPr>
        <w:spacing w:line="240" w:lineRule="auto"/>
        <w:ind w:firstLine="480"/>
        <w:jc w:val="left"/>
      </w:pPr>
      <w:r>
        <w:t>if(ui-&gt;EventID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日志</w:t>
      </w:r>
      <w:r>
        <w:rPr>
          <w:rFonts w:hint="eastAsia"/>
        </w:rPr>
        <w:t>ID</w:t>
      </w:r>
      <w:r>
        <w:rPr>
          <w:rFonts w:hint="eastAsia"/>
        </w:rPr>
        <w:t>！</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LogName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日志名称！</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ClassType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级别！</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Description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日志描述！</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EventRecord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日志进程！</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KeyWord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关键字！</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SourceID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日志来源！</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lastRenderedPageBreak/>
        <w:t>else if(ui-&gt;TaskType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日志类别！</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 if(ui-&gt;UserEdit-&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警告</w:t>
      </w:r>
      <w:r w:rsidR="00FD5DB6">
        <w:t>”</w:t>
      </w:r>
      <w:r>
        <w:rPr>
          <w:rFonts w:hint="eastAsia"/>
        </w:rPr>
        <w:t xml:space="preserve">, </w:t>
      </w:r>
      <w:r w:rsidR="00FD5DB6">
        <w:t>“</w:t>
      </w:r>
      <w:r>
        <w:rPr>
          <w:rFonts w:hint="eastAsia"/>
        </w:rPr>
        <w:t>警告：请输入调用者！</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w:t>
      </w:r>
    </w:p>
    <w:p w:rsidR="009028E3" w:rsidRDefault="009028E3" w:rsidP="00FD5DB6">
      <w:pPr>
        <w:spacing w:line="240" w:lineRule="auto"/>
        <w:jc w:val="left"/>
      </w:pPr>
      <w:r>
        <w:rPr>
          <w:rFonts w:hint="eastAsia"/>
        </w:rPr>
        <w:t xml:space="preserve">        //</w:t>
      </w:r>
      <w:r>
        <w:rPr>
          <w:rFonts w:hint="eastAsia"/>
        </w:rPr>
        <w:t>添加节点，直接调用构造器即可</w:t>
      </w:r>
    </w:p>
    <w:p w:rsidR="009028E3" w:rsidRDefault="009028E3" w:rsidP="00FD5DB6">
      <w:pPr>
        <w:spacing w:line="240" w:lineRule="auto"/>
        <w:jc w:val="left"/>
      </w:pPr>
      <w:r>
        <w:t xml:space="preserve">        EventLog * log = new EventLog(ui-&gt;LogNameEdit-&gt;text().toStdString(),ui-&gt;SourceIDEdit-&gt;text().toInt(), ui-&gt;OccurTimeEdit-&gt;dateTime().toSecsSinceEpoch(),</w:t>
      </w:r>
    </w:p>
    <w:p w:rsidR="009028E3" w:rsidRDefault="009028E3" w:rsidP="00FD5DB6">
      <w:pPr>
        <w:spacing w:line="240" w:lineRule="auto"/>
        <w:jc w:val="left"/>
      </w:pPr>
      <w:r>
        <w:t xml:space="preserve">                                                     ui-&gt;EventIDEdit-&gt;text().toInt(),ui-&gt;TaskTypeEdit-&gt;text().toInt(),</w:t>
      </w:r>
    </w:p>
    <w:p w:rsidR="009028E3" w:rsidRDefault="009028E3" w:rsidP="00FD5DB6">
      <w:pPr>
        <w:spacing w:line="240" w:lineRule="auto"/>
        <w:jc w:val="left"/>
      </w:pPr>
      <w:r>
        <w:t xml:space="preserve">                                                     ui-&gt;ClassTypeEdit-&gt;text().toInt(),ui-&gt;UserEdit-&gt;text().toStdString(),</w:t>
      </w:r>
    </w:p>
    <w:p w:rsidR="009028E3" w:rsidRDefault="009028E3" w:rsidP="00FD5DB6">
      <w:pPr>
        <w:spacing w:line="240" w:lineRule="auto"/>
        <w:jc w:val="left"/>
      </w:pPr>
      <w:r>
        <w:t xml:space="preserve">                                                     ui-&gt;EventRecordEdit-&gt;text().toInt(),ui-&gt;KeyWordEdit-&gt;text().toInt(),</w:t>
      </w:r>
    </w:p>
    <w:p w:rsidR="009028E3" w:rsidRDefault="009028E3" w:rsidP="00FD5DB6">
      <w:pPr>
        <w:spacing w:line="240" w:lineRule="auto"/>
        <w:jc w:val="left"/>
      </w:pPr>
      <w:r>
        <w:t xml:space="preserve">                                                     ui-&gt;DescriptionEdit-&gt;text().toStdString());</w:t>
      </w:r>
    </w:p>
    <w:p w:rsidR="009028E3" w:rsidRDefault="009028E3" w:rsidP="00FD5DB6">
      <w:pPr>
        <w:spacing w:line="240" w:lineRule="auto"/>
        <w:jc w:val="left"/>
      </w:pPr>
      <w:r>
        <w:t xml:space="preserve">        if(this-&gt;ManageLog-&gt;AddLog(log)){</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添加成功</w:t>
      </w:r>
      <w:r w:rsidR="00FD5DB6">
        <w:t>”</w:t>
      </w:r>
      <w:r>
        <w:rPr>
          <w:rFonts w:hint="eastAsia"/>
        </w:rPr>
        <w:t xml:space="preserve">, </w:t>
      </w:r>
      <w:r w:rsidR="00FD5DB6">
        <w:t>“</w:t>
      </w:r>
      <w:r>
        <w:rPr>
          <w:rFonts w:hint="eastAsia"/>
        </w:rPr>
        <w:t>恭喜！添加成功</w:t>
      </w:r>
      <w:r w:rsidR="00FD5DB6">
        <w:t>”</w:t>
      </w:r>
      <w:r>
        <w:rPr>
          <w:rFonts w:hint="eastAsia"/>
        </w:rPr>
        <w:t>);</w:t>
      </w:r>
    </w:p>
    <w:p w:rsidR="009028E3" w:rsidRDefault="009028E3" w:rsidP="00FD5DB6">
      <w:pPr>
        <w:spacing w:line="240" w:lineRule="auto"/>
        <w:jc w:val="left"/>
      </w:pPr>
      <w:r>
        <w:t xml:space="preserve">            ui-&gt;EventIDEdit-&gt;setText(</w:t>
      </w:r>
      <w:r w:rsidR="00FD5DB6">
        <w:t>“”</w:t>
      </w:r>
      <w:r>
        <w:t>);ui-&gt;LogNameEdit-&gt;setText(</w:t>
      </w:r>
      <w:r w:rsidR="00FD5DB6">
        <w:t>“”</w:t>
      </w:r>
      <w:r>
        <w:t>);ui-&gt;SourceIDEdit-&gt;setText(</w:t>
      </w:r>
      <w:r w:rsidR="00FD5DB6">
        <w:t>“”</w:t>
      </w:r>
      <w:r>
        <w:t>);</w:t>
      </w:r>
    </w:p>
    <w:p w:rsidR="009028E3" w:rsidRDefault="009028E3" w:rsidP="00FD5DB6">
      <w:pPr>
        <w:spacing w:line="240" w:lineRule="auto"/>
        <w:jc w:val="left"/>
      </w:pPr>
      <w:r>
        <w:t xml:space="preserve">            ui-&gt;ClassTypeEdit-&gt;setText(</w:t>
      </w:r>
      <w:r w:rsidR="00FD5DB6">
        <w:t>“”</w:t>
      </w:r>
      <w:r>
        <w:t>);ui-&gt;TaskTypeEdit-&gt;setText(</w:t>
      </w:r>
      <w:r w:rsidR="00FD5DB6">
        <w:t>“”</w:t>
      </w:r>
      <w:r>
        <w:t>);ui-&gt;DescriptionEdit-&gt;setText(</w:t>
      </w:r>
      <w:r w:rsidR="00FD5DB6">
        <w:t>“”</w:t>
      </w:r>
      <w:r>
        <w:t>);</w:t>
      </w:r>
    </w:p>
    <w:p w:rsidR="009028E3" w:rsidRDefault="009028E3" w:rsidP="00FD5DB6">
      <w:pPr>
        <w:spacing w:line="240" w:lineRule="auto"/>
        <w:jc w:val="left"/>
      </w:pPr>
      <w:r>
        <w:t xml:space="preserve">            ui-&gt;UserEdit-&gt;setText(</w:t>
      </w:r>
      <w:r w:rsidR="00FD5DB6">
        <w:t>“”</w:t>
      </w:r>
      <w:r>
        <w:t>);ui-&gt;EventRecordEdit-&gt;setText(</w:t>
      </w:r>
      <w:r w:rsidR="00FD5DB6">
        <w:t>“”</w:t>
      </w:r>
      <w:r>
        <w:t>);ui-&gt;KeyWordEdit-&gt;setText(</w:t>
      </w:r>
      <w:r w:rsidR="00FD5DB6">
        <w:t>“”</w:t>
      </w:r>
      <w:r>
        <w: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 {</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错误</w:t>
      </w:r>
      <w:r w:rsidR="00FD5DB6">
        <w:t>”</w:t>
      </w:r>
      <w:r>
        <w:rPr>
          <w:rFonts w:hint="eastAsia"/>
        </w:rPr>
        <w:t xml:space="preserve">, </w:t>
      </w:r>
      <w:r w:rsidR="00FD5DB6">
        <w:t>“</w:t>
      </w:r>
      <w:r>
        <w:rPr>
          <w:rFonts w:hint="eastAsia"/>
        </w:rPr>
        <w:t>该</w:t>
      </w:r>
      <w:r>
        <w:rPr>
          <w:rFonts w:hint="eastAsia"/>
        </w:rPr>
        <w:t>ID</w:t>
      </w:r>
      <w:r>
        <w:rPr>
          <w:rFonts w:hint="eastAsia"/>
        </w:rPr>
        <w:t>已有事件！</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return this-&gt;show();</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AddDialog::on_buttonBox_rejected()</w:t>
      </w:r>
    </w:p>
    <w:p w:rsidR="009028E3" w:rsidRDefault="009028E3" w:rsidP="00FD5DB6">
      <w:pPr>
        <w:spacing w:line="240" w:lineRule="auto"/>
        <w:jc w:val="left"/>
      </w:pPr>
      <w:r>
        <w:t>{</w:t>
      </w:r>
    </w:p>
    <w:p w:rsidR="009028E3" w:rsidRDefault="009028E3" w:rsidP="00FD5DB6">
      <w:pPr>
        <w:spacing w:line="240" w:lineRule="auto"/>
        <w:ind w:firstLine="480"/>
        <w:jc w:val="left"/>
      </w:pPr>
      <w:r>
        <w:t>this-&gt;destroy();</w:t>
      </w:r>
    </w:p>
    <w:p w:rsidR="009028E3" w:rsidRDefault="009028E3" w:rsidP="00FD5DB6">
      <w:pPr>
        <w:spacing w:line="240" w:lineRule="auto"/>
        <w:jc w:val="left"/>
      </w:pPr>
      <w:r>
        <w:t>}</w:t>
      </w:r>
    </w:p>
    <w:p w:rsidR="009028E3" w:rsidRDefault="00FD5DB6" w:rsidP="00FD5DB6">
      <w:pPr>
        <w:pStyle w:val="3"/>
        <w:spacing w:line="240" w:lineRule="auto"/>
        <w:ind w:left="-360"/>
        <w:jc w:val="left"/>
      </w:pPr>
      <w:r>
        <w:t xml:space="preserve">11. </w:t>
      </w:r>
      <w:r w:rsidR="009028E3">
        <w:t>mainpage.h:</w:t>
      </w:r>
    </w:p>
    <w:p w:rsidR="009028E3" w:rsidRDefault="009028E3" w:rsidP="00FD5DB6">
      <w:pPr>
        <w:spacing w:line="240" w:lineRule="auto"/>
        <w:jc w:val="left"/>
      </w:pPr>
      <w:r>
        <w:t>#include &lt;Q</w:t>
      </w:r>
      <w:r w:rsidR="00FD5DB6">
        <w:t>m</w:t>
      </w:r>
      <w:r>
        <w:t>ainWindow&gt;</w:t>
      </w:r>
    </w:p>
    <w:p w:rsidR="009028E3" w:rsidRDefault="009028E3" w:rsidP="00FD5DB6">
      <w:pPr>
        <w:spacing w:line="240" w:lineRule="auto"/>
        <w:jc w:val="left"/>
      </w:pPr>
      <w:r>
        <w:t>#include</w:t>
      </w:r>
      <w:r w:rsidR="00FD5DB6">
        <w:t>”</w:t>
      </w:r>
      <w:r>
        <w:t>src/managelog.h</w:t>
      </w:r>
      <w:r w:rsidR="00FD5DB6">
        <w:t>”</w:t>
      </w:r>
    </w:p>
    <w:p w:rsidR="009028E3" w:rsidRDefault="009028E3" w:rsidP="00FD5DB6">
      <w:pPr>
        <w:spacing w:line="240" w:lineRule="auto"/>
        <w:jc w:val="left"/>
      </w:pPr>
      <w:r>
        <w:t>#include</w:t>
      </w:r>
      <w:r w:rsidR="00FD5DB6">
        <w:t>”</w:t>
      </w:r>
      <w:r>
        <w:t>src/managegraph.h</w:t>
      </w:r>
      <w:r w:rsidR="00FD5DB6">
        <w:t>”</w:t>
      </w:r>
    </w:p>
    <w:p w:rsidR="009028E3" w:rsidRDefault="009028E3" w:rsidP="00FD5DB6">
      <w:pPr>
        <w:spacing w:line="240" w:lineRule="auto"/>
        <w:jc w:val="left"/>
      </w:pPr>
      <w:r>
        <w:t>#include</w:t>
      </w:r>
      <w:r w:rsidR="00FD5DB6">
        <w:t>”</w:t>
      </w:r>
      <w:r>
        <w:t>Q</w:t>
      </w:r>
      <w:r w:rsidR="00FD5DB6">
        <w:t>s</w:t>
      </w:r>
      <w:r>
        <w:t>tandardItemModel</w:t>
      </w:r>
      <w:r w:rsidR="00FD5DB6">
        <w:t>”</w:t>
      </w:r>
    </w:p>
    <w:p w:rsidR="009028E3" w:rsidRDefault="009028E3" w:rsidP="00FD5DB6">
      <w:pPr>
        <w:spacing w:line="240" w:lineRule="auto"/>
        <w:jc w:val="left"/>
      </w:pPr>
      <w:r>
        <w:t>#include&lt;Q</w:t>
      </w:r>
      <w:r w:rsidR="00FD5DB6">
        <w:t>p</w:t>
      </w:r>
      <w:r>
        <w:t>ushButton&gt;</w:t>
      </w:r>
    </w:p>
    <w:p w:rsidR="009028E3" w:rsidRDefault="00FD5DB6" w:rsidP="00FD5DB6">
      <w:pPr>
        <w:spacing w:line="240" w:lineRule="auto"/>
        <w:jc w:val="left"/>
      </w:pPr>
      <w:r>
        <w:t>#include&lt;QgraphicsScene&gt;</w:t>
      </w:r>
    </w:p>
    <w:p w:rsidR="009028E3" w:rsidRDefault="009028E3" w:rsidP="00FD5DB6">
      <w:pPr>
        <w:spacing w:line="240" w:lineRule="auto"/>
        <w:jc w:val="left"/>
      </w:pPr>
      <w:r>
        <w:lastRenderedPageBreak/>
        <w:t>namespace Ui {</w:t>
      </w:r>
    </w:p>
    <w:p w:rsidR="009028E3" w:rsidRDefault="009028E3" w:rsidP="00FD5DB6">
      <w:pPr>
        <w:spacing w:line="240" w:lineRule="auto"/>
        <w:jc w:val="left"/>
      </w:pPr>
      <w:r>
        <w:t>class MainPage;</w:t>
      </w:r>
    </w:p>
    <w:p w:rsidR="009028E3" w:rsidRDefault="00FD5DB6" w:rsidP="00FD5DB6">
      <w:pPr>
        <w:spacing w:line="240" w:lineRule="auto"/>
        <w:jc w:val="left"/>
      </w:pPr>
      <w:r>
        <w:t>}</w:t>
      </w:r>
    </w:p>
    <w:p w:rsidR="009028E3" w:rsidRDefault="009028E3" w:rsidP="00FD5DB6">
      <w:pPr>
        <w:spacing w:line="240" w:lineRule="auto"/>
        <w:jc w:val="left"/>
      </w:pPr>
      <w:r>
        <w:t>class MainPage : public Q</w:t>
      </w:r>
      <w:r w:rsidR="00FD5DB6">
        <w:t>m</w:t>
      </w:r>
      <w:r>
        <w:t>ainWindow</w:t>
      </w:r>
    </w:p>
    <w:p w:rsidR="009028E3" w:rsidRDefault="009028E3" w:rsidP="00FD5DB6">
      <w:pPr>
        <w:spacing w:line="240" w:lineRule="auto"/>
        <w:jc w:val="left"/>
      </w:pPr>
      <w:r>
        <w:t>{</w:t>
      </w:r>
    </w:p>
    <w:p w:rsidR="009028E3" w:rsidRDefault="00FD5DB6" w:rsidP="00FD5DB6">
      <w:pPr>
        <w:spacing w:line="240" w:lineRule="auto"/>
        <w:ind w:firstLine="480"/>
        <w:jc w:val="left"/>
      </w:pPr>
      <w:r>
        <w:t>Q_OBJECT</w:t>
      </w:r>
    </w:p>
    <w:p w:rsidR="009028E3" w:rsidRDefault="009028E3" w:rsidP="00FD5DB6">
      <w:pPr>
        <w:spacing w:line="240" w:lineRule="auto"/>
        <w:jc w:val="left"/>
      </w:pPr>
      <w:r>
        <w:t>public:</w:t>
      </w:r>
    </w:p>
    <w:p w:rsidR="009028E3" w:rsidRDefault="009028E3" w:rsidP="00FD5DB6">
      <w:pPr>
        <w:spacing w:line="240" w:lineRule="auto"/>
        <w:ind w:firstLine="480"/>
        <w:jc w:val="left"/>
      </w:pPr>
      <w:r>
        <w:rPr>
          <w:rFonts w:hint="eastAsia"/>
        </w:rPr>
        <w:t>manageLog * ManageLog;//</w:t>
      </w:r>
      <w:r>
        <w:rPr>
          <w:rFonts w:hint="eastAsia"/>
        </w:rPr>
        <w:t>管理</w:t>
      </w:r>
      <w:r>
        <w:rPr>
          <w:rFonts w:hint="eastAsia"/>
        </w:rPr>
        <w:t>LOG</w:t>
      </w:r>
    </w:p>
    <w:p w:rsidR="009028E3" w:rsidRDefault="009028E3" w:rsidP="00FD5DB6">
      <w:pPr>
        <w:spacing w:line="240" w:lineRule="auto"/>
        <w:ind w:firstLine="480"/>
        <w:jc w:val="left"/>
      </w:pPr>
      <w:r>
        <w:rPr>
          <w:rFonts w:hint="eastAsia"/>
        </w:rPr>
        <w:t>manageGraph * ManageGraph;//</w:t>
      </w:r>
      <w:r>
        <w:rPr>
          <w:rFonts w:hint="eastAsia"/>
        </w:rPr>
        <w:t>管理图</w:t>
      </w:r>
    </w:p>
    <w:p w:rsidR="009028E3" w:rsidRDefault="009028E3" w:rsidP="00FD5DB6">
      <w:pPr>
        <w:spacing w:line="240" w:lineRule="auto"/>
        <w:ind w:firstLine="480"/>
        <w:jc w:val="left"/>
      </w:pPr>
      <w:r>
        <w:rPr>
          <w:rFonts w:hint="eastAsia"/>
        </w:rPr>
        <w:t>Q</w:t>
      </w:r>
      <w:r w:rsidR="00FD5DB6">
        <w:t>s</w:t>
      </w:r>
      <w:r>
        <w:rPr>
          <w:rFonts w:hint="eastAsia"/>
        </w:rPr>
        <w:t>tandardItemModel * Tablemodel;//</w:t>
      </w:r>
      <w:r>
        <w:rPr>
          <w:rFonts w:hint="eastAsia"/>
        </w:rPr>
        <w:t>日志操作的</w:t>
      </w:r>
      <w:r>
        <w:rPr>
          <w:rFonts w:hint="eastAsia"/>
        </w:rPr>
        <w:t>Model</w:t>
      </w:r>
    </w:p>
    <w:p w:rsidR="009028E3" w:rsidRDefault="009028E3" w:rsidP="00FD5DB6">
      <w:pPr>
        <w:spacing w:line="240" w:lineRule="auto"/>
        <w:ind w:firstLine="480"/>
        <w:jc w:val="left"/>
      </w:pPr>
      <w:r>
        <w:rPr>
          <w:rFonts w:hint="eastAsia"/>
        </w:rPr>
        <w:t>Q</w:t>
      </w:r>
      <w:r w:rsidR="00FD5DB6">
        <w:t>g</w:t>
      </w:r>
      <w:r>
        <w:rPr>
          <w:rFonts w:hint="eastAsia"/>
        </w:rPr>
        <w:t>raphicsScene * GraphScene;//</w:t>
      </w:r>
      <w:r>
        <w:rPr>
          <w:rFonts w:hint="eastAsia"/>
        </w:rPr>
        <w:t>作图类</w:t>
      </w:r>
    </w:p>
    <w:p w:rsidR="009028E3" w:rsidRDefault="009028E3" w:rsidP="00FD5DB6">
      <w:pPr>
        <w:spacing w:line="240" w:lineRule="auto"/>
        <w:ind w:firstLine="480"/>
        <w:jc w:val="left"/>
      </w:pPr>
      <w:r>
        <w:t>explicit MainPage(Q</w:t>
      </w:r>
      <w:r w:rsidR="00FD5DB6">
        <w:t>w</w:t>
      </w:r>
      <w:r>
        <w:t>idget *parent = 0);</w:t>
      </w:r>
    </w:p>
    <w:p w:rsidR="009028E3" w:rsidRDefault="00FD5DB6" w:rsidP="00FD5DB6">
      <w:pPr>
        <w:spacing w:line="240" w:lineRule="auto"/>
        <w:ind w:firstLine="480"/>
        <w:jc w:val="left"/>
      </w:pPr>
      <w:r>
        <w:t>~MainPage();</w:t>
      </w:r>
    </w:p>
    <w:p w:rsidR="009028E3" w:rsidRDefault="009028E3" w:rsidP="00FD5DB6">
      <w:pPr>
        <w:spacing w:line="240" w:lineRule="auto"/>
        <w:jc w:val="left"/>
      </w:pPr>
      <w:r>
        <w:t>private slots:</w:t>
      </w:r>
    </w:p>
    <w:p w:rsidR="009028E3" w:rsidRDefault="00FD5DB6" w:rsidP="00FD5DB6">
      <w:pPr>
        <w:spacing w:line="240" w:lineRule="auto"/>
        <w:ind w:firstLine="480"/>
        <w:jc w:val="left"/>
      </w:pPr>
      <w:r>
        <w:t>void on_AddButton_clicked();</w:t>
      </w:r>
    </w:p>
    <w:p w:rsidR="009028E3" w:rsidRDefault="009028E3" w:rsidP="00FD5DB6">
      <w:pPr>
        <w:spacing w:line="240" w:lineRule="auto"/>
        <w:ind w:firstLine="480"/>
        <w:jc w:val="left"/>
      </w:pPr>
      <w:r>
        <w:t>void on_QueryButton_clicked();</w:t>
      </w:r>
    </w:p>
    <w:p w:rsidR="009028E3" w:rsidRDefault="00FD5DB6" w:rsidP="00FD5DB6">
      <w:pPr>
        <w:spacing w:line="240" w:lineRule="auto"/>
        <w:ind w:firstLine="480"/>
        <w:jc w:val="left"/>
      </w:pPr>
      <w:r>
        <w:t>void on_SaveButton_clicked();</w:t>
      </w:r>
    </w:p>
    <w:p w:rsidR="009028E3" w:rsidRDefault="009028E3" w:rsidP="00FD5DB6">
      <w:pPr>
        <w:spacing w:line="240" w:lineRule="auto"/>
        <w:ind w:firstLine="480"/>
        <w:jc w:val="left"/>
      </w:pPr>
      <w:r>
        <w:t>void on_pushButton_clicked();</w:t>
      </w:r>
    </w:p>
    <w:p w:rsidR="009028E3" w:rsidRPr="00FD5DB6" w:rsidRDefault="009028E3" w:rsidP="00FD5DB6">
      <w:pPr>
        <w:spacing w:line="240" w:lineRule="auto"/>
        <w:ind w:firstLine="480"/>
        <w:jc w:val="left"/>
      </w:pPr>
      <w:r>
        <w:t>void o</w:t>
      </w:r>
      <w:r w:rsidR="00FD5DB6">
        <w:t>n_action_Delete_ID_triggered();</w:t>
      </w:r>
    </w:p>
    <w:p w:rsidR="009028E3" w:rsidRDefault="009028E3" w:rsidP="00FD5DB6">
      <w:pPr>
        <w:spacing w:line="240" w:lineRule="auto"/>
        <w:ind w:firstLine="480"/>
        <w:jc w:val="left"/>
      </w:pPr>
      <w:r>
        <w:t>void on_action_Dleete_RecordID_triggered();</w:t>
      </w:r>
    </w:p>
    <w:p w:rsidR="009028E3" w:rsidRDefault="009028E3" w:rsidP="00FD5DB6">
      <w:pPr>
        <w:spacing w:line="240" w:lineRule="auto"/>
        <w:ind w:firstLine="480"/>
        <w:jc w:val="left"/>
      </w:pPr>
      <w:r>
        <w:t>void on_ac</w:t>
      </w:r>
      <w:r w:rsidR="00FD5DB6">
        <w:t>tion_delete_Source_triggered();</w:t>
      </w:r>
    </w:p>
    <w:p w:rsidR="009028E3" w:rsidRDefault="009028E3" w:rsidP="00FD5DB6">
      <w:pPr>
        <w:spacing w:line="240" w:lineRule="auto"/>
        <w:ind w:firstLine="480"/>
        <w:jc w:val="left"/>
      </w:pPr>
      <w:r>
        <w:t>void on_GraphQuery_clicked();</w:t>
      </w:r>
    </w:p>
    <w:p w:rsidR="009028E3" w:rsidRDefault="00FD5DB6" w:rsidP="00FD5DB6">
      <w:pPr>
        <w:spacing w:line="240" w:lineRule="auto"/>
        <w:ind w:firstLine="480"/>
        <w:jc w:val="left"/>
      </w:pPr>
      <w:r>
        <w:t>void on_GraphUpdate_clicked();</w:t>
      </w:r>
    </w:p>
    <w:p w:rsidR="009028E3" w:rsidRDefault="009028E3" w:rsidP="00FD5DB6">
      <w:pPr>
        <w:spacing w:line="240" w:lineRule="auto"/>
        <w:ind w:firstLine="480"/>
        <w:jc w:val="left"/>
      </w:pPr>
      <w:r>
        <w:t>void on_GraphClear_clicked();</w:t>
      </w:r>
    </w:p>
    <w:p w:rsidR="009028E3" w:rsidRDefault="00FD5DB6" w:rsidP="00FD5DB6">
      <w:pPr>
        <w:spacing w:line="240" w:lineRule="auto"/>
        <w:ind w:firstLine="480"/>
        <w:jc w:val="left"/>
      </w:pPr>
      <w:r>
        <w:t>void on_Analysis_clicked();</w:t>
      </w:r>
    </w:p>
    <w:p w:rsidR="009028E3" w:rsidRDefault="009028E3" w:rsidP="00FD5DB6">
      <w:pPr>
        <w:spacing w:line="240" w:lineRule="auto"/>
        <w:ind w:firstLine="480"/>
        <w:jc w:val="left"/>
      </w:pPr>
      <w:r>
        <w:t>void on_clear_Button_clicked();</w:t>
      </w:r>
    </w:p>
    <w:p w:rsidR="009028E3" w:rsidRDefault="00FD5DB6" w:rsidP="00FD5DB6">
      <w:pPr>
        <w:spacing w:line="240" w:lineRule="auto"/>
        <w:ind w:firstLine="480"/>
        <w:jc w:val="left"/>
      </w:pPr>
      <w:r>
        <w:t>void on_Save_Button_clicked();</w:t>
      </w:r>
    </w:p>
    <w:p w:rsidR="009028E3" w:rsidRDefault="009028E3" w:rsidP="00FD5DB6">
      <w:pPr>
        <w:spacing w:line="240" w:lineRule="auto"/>
        <w:jc w:val="left"/>
      </w:pPr>
      <w:r>
        <w:t>private:</w:t>
      </w:r>
    </w:p>
    <w:p w:rsidR="009028E3" w:rsidRDefault="009028E3" w:rsidP="00FD5DB6">
      <w:pPr>
        <w:spacing w:line="240" w:lineRule="auto"/>
        <w:ind w:firstLine="480"/>
        <w:jc w:val="left"/>
      </w:pPr>
      <w:r>
        <w:t>Ui::MainPage *ui;</w:t>
      </w:r>
    </w:p>
    <w:p w:rsidR="009028E3" w:rsidRDefault="009028E3" w:rsidP="00FD5DB6">
      <w:pPr>
        <w:spacing w:line="240" w:lineRule="auto"/>
        <w:jc w:val="left"/>
      </w:pPr>
      <w:r>
        <w:t>};</w:t>
      </w:r>
    </w:p>
    <w:p w:rsidR="009028E3" w:rsidRPr="00FD5DB6" w:rsidRDefault="009028E3" w:rsidP="00FD5DB6">
      <w:pPr>
        <w:pStyle w:val="3"/>
        <w:spacing w:line="240" w:lineRule="auto"/>
        <w:jc w:val="left"/>
      </w:pPr>
      <w:r>
        <w:rPr>
          <w:rFonts w:hint="eastAsia"/>
        </w:rPr>
        <w:t>12.</w:t>
      </w:r>
      <w:r w:rsidR="00FD5DB6">
        <w:t xml:space="preserve"> </w:t>
      </w:r>
      <w:r>
        <w:rPr>
          <w:rFonts w:hint="eastAsia"/>
        </w:rPr>
        <w:t>mainpage.cpp:</w:t>
      </w:r>
    </w:p>
    <w:p w:rsidR="009028E3" w:rsidRDefault="009028E3" w:rsidP="00FD5DB6">
      <w:pPr>
        <w:spacing w:line="240" w:lineRule="auto"/>
        <w:jc w:val="left"/>
      </w:pPr>
      <w:r>
        <w:t xml:space="preserve">#include </w:t>
      </w:r>
      <w:r w:rsidR="00FD5DB6">
        <w:t>“</w:t>
      </w:r>
      <w:r>
        <w:t>mainpage.h</w:t>
      </w:r>
      <w:r w:rsidR="00FD5DB6">
        <w:t>”</w:t>
      </w:r>
    </w:p>
    <w:p w:rsidR="009028E3" w:rsidRDefault="009028E3" w:rsidP="00FD5DB6">
      <w:pPr>
        <w:spacing w:line="240" w:lineRule="auto"/>
        <w:jc w:val="left"/>
      </w:pPr>
      <w:r>
        <w:t xml:space="preserve">#include </w:t>
      </w:r>
      <w:r w:rsidR="00FD5DB6">
        <w:t>“</w:t>
      </w:r>
      <w:r>
        <w:t>ui_mainpage.h</w:t>
      </w:r>
      <w:r w:rsidR="00FD5DB6">
        <w:t>”</w:t>
      </w:r>
    </w:p>
    <w:p w:rsidR="009028E3" w:rsidRDefault="009028E3" w:rsidP="00FD5DB6">
      <w:pPr>
        <w:spacing w:line="240" w:lineRule="auto"/>
        <w:jc w:val="left"/>
      </w:pPr>
      <w:r>
        <w:t>#include &lt;Q</w:t>
      </w:r>
      <w:r w:rsidR="00FD5DB6">
        <w:t>c</w:t>
      </w:r>
      <w:r>
        <w:t>heckBox&gt;</w:t>
      </w:r>
    </w:p>
    <w:p w:rsidR="009028E3" w:rsidRDefault="009028E3" w:rsidP="00FD5DB6">
      <w:pPr>
        <w:spacing w:line="240" w:lineRule="auto"/>
        <w:jc w:val="left"/>
      </w:pPr>
      <w:r>
        <w:t>#include&lt;Q</w:t>
      </w:r>
      <w:r w:rsidR="00FD5DB6">
        <w:t>l</w:t>
      </w:r>
      <w:r>
        <w:t>ineEdit&gt;</w:t>
      </w:r>
    </w:p>
    <w:p w:rsidR="009028E3" w:rsidRDefault="009028E3" w:rsidP="00FD5DB6">
      <w:pPr>
        <w:spacing w:line="240" w:lineRule="auto"/>
        <w:jc w:val="left"/>
      </w:pPr>
      <w:r>
        <w:t>#include&lt;adddialog.h&gt;</w:t>
      </w:r>
    </w:p>
    <w:p w:rsidR="009028E3" w:rsidRDefault="009028E3" w:rsidP="00FD5DB6">
      <w:pPr>
        <w:spacing w:line="240" w:lineRule="auto"/>
        <w:jc w:val="left"/>
      </w:pPr>
      <w:r>
        <w:t>#include&lt;vector&gt;</w:t>
      </w:r>
    </w:p>
    <w:p w:rsidR="009028E3" w:rsidRDefault="009028E3" w:rsidP="00FD5DB6">
      <w:pPr>
        <w:spacing w:line="240" w:lineRule="auto"/>
        <w:jc w:val="left"/>
      </w:pPr>
      <w:r>
        <w:t>#include&lt;set&gt;</w:t>
      </w:r>
    </w:p>
    <w:p w:rsidR="009028E3" w:rsidRDefault="009028E3" w:rsidP="00FD5DB6">
      <w:pPr>
        <w:spacing w:line="240" w:lineRule="auto"/>
        <w:jc w:val="left"/>
      </w:pPr>
      <w:r>
        <w:t>#include&lt;map&gt;</w:t>
      </w:r>
    </w:p>
    <w:p w:rsidR="009028E3" w:rsidRDefault="009028E3" w:rsidP="00FD5DB6">
      <w:pPr>
        <w:spacing w:line="240" w:lineRule="auto"/>
        <w:jc w:val="left"/>
      </w:pPr>
      <w:r>
        <w:t>#include&lt;Q</w:t>
      </w:r>
      <w:r w:rsidR="00FD5DB6">
        <w:t>d</w:t>
      </w:r>
      <w:r>
        <w:t>ateTime&gt;</w:t>
      </w:r>
    </w:p>
    <w:p w:rsidR="009028E3" w:rsidRDefault="009028E3" w:rsidP="00FD5DB6">
      <w:pPr>
        <w:spacing w:line="240" w:lineRule="auto"/>
        <w:jc w:val="left"/>
      </w:pPr>
      <w:r>
        <w:t>#include&lt;Q</w:t>
      </w:r>
      <w:r w:rsidR="00FD5DB6">
        <w:t>m</w:t>
      </w:r>
      <w:r>
        <w:t>essageBox&gt;</w:t>
      </w:r>
    </w:p>
    <w:p w:rsidR="009028E3" w:rsidRDefault="009028E3" w:rsidP="00FD5DB6">
      <w:pPr>
        <w:spacing w:line="240" w:lineRule="auto"/>
        <w:jc w:val="left"/>
      </w:pPr>
      <w:r>
        <w:t>#include&lt;Q</w:t>
      </w:r>
      <w:r w:rsidR="00FD5DB6">
        <w:t>i</w:t>
      </w:r>
      <w:r>
        <w:t>nputDialog&gt;</w:t>
      </w:r>
    </w:p>
    <w:p w:rsidR="009028E3" w:rsidRDefault="009028E3" w:rsidP="00FD5DB6">
      <w:pPr>
        <w:spacing w:line="240" w:lineRule="auto"/>
        <w:jc w:val="left"/>
      </w:pPr>
      <w:r>
        <w:t>#include</w:t>
      </w:r>
      <w:r w:rsidR="00FD5DB6">
        <w:t>”</w:t>
      </w:r>
      <w:r>
        <w:t>src/managegraph.h</w:t>
      </w:r>
      <w:r w:rsidR="00FD5DB6">
        <w:t>”</w:t>
      </w:r>
    </w:p>
    <w:p w:rsidR="009028E3" w:rsidRDefault="009028E3" w:rsidP="00FD5DB6">
      <w:pPr>
        <w:spacing w:line="240" w:lineRule="auto"/>
        <w:jc w:val="left"/>
      </w:pPr>
      <w:r>
        <w:t>#include</w:t>
      </w:r>
      <w:r w:rsidR="00FD5DB6">
        <w:t>”</w:t>
      </w:r>
      <w:r>
        <w:t>tools/gnode.h</w:t>
      </w:r>
      <w:r w:rsidR="00FD5DB6">
        <w:t>”</w:t>
      </w:r>
    </w:p>
    <w:p w:rsidR="009028E3" w:rsidRDefault="00FD5DB6" w:rsidP="00FD5DB6">
      <w:pPr>
        <w:spacing w:line="240" w:lineRule="auto"/>
        <w:jc w:val="left"/>
      </w:pPr>
      <w:r>
        <w:t>#include”tools/tool.h”</w:t>
      </w:r>
    </w:p>
    <w:p w:rsidR="009028E3" w:rsidRDefault="009028E3" w:rsidP="00FD5DB6">
      <w:pPr>
        <w:spacing w:line="240" w:lineRule="auto"/>
        <w:jc w:val="left"/>
      </w:pPr>
      <w:r>
        <w:t>MainPage::MainPage(Q</w:t>
      </w:r>
      <w:r w:rsidR="00FD5DB6">
        <w:t>w</w:t>
      </w:r>
      <w:r>
        <w:t>idget *parent) :</w:t>
      </w:r>
    </w:p>
    <w:p w:rsidR="009028E3" w:rsidRDefault="009028E3" w:rsidP="00FD5DB6">
      <w:pPr>
        <w:spacing w:line="240" w:lineRule="auto"/>
        <w:ind w:firstLine="480"/>
        <w:jc w:val="left"/>
      </w:pPr>
      <w:r>
        <w:t>Q</w:t>
      </w:r>
      <w:r w:rsidR="00FD5DB6">
        <w:t>m</w:t>
      </w:r>
      <w:r>
        <w:t>ainWindow(parent),</w:t>
      </w:r>
    </w:p>
    <w:p w:rsidR="009028E3" w:rsidRDefault="009028E3" w:rsidP="00FD5DB6">
      <w:pPr>
        <w:spacing w:line="240" w:lineRule="auto"/>
        <w:ind w:firstLine="480"/>
        <w:jc w:val="left"/>
      </w:pPr>
      <w:r>
        <w:t>ui(new Ui::MainPage)</w:t>
      </w:r>
    </w:p>
    <w:p w:rsidR="009028E3" w:rsidRDefault="009028E3" w:rsidP="00FD5DB6">
      <w:pPr>
        <w:spacing w:line="240" w:lineRule="auto"/>
        <w:jc w:val="left"/>
      </w:pPr>
      <w:r>
        <w:t>{</w:t>
      </w:r>
    </w:p>
    <w:p w:rsidR="009028E3" w:rsidRDefault="009028E3" w:rsidP="00FD5DB6">
      <w:pPr>
        <w:spacing w:line="240" w:lineRule="auto"/>
        <w:ind w:firstLine="480"/>
        <w:jc w:val="left"/>
      </w:pPr>
      <w:r>
        <w:t>ui-&gt;setupUi(this);</w:t>
      </w:r>
    </w:p>
    <w:p w:rsidR="009028E3" w:rsidRDefault="009028E3" w:rsidP="00FD5DB6">
      <w:pPr>
        <w:spacing w:line="240" w:lineRule="auto"/>
        <w:ind w:firstLine="480"/>
        <w:jc w:val="left"/>
      </w:pPr>
      <w:r>
        <w:rPr>
          <w:rFonts w:hint="eastAsia"/>
        </w:rPr>
        <w:lastRenderedPageBreak/>
        <w:t>//</w:t>
      </w:r>
      <w:r>
        <w:rPr>
          <w:rFonts w:hint="eastAsia"/>
        </w:rPr>
        <w:t>设置表格</w:t>
      </w:r>
    </w:p>
    <w:p w:rsidR="009028E3" w:rsidRDefault="009028E3" w:rsidP="00FD5DB6">
      <w:pPr>
        <w:spacing w:line="240" w:lineRule="auto"/>
        <w:ind w:firstLine="480"/>
        <w:jc w:val="left"/>
      </w:pPr>
      <w:r>
        <w:t>Tablemodel = new Q</w:t>
      </w:r>
      <w:r w:rsidR="00FD5DB6">
        <w:t>s</w:t>
      </w:r>
      <w:r>
        <w:t>tandardItemModel();</w:t>
      </w:r>
    </w:p>
    <w:p w:rsidR="009028E3" w:rsidRDefault="009028E3" w:rsidP="00FD5DB6">
      <w:pPr>
        <w:spacing w:line="240" w:lineRule="auto"/>
        <w:ind w:firstLine="480"/>
        <w:jc w:val="left"/>
      </w:pPr>
      <w:r>
        <w:rPr>
          <w:rFonts w:hint="eastAsia"/>
        </w:rPr>
        <w:t>//</w:t>
      </w:r>
      <w:r>
        <w:rPr>
          <w:rFonts w:hint="eastAsia"/>
        </w:rPr>
        <w:t>设置列号</w:t>
      </w:r>
    </w:p>
    <w:p w:rsidR="009028E3" w:rsidRDefault="009028E3" w:rsidP="00FD5DB6">
      <w:pPr>
        <w:spacing w:line="240" w:lineRule="auto"/>
        <w:ind w:firstLine="480"/>
        <w:jc w:val="left"/>
      </w:pPr>
      <w:r>
        <w:t>Tablemodel-&gt;setColumnCount(10);</w:t>
      </w:r>
    </w:p>
    <w:p w:rsidR="009028E3" w:rsidRDefault="009028E3" w:rsidP="00FD5DB6">
      <w:pPr>
        <w:spacing w:line="240" w:lineRule="auto"/>
        <w:ind w:firstLine="480"/>
        <w:jc w:val="left"/>
      </w:pPr>
      <w:r>
        <w:rPr>
          <w:rFonts w:hint="eastAsia"/>
        </w:rPr>
        <w:t>Tablemodel-&gt;setHeaderData(0,Qt::Horizontal,Q</w:t>
      </w:r>
      <w:r w:rsidR="00FD5DB6">
        <w:t>s</w:t>
      </w:r>
      <w:r>
        <w:rPr>
          <w:rFonts w:hint="eastAsia"/>
        </w:rPr>
        <w:t>tring::fromUtf8(</w:t>
      </w:r>
      <w:r w:rsidR="00FD5DB6">
        <w:t>“</w:t>
      </w:r>
      <w:r>
        <w:rPr>
          <w:rFonts w:hint="eastAsia"/>
        </w:rPr>
        <w:t>事件</w:t>
      </w:r>
      <w:r>
        <w:rPr>
          <w:rFonts w:hint="eastAsia"/>
        </w:rPr>
        <w:t>ID</w:t>
      </w:r>
      <w:r w:rsidR="00FD5DB6">
        <w:t>”</w:t>
      </w:r>
      <w:r>
        <w:rPr>
          <w:rFonts w:hint="eastAsia"/>
        </w:rPr>
        <w:t>));</w:t>
      </w:r>
    </w:p>
    <w:p w:rsidR="009028E3" w:rsidRDefault="009028E3" w:rsidP="00FD5DB6">
      <w:pPr>
        <w:spacing w:line="240" w:lineRule="auto"/>
        <w:ind w:firstLine="480"/>
        <w:jc w:val="left"/>
      </w:pPr>
      <w:r>
        <w:rPr>
          <w:rFonts w:hint="eastAsia"/>
        </w:rPr>
        <w:t>Tablemodel-&gt;setHeaderData(1,Qt::Horizontal,Q</w:t>
      </w:r>
      <w:r w:rsidR="00FD5DB6">
        <w:t>s</w:t>
      </w:r>
      <w:r>
        <w:rPr>
          <w:rFonts w:hint="eastAsia"/>
        </w:rPr>
        <w:t>tring::fromUtf8(</w:t>
      </w:r>
      <w:r w:rsidR="00FD5DB6">
        <w:t>“</w:t>
      </w:r>
      <w:r>
        <w:rPr>
          <w:rFonts w:hint="eastAsia"/>
        </w:rPr>
        <w:t>日志名称</w:t>
      </w:r>
      <w:r w:rsidR="00FD5DB6">
        <w:t>”</w:t>
      </w:r>
      <w:r>
        <w:rPr>
          <w:rFonts w:hint="eastAsia"/>
        </w:rPr>
        <w:t>));</w:t>
      </w:r>
    </w:p>
    <w:p w:rsidR="009028E3" w:rsidRDefault="009028E3" w:rsidP="00FD5DB6">
      <w:pPr>
        <w:spacing w:line="240" w:lineRule="auto"/>
        <w:ind w:firstLine="480"/>
        <w:jc w:val="left"/>
      </w:pPr>
      <w:r>
        <w:rPr>
          <w:rFonts w:hint="eastAsia"/>
        </w:rPr>
        <w:t>Tablemodel-&gt;setHeaderData(2,Qt::Horizontal,Q</w:t>
      </w:r>
      <w:r w:rsidR="00FD5DB6">
        <w:t>s</w:t>
      </w:r>
      <w:r>
        <w:rPr>
          <w:rFonts w:hint="eastAsia"/>
        </w:rPr>
        <w:t>tring::fromUtf8(</w:t>
      </w:r>
      <w:r w:rsidR="00FD5DB6">
        <w:t>“</w:t>
      </w:r>
      <w:r>
        <w:rPr>
          <w:rFonts w:hint="eastAsia"/>
        </w:rPr>
        <w:t>发生时间</w:t>
      </w:r>
      <w:r w:rsidR="00FD5DB6">
        <w:t>”</w:t>
      </w:r>
      <w:r>
        <w:rPr>
          <w:rFonts w:hint="eastAsia"/>
        </w:rPr>
        <w:t>));</w:t>
      </w:r>
    </w:p>
    <w:p w:rsidR="009028E3" w:rsidRDefault="009028E3" w:rsidP="00FD5DB6">
      <w:pPr>
        <w:spacing w:line="240" w:lineRule="auto"/>
        <w:ind w:firstLine="480"/>
        <w:jc w:val="left"/>
      </w:pPr>
      <w:r>
        <w:rPr>
          <w:rFonts w:hint="eastAsia"/>
        </w:rPr>
        <w:t>Tablemodel-&gt;setHeaderData(3,Qt::Horizontal,Q</w:t>
      </w:r>
      <w:r w:rsidR="00FD5DB6">
        <w:t>s</w:t>
      </w:r>
      <w:r>
        <w:rPr>
          <w:rFonts w:hint="eastAsia"/>
        </w:rPr>
        <w:t>tring::fromUtf8(</w:t>
      </w:r>
      <w:r w:rsidR="00FD5DB6">
        <w:t>“</w:t>
      </w:r>
      <w:r>
        <w:rPr>
          <w:rFonts w:hint="eastAsia"/>
        </w:rPr>
        <w:t>任务类别</w:t>
      </w:r>
      <w:r w:rsidR="00FD5DB6">
        <w:t>”</w:t>
      </w:r>
      <w:r>
        <w:rPr>
          <w:rFonts w:hint="eastAsia"/>
        </w:rPr>
        <w:t>));</w:t>
      </w:r>
    </w:p>
    <w:p w:rsidR="009028E3" w:rsidRDefault="009028E3" w:rsidP="00FD5DB6">
      <w:pPr>
        <w:spacing w:line="240" w:lineRule="auto"/>
        <w:ind w:firstLine="480"/>
        <w:jc w:val="left"/>
      </w:pPr>
      <w:r>
        <w:rPr>
          <w:rFonts w:hint="eastAsia"/>
        </w:rPr>
        <w:t>Tablemodel-&gt;setHeaderData(4,Qt::Horizontal,Q</w:t>
      </w:r>
      <w:r w:rsidR="00FD5DB6">
        <w:t>s</w:t>
      </w:r>
      <w:r>
        <w:rPr>
          <w:rFonts w:hint="eastAsia"/>
        </w:rPr>
        <w:t>tring::fromUtf8(</w:t>
      </w:r>
      <w:r w:rsidR="00FD5DB6">
        <w:t>“</w:t>
      </w:r>
      <w:r>
        <w:rPr>
          <w:rFonts w:hint="eastAsia"/>
        </w:rPr>
        <w:t>级别</w:t>
      </w:r>
      <w:r w:rsidR="00FD5DB6">
        <w:t>”</w:t>
      </w:r>
      <w:r>
        <w:rPr>
          <w:rFonts w:hint="eastAsia"/>
        </w:rPr>
        <w:t>));</w:t>
      </w:r>
    </w:p>
    <w:p w:rsidR="009028E3" w:rsidRDefault="009028E3" w:rsidP="00FD5DB6">
      <w:pPr>
        <w:spacing w:line="240" w:lineRule="auto"/>
        <w:ind w:firstLine="480"/>
        <w:jc w:val="left"/>
      </w:pPr>
      <w:r>
        <w:rPr>
          <w:rFonts w:hint="eastAsia"/>
        </w:rPr>
        <w:t>Tablemodel-&gt;setHeaderData(5,Qt::Horizontal,Q</w:t>
      </w:r>
      <w:r w:rsidR="00FD5DB6">
        <w:t>s</w:t>
      </w:r>
      <w:r>
        <w:rPr>
          <w:rFonts w:hint="eastAsia"/>
        </w:rPr>
        <w:t>tring::fromUtf8(</w:t>
      </w:r>
      <w:r w:rsidR="00FD5DB6">
        <w:t>“</w:t>
      </w:r>
      <w:r>
        <w:rPr>
          <w:rFonts w:hint="eastAsia"/>
        </w:rPr>
        <w:t>日志来源</w:t>
      </w:r>
      <w:r w:rsidR="00FD5DB6">
        <w:t>”</w:t>
      </w:r>
      <w:r>
        <w:rPr>
          <w:rFonts w:hint="eastAsia"/>
        </w:rPr>
        <w:t>));</w:t>
      </w:r>
    </w:p>
    <w:p w:rsidR="009028E3" w:rsidRDefault="009028E3" w:rsidP="00FD5DB6">
      <w:pPr>
        <w:spacing w:line="240" w:lineRule="auto"/>
        <w:ind w:firstLine="480"/>
        <w:jc w:val="left"/>
      </w:pPr>
      <w:r>
        <w:rPr>
          <w:rFonts w:hint="eastAsia"/>
        </w:rPr>
        <w:t>Tablemodel-&gt;setHeaderData(6,Qt::Horizontal,Q</w:t>
      </w:r>
      <w:r w:rsidR="00FD5DB6">
        <w:t>s</w:t>
      </w:r>
      <w:r>
        <w:rPr>
          <w:rFonts w:hint="eastAsia"/>
        </w:rPr>
        <w:t>tring::fromUtf8(</w:t>
      </w:r>
      <w:r w:rsidR="00FD5DB6">
        <w:t>“</w:t>
      </w:r>
      <w:r>
        <w:rPr>
          <w:rFonts w:hint="eastAsia"/>
        </w:rPr>
        <w:t>事件用户</w:t>
      </w:r>
      <w:r w:rsidR="00FD5DB6">
        <w:t>”</w:t>
      </w:r>
      <w:r>
        <w:rPr>
          <w:rFonts w:hint="eastAsia"/>
        </w:rPr>
        <w:t>));</w:t>
      </w:r>
    </w:p>
    <w:p w:rsidR="009028E3" w:rsidRDefault="009028E3" w:rsidP="00FD5DB6">
      <w:pPr>
        <w:spacing w:line="240" w:lineRule="auto"/>
        <w:ind w:firstLine="480"/>
        <w:jc w:val="left"/>
      </w:pPr>
      <w:r>
        <w:rPr>
          <w:rFonts w:hint="eastAsia"/>
        </w:rPr>
        <w:t>Tablemodel-&gt;setHeaderData(7,Qt::Horizontal,Q</w:t>
      </w:r>
      <w:r w:rsidR="00FD5DB6">
        <w:t>s</w:t>
      </w:r>
      <w:r>
        <w:rPr>
          <w:rFonts w:hint="eastAsia"/>
        </w:rPr>
        <w:t>tring::fromUtf8(</w:t>
      </w:r>
      <w:r w:rsidR="00FD5DB6">
        <w:t>“</w:t>
      </w:r>
      <w:r>
        <w:rPr>
          <w:rFonts w:hint="eastAsia"/>
        </w:rPr>
        <w:t>进程</w:t>
      </w:r>
      <w:r>
        <w:rPr>
          <w:rFonts w:hint="eastAsia"/>
        </w:rPr>
        <w:t>ID</w:t>
      </w:r>
      <w:r w:rsidR="00FD5DB6">
        <w:t>”</w:t>
      </w:r>
      <w:r>
        <w:rPr>
          <w:rFonts w:hint="eastAsia"/>
        </w:rPr>
        <w:t>));</w:t>
      </w:r>
    </w:p>
    <w:p w:rsidR="009028E3" w:rsidRDefault="009028E3" w:rsidP="00FD5DB6">
      <w:pPr>
        <w:spacing w:line="240" w:lineRule="auto"/>
        <w:ind w:firstLine="480"/>
        <w:jc w:val="left"/>
      </w:pPr>
      <w:r>
        <w:rPr>
          <w:rFonts w:hint="eastAsia"/>
        </w:rPr>
        <w:t>Tablemodel-&gt;setHeaderData(8,Qt::Horizontal,Q</w:t>
      </w:r>
      <w:r w:rsidR="00FD5DB6">
        <w:t>s</w:t>
      </w:r>
      <w:r>
        <w:rPr>
          <w:rFonts w:hint="eastAsia"/>
        </w:rPr>
        <w:t>tring::fromUtf8(</w:t>
      </w:r>
      <w:r w:rsidR="00FD5DB6">
        <w:t>“</w:t>
      </w:r>
      <w:r>
        <w:rPr>
          <w:rFonts w:hint="eastAsia"/>
        </w:rPr>
        <w:t>关键字</w:t>
      </w:r>
      <w:r w:rsidR="00FD5DB6">
        <w:t>”</w:t>
      </w:r>
      <w:r>
        <w:rPr>
          <w:rFonts w:hint="eastAsia"/>
        </w:rPr>
        <w:t>));</w:t>
      </w:r>
    </w:p>
    <w:p w:rsidR="009028E3" w:rsidRDefault="009028E3" w:rsidP="00FD5DB6">
      <w:pPr>
        <w:spacing w:line="240" w:lineRule="auto"/>
        <w:ind w:firstLine="480"/>
        <w:jc w:val="left"/>
      </w:pPr>
      <w:r>
        <w:rPr>
          <w:rFonts w:hint="eastAsia"/>
        </w:rPr>
        <w:t>Tablemodel-&gt;setHeaderData(9,Qt::Horizontal,Q</w:t>
      </w:r>
      <w:r w:rsidR="00FD5DB6">
        <w:t>s</w:t>
      </w:r>
      <w:r>
        <w:rPr>
          <w:rFonts w:hint="eastAsia"/>
        </w:rPr>
        <w:t>tring::fromUtf8(</w:t>
      </w:r>
      <w:r w:rsidR="00FD5DB6">
        <w:t>“</w:t>
      </w:r>
      <w:r>
        <w:rPr>
          <w:rFonts w:hint="eastAsia"/>
        </w:rPr>
        <w:t>描述</w:t>
      </w:r>
      <w:r w:rsidR="00FD5DB6">
        <w:t>”</w:t>
      </w:r>
      <w:r>
        <w:rPr>
          <w:rFonts w:hint="eastAsia"/>
        </w:rPr>
        <w:t>));</w:t>
      </w:r>
    </w:p>
    <w:p w:rsidR="009028E3" w:rsidRDefault="009028E3" w:rsidP="00FD5DB6">
      <w:pPr>
        <w:spacing w:line="240" w:lineRule="auto"/>
        <w:ind w:firstLine="480"/>
        <w:jc w:val="left"/>
      </w:pPr>
      <w:r>
        <w:t>ui-&gt;t</w:t>
      </w:r>
      <w:r w:rsidR="00FD5DB6">
        <w:t>ableView-&gt;setModel(Tablemodel);</w:t>
      </w:r>
    </w:p>
    <w:p w:rsidR="009028E3" w:rsidRDefault="009028E3" w:rsidP="00FD5DB6">
      <w:pPr>
        <w:spacing w:line="240" w:lineRule="auto"/>
        <w:ind w:firstLine="480"/>
        <w:jc w:val="left"/>
      </w:pPr>
      <w:r>
        <w:rPr>
          <w:rFonts w:hint="eastAsia"/>
        </w:rPr>
        <w:t>//</w:t>
      </w:r>
      <w:r>
        <w:rPr>
          <w:rFonts w:hint="eastAsia"/>
        </w:rPr>
        <w:t>加载</w:t>
      </w:r>
      <w:r>
        <w:rPr>
          <w:rFonts w:hint="eastAsia"/>
        </w:rPr>
        <w:t>manage</w:t>
      </w:r>
      <w:r>
        <w:rPr>
          <w:rFonts w:hint="eastAsia"/>
        </w:rPr>
        <w:t>文件</w:t>
      </w:r>
    </w:p>
    <w:p w:rsidR="009028E3" w:rsidRDefault="009028E3" w:rsidP="00FD5DB6">
      <w:pPr>
        <w:spacing w:line="240" w:lineRule="auto"/>
        <w:ind w:firstLine="480"/>
        <w:jc w:val="left"/>
      </w:pPr>
      <w:r>
        <w:t>this-&gt;ManageLog = new manageLog();</w:t>
      </w:r>
    </w:p>
    <w:p w:rsidR="009028E3" w:rsidRPr="00FD5DB6" w:rsidRDefault="009028E3" w:rsidP="00FD5DB6">
      <w:pPr>
        <w:spacing w:line="240" w:lineRule="auto"/>
        <w:ind w:firstLine="480"/>
        <w:jc w:val="left"/>
      </w:pPr>
      <w:r>
        <w:t>this-&gt;ManageGraph = new manageGraph(this-&gt;ManageLog);</w:t>
      </w:r>
    </w:p>
    <w:p w:rsidR="009028E3" w:rsidRDefault="009028E3" w:rsidP="00FD5DB6">
      <w:pPr>
        <w:spacing w:line="240" w:lineRule="auto"/>
        <w:ind w:firstLine="480"/>
        <w:jc w:val="left"/>
      </w:pPr>
      <w:r>
        <w:rPr>
          <w:rFonts w:hint="eastAsia"/>
        </w:rPr>
        <w:t>//</w:t>
      </w:r>
      <w:r>
        <w:rPr>
          <w:rFonts w:hint="eastAsia"/>
        </w:rPr>
        <w:t>设置绘图工具</w:t>
      </w:r>
    </w:p>
    <w:p w:rsidR="009028E3" w:rsidRDefault="009028E3" w:rsidP="00FD5DB6">
      <w:pPr>
        <w:spacing w:line="240" w:lineRule="auto"/>
        <w:ind w:firstLine="480"/>
        <w:jc w:val="left"/>
      </w:pPr>
      <w:r>
        <w:t>GraphScene = new Q</w:t>
      </w:r>
      <w:r w:rsidR="00FD5DB6">
        <w:t>g</w:t>
      </w:r>
      <w:r>
        <w:t>raphicsScene();</w:t>
      </w:r>
    </w:p>
    <w:p w:rsidR="009028E3" w:rsidRDefault="009028E3" w:rsidP="00FD5DB6">
      <w:pPr>
        <w:spacing w:line="240" w:lineRule="auto"/>
        <w:ind w:firstLine="480"/>
        <w:jc w:val="left"/>
      </w:pPr>
      <w:r>
        <w:t>ui-&gt;graphicsView-&gt;setScene(GraphScene);</w:t>
      </w:r>
    </w:p>
    <w:p w:rsidR="009028E3" w:rsidRDefault="009028E3" w:rsidP="00FD5DB6">
      <w:pPr>
        <w:spacing w:line="240" w:lineRule="auto"/>
        <w:ind w:firstLine="480"/>
        <w:jc w:val="left"/>
      </w:pPr>
      <w:r>
        <w:rPr>
          <w:rFonts w:hint="eastAsia"/>
        </w:rPr>
        <w:t>GraphScene-&gt;addText(</w:t>
      </w:r>
      <w:r w:rsidR="00FD5DB6">
        <w:t>“</w:t>
      </w:r>
      <w:r>
        <w:rPr>
          <w:rFonts w:hint="eastAsia"/>
        </w:rPr>
        <w:t>你好！</w:t>
      </w:r>
      <w:r w:rsidR="00FD5DB6">
        <w:t>”</w:t>
      </w:r>
      <w:r>
        <w:rPr>
          <w:rFonts w:hint="eastAsia"/>
        </w:rPr>
        <w:t>);</w:t>
      </w:r>
    </w:p>
    <w:p w:rsidR="009028E3" w:rsidRDefault="009028E3" w:rsidP="00FD5DB6">
      <w:pPr>
        <w:spacing w:line="240" w:lineRule="auto"/>
        <w:jc w:val="left"/>
      </w:pPr>
      <w:r>
        <w:t>}</w:t>
      </w:r>
    </w:p>
    <w:p w:rsidR="009028E3" w:rsidRDefault="009028E3" w:rsidP="00FD5DB6">
      <w:pPr>
        <w:spacing w:line="240" w:lineRule="auto"/>
        <w:jc w:val="left"/>
      </w:pPr>
      <w:r>
        <w:t>MainPage::~MainPage()</w:t>
      </w:r>
    </w:p>
    <w:p w:rsidR="009028E3" w:rsidRDefault="009028E3" w:rsidP="00FD5DB6">
      <w:pPr>
        <w:spacing w:line="240" w:lineRule="auto"/>
        <w:jc w:val="left"/>
      </w:pPr>
      <w:r>
        <w:t>{</w:t>
      </w:r>
    </w:p>
    <w:p w:rsidR="009028E3" w:rsidRDefault="009028E3" w:rsidP="00FD5DB6">
      <w:pPr>
        <w:spacing w:line="240" w:lineRule="auto"/>
        <w:ind w:firstLine="480"/>
        <w:jc w:val="left"/>
      </w:pPr>
      <w:r>
        <w:t>delete Tablemodel;</w:t>
      </w:r>
    </w:p>
    <w:p w:rsidR="009028E3" w:rsidRDefault="009028E3" w:rsidP="00FD5DB6">
      <w:pPr>
        <w:spacing w:line="240" w:lineRule="auto"/>
        <w:ind w:firstLine="480"/>
        <w:jc w:val="left"/>
      </w:pPr>
      <w:r>
        <w:t>delete GraphScene;</w:t>
      </w:r>
    </w:p>
    <w:p w:rsidR="009028E3" w:rsidRDefault="009028E3" w:rsidP="00FD5DB6">
      <w:pPr>
        <w:spacing w:line="240" w:lineRule="auto"/>
        <w:ind w:firstLine="480"/>
        <w:jc w:val="left"/>
      </w:pPr>
      <w:r>
        <w:t>delete this-&gt;ManageLog;</w:t>
      </w:r>
    </w:p>
    <w:p w:rsidR="009028E3" w:rsidRDefault="009028E3" w:rsidP="00FD5DB6">
      <w:pPr>
        <w:spacing w:line="240" w:lineRule="auto"/>
        <w:ind w:firstLine="480"/>
        <w:jc w:val="left"/>
      </w:pPr>
      <w:r>
        <w:t>delete this-&gt;ManageGraph;</w:t>
      </w:r>
    </w:p>
    <w:p w:rsidR="009028E3" w:rsidRDefault="009028E3" w:rsidP="00FD5DB6">
      <w:pPr>
        <w:spacing w:line="240" w:lineRule="auto"/>
        <w:jc w:val="left"/>
      </w:pPr>
      <w:r>
        <w:t>}</w:t>
      </w:r>
    </w:p>
    <w:p w:rsidR="009028E3" w:rsidRDefault="009028E3" w:rsidP="00FD5DB6">
      <w:pPr>
        <w:spacing w:line="240" w:lineRule="auto"/>
        <w:jc w:val="left"/>
      </w:pPr>
      <w:r>
        <w:t>void MainPage::on_AddButton_clicked()</w:t>
      </w:r>
    </w:p>
    <w:p w:rsidR="009028E3" w:rsidRDefault="009028E3" w:rsidP="00FD5DB6">
      <w:pPr>
        <w:spacing w:line="240" w:lineRule="auto"/>
        <w:jc w:val="left"/>
      </w:pPr>
      <w:r>
        <w:t>{</w:t>
      </w:r>
    </w:p>
    <w:p w:rsidR="009028E3" w:rsidRDefault="009028E3" w:rsidP="00FD5DB6">
      <w:pPr>
        <w:spacing w:line="240" w:lineRule="auto"/>
        <w:ind w:firstLine="480"/>
        <w:jc w:val="left"/>
      </w:pPr>
      <w:r>
        <w:t>AddDialog * adddialog;</w:t>
      </w:r>
    </w:p>
    <w:p w:rsidR="009028E3" w:rsidRDefault="009028E3" w:rsidP="00FD5DB6">
      <w:pPr>
        <w:spacing w:line="240" w:lineRule="auto"/>
        <w:ind w:firstLine="480"/>
        <w:jc w:val="left"/>
      </w:pPr>
      <w:r>
        <w:t>adddialog = new AddDialog(this,(manageLog *)(this-&gt;ManageLog));</w:t>
      </w:r>
    </w:p>
    <w:p w:rsidR="009028E3" w:rsidRDefault="009028E3" w:rsidP="00FD5DB6">
      <w:pPr>
        <w:spacing w:line="240" w:lineRule="auto"/>
        <w:ind w:firstLine="480"/>
        <w:jc w:val="left"/>
      </w:pPr>
      <w:r>
        <w:t>adddialog-&gt;exec();</w:t>
      </w:r>
    </w:p>
    <w:p w:rsidR="009028E3" w:rsidRDefault="00FD5DB6" w:rsidP="00FD5DB6">
      <w:pPr>
        <w:spacing w:line="240" w:lineRule="auto"/>
        <w:jc w:val="left"/>
      </w:pPr>
      <w:r>
        <w:t>}</w:t>
      </w:r>
    </w:p>
    <w:p w:rsidR="009028E3" w:rsidRDefault="009028E3" w:rsidP="00FD5DB6">
      <w:pPr>
        <w:spacing w:line="240" w:lineRule="auto"/>
        <w:jc w:val="left"/>
      </w:pPr>
      <w:r>
        <w:t>void MainPage::on_QueryButton_clicked()</w:t>
      </w:r>
    </w:p>
    <w:p w:rsidR="009028E3" w:rsidRDefault="009028E3" w:rsidP="00FD5DB6">
      <w:pPr>
        <w:spacing w:line="240" w:lineRule="auto"/>
        <w:jc w:val="left"/>
      </w:pPr>
      <w:r>
        <w:t>{</w:t>
      </w:r>
    </w:p>
    <w:p w:rsidR="009028E3" w:rsidRDefault="009028E3" w:rsidP="00FD5DB6">
      <w:pPr>
        <w:spacing w:line="240" w:lineRule="auto"/>
        <w:ind w:firstLine="480"/>
        <w:jc w:val="left"/>
      </w:pPr>
      <w:r>
        <w:t>Tablemodel-&gt;removeRows(0,Tablemodel-&gt;rowCount());</w:t>
      </w:r>
    </w:p>
    <w:p w:rsidR="009028E3" w:rsidRDefault="009028E3" w:rsidP="00FD5DB6">
      <w:pPr>
        <w:spacing w:line="240" w:lineRule="auto"/>
        <w:ind w:firstLine="480"/>
        <w:jc w:val="left"/>
      </w:pPr>
      <w:r>
        <w:t>vector&lt;int&gt; *SR[5] = {NULL,NULL,NULL,NULL,NULL};</w:t>
      </w:r>
    </w:p>
    <w:p w:rsidR="009028E3" w:rsidRDefault="009028E3" w:rsidP="00FD5DB6">
      <w:pPr>
        <w:spacing w:line="240" w:lineRule="auto"/>
        <w:ind w:firstLine="480"/>
        <w:jc w:val="left"/>
      </w:pPr>
      <w:r>
        <w:t>if(ui-&gt;EventIDCheck-&gt;isChecked()) SR[0] = ManageLog-&gt;searchByID(ui-&gt;EventIDEdit-&gt;text().toInt());</w:t>
      </w:r>
    </w:p>
    <w:p w:rsidR="009028E3" w:rsidRDefault="009028E3" w:rsidP="00FD5DB6">
      <w:pPr>
        <w:spacing w:line="240" w:lineRule="auto"/>
        <w:ind w:firstLine="480"/>
        <w:jc w:val="left"/>
      </w:pPr>
      <w:r>
        <w:t>if(ui-&gt;EventRecordIDCheck-&gt;isChecked()) SR[1] = ManageLog-&gt;searchByRecordID(ui-&gt;EventREdit-&gt;text().toInt());</w:t>
      </w:r>
    </w:p>
    <w:p w:rsidR="009028E3" w:rsidRDefault="009028E3" w:rsidP="00FD5DB6">
      <w:pPr>
        <w:spacing w:line="240" w:lineRule="auto"/>
        <w:ind w:firstLine="480"/>
        <w:jc w:val="left"/>
      </w:pPr>
      <w:r>
        <w:t>if(ui-&gt;EventTaskCheck-&gt;isChecked()) SR[2] = ManageLog-&gt;searchByTaskType(ui-&gt;EventTaskEdit-&gt;text().toInt());</w:t>
      </w:r>
    </w:p>
    <w:p w:rsidR="009028E3" w:rsidRDefault="009028E3" w:rsidP="00FD5DB6">
      <w:pPr>
        <w:spacing w:line="240" w:lineRule="auto"/>
        <w:ind w:firstLine="480"/>
        <w:jc w:val="left"/>
      </w:pPr>
      <w:r>
        <w:t>if(ui-&gt;EventUserCheck-&gt;isChecked()) SR[3] = ManageLog-&gt;searchByUser(ui-&gt;EventUserEdit-&gt;text().toStdString());</w:t>
      </w:r>
    </w:p>
    <w:p w:rsidR="009028E3" w:rsidRDefault="009028E3" w:rsidP="00FD5DB6">
      <w:pPr>
        <w:spacing w:line="240" w:lineRule="auto"/>
        <w:ind w:firstLine="480"/>
        <w:jc w:val="left"/>
      </w:pPr>
      <w:r>
        <w:lastRenderedPageBreak/>
        <w:t>if(ui-&gt;TimeCheck-&gt;isChecked()) SR[4] = ManageLog-&gt;searchByTime(ui-&gt;TimeEditLow-&gt;dateTime().toSecsSinceEpoch(),</w:t>
      </w:r>
    </w:p>
    <w:p w:rsidR="009028E3" w:rsidRDefault="009028E3" w:rsidP="00FD5DB6">
      <w:pPr>
        <w:spacing w:line="240" w:lineRule="auto"/>
        <w:jc w:val="left"/>
      </w:pPr>
      <w:r>
        <w:t xml:space="preserve">                                                        ui-&gt;TimeEditHigh-&gt;dateTime().toSecsSinceEpoch());</w:t>
      </w:r>
    </w:p>
    <w:p w:rsidR="009028E3" w:rsidRDefault="009028E3" w:rsidP="00FD5DB6">
      <w:pPr>
        <w:spacing w:line="240" w:lineRule="auto"/>
        <w:ind w:firstLine="480"/>
        <w:jc w:val="left"/>
      </w:pPr>
      <w:r>
        <w:t>std::set &lt;int&gt;SS;</w:t>
      </w:r>
    </w:p>
    <w:p w:rsidR="009028E3" w:rsidRDefault="009028E3" w:rsidP="00FD5DB6">
      <w:pPr>
        <w:spacing w:line="240" w:lineRule="auto"/>
        <w:ind w:firstLine="480"/>
        <w:jc w:val="left"/>
      </w:pPr>
      <w:r>
        <w:t>for(int i = 0;i&lt;5;i++){</w:t>
      </w:r>
    </w:p>
    <w:p w:rsidR="009028E3" w:rsidRDefault="009028E3" w:rsidP="00FD5DB6">
      <w:pPr>
        <w:spacing w:line="240" w:lineRule="auto"/>
        <w:jc w:val="left"/>
      </w:pPr>
      <w:r>
        <w:t xml:space="preserve">        if(SR[i]==NULL) continue;</w:t>
      </w:r>
    </w:p>
    <w:p w:rsidR="009028E3" w:rsidRDefault="009028E3" w:rsidP="00FD5DB6">
      <w:pPr>
        <w:spacing w:line="240" w:lineRule="auto"/>
        <w:jc w:val="left"/>
      </w:pPr>
      <w:r>
        <w:t xml:space="preserve">        for(int e:*SR[i]){</w:t>
      </w:r>
    </w:p>
    <w:p w:rsidR="009028E3" w:rsidRDefault="009028E3" w:rsidP="00FD5DB6">
      <w:pPr>
        <w:spacing w:line="240" w:lineRule="auto"/>
        <w:jc w:val="left"/>
      </w:pPr>
      <w:r>
        <w:t xml:space="preserve">            SS.insert</w:t>
      </w:r>
      <w:r w:rsidR="00FD5DB6">
        <w:t>I</w:t>
      </w:r>
      <w:r>
        <w: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delete SR[i];</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nt j = 0;</w:t>
      </w:r>
    </w:p>
    <w:p w:rsidR="009028E3" w:rsidRDefault="009028E3" w:rsidP="00FD5DB6">
      <w:pPr>
        <w:spacing w:line="240" w:lineRule="auto"/>
        <w:ind w:firstLine="480"/>
        <w:jc w:val="left"/>
      </w:pPr>
      <w:r>
        <w:t>for(int e:SS){</w:t>
      </w:r>
    </w:p>
    <w:p w:rsidR="009028E3" w:rsidRDefault="009028E3" w:rsidP="00FD5DB6">
      <w:pPr>
        <w:spacing w:line="240" w:lineRule="auto"/>
        <w:jc w:val="left"/>
      </w:pPr>
      <w:r>
        <w:t xml:space="preserve">        Tablemodel-&gt;setItem(j,0,new Q</w:t>
      </w:r>
      <w:r w:rsidR="00FD5DB6">
        <w:t>s</w:t>
      </w:r>
      <w:r>
        <w:t>tandardItem(Q</w:t>
      </w:r>
      <w:r w:rsidR="00FD5DB6">
        <w:t>s</w:t>
      </w:r>
      <w:r>
        <w:t>tring::number(ManageLog-&gt;logs[e]-&gt;getID())));</w:t>
      </w:r>
    </w:p>
    <w:p w:rsidR="009028E3" w:rsidRDefault="009028E3" w:rsidP="00FD5DB6">
      <w:pPr>
        <w:spacing w:line="240" w:lineRule="auto"/>
        <w:jc w:val="left"/>
      </w:pPr>
      <w:r>
        <w:t xml:space="preserve">        Tablemodel-&gt;setItem(j,1,new Q</w:t>
      </w:r>
      <w:r w:rsidR="00FD5DB6">
        <w:t>s</w:t>
      </w:r>
      <w:r>
        <w:t>tandardItem(Q</w:t>
      </w:r>
      <w:r w:rsidR="00FD5DB6">
        <w:t>s</w:t>
      </w:r>
      <w:r>
        <w:t>tring::fromStdString(ManageLog-&gt;logs[e]-&gt;getLogName())));</w:t>
      </w:r>
    </w:p>
    <w:p w:rsidR="009028E3" w:rsidRDefault="009028E3" w:rsidP="00FD5DB6">
      <w:pPr>
        <w:spacing w:line="240" w:lineRule="auto"/>
        <w:jc w:val="left"/>
      </w:pPr>
      <w:r>
        <w:t xml:space="preserve">        Q</w:t>
      </w:r>
      <w:r w:rsidR="00FD5DB6">
        <w:t>d</w:t>
      </w:r>
      <w:r>
        <w:t>ateTime d;d = Q</w:t>
      </w:r>
      <w:r w:rsidR="00FD5DB6">
        <w:t>d</w:t>
      </w:r>
      <w:r>
        <w:t>ateTime::fromSecsSinceEpoch(ManageLog-&gt;logs[e]-&gt;getTime());</w:t>
      </w:r>
    </w:p>
    <w:p w:rsidR="009028E3" w:rsidRDefault="009028E3" w:rsidP="00FD5DB6">
      <w:pPr>
        <w:spacing w:line="240" w:lineRule="auto"/>
        <w:jc w:val="left"/>
      </w:pPr>
      <w:r>
        <w:t xml:space="preserve">        d.setTimeSpec(Qt::LocalTime);</w:t>
      </w:r>
    </w:p>
    <w:p w:rsidR="009028E3" w:rsidRDefault="009028E3" w:rsidP="00FD5DB6">
      <w:pPr>
        <w:spacing w:line="240" w:lineRule="auto"/>
        <w:jc w:val="left"/>
      </w:pPr>
      <w:r>
        <w:t xml:space="preserve">        Tablemodel-&gt;setItem(j,2,new Q</w:t>
      </w:r>
      <w:r w:rsidR="00FD5DB6">
        <w:t>s</w:t>
      </w:r>
      <w:r>
        <w:t>tandardItem(d.toString(</w:t>
      </w:r>
      <w:r w:rsidR="00FD5DB6">
        <w:t>“</w:t>
      </w:r>
      <w:r>
        <w:t>yyyy/M/d H:mm:ss</w:t>
      </w:r>
      <w:r w:rsidR="00FD5DB6">
        <w:t>”</w:t>
      </w:r>
      <w:r>
        <w:t>)));</w:t>
      </w:r>
    </w:p>
    <w:p w:rsidR="009028E3" w:rsidRDefault="009028E3" w:rsidP="00FD5DB6">
      <w:pPr>
        <w:spacing w:line="240" w:lineRule="auto"/>
        <w:jc w:val="left"/>
      </w:pPr>
      <w:r>
        <w:t xml:space="preserve">        Tablemodel-&gt;setItem(j,3,new Q</w:t>
      </w:r>
      <w:r w:rsidR="00FD5DB6">
        <w:t>s</w:t>
      </w:r>
      <w:r>
        <w:t>tandardItem(Q</w:t>
      </w:r>
      <w:r w:rsidR="00FD5DB6">
        <w:t>s</w:t>
      </w:r>
      <w:r>
        <w:t>tring::number(ManageLog-&gt;logs[e]-&gt;getTaskType())));</w:t>
      </w:r>
    </w:p>
    <w:p w:rsidR="009028E3" w:rsidRDefault="009028E3" w:rsidP="00FD5DB6">
      <w:pPr>
        <w:spacing w:line="240" w:lineRule="auto"/>
        <w:jc w:val="left"/>
      </w:pPr>
      <w:r>
        <w:t xml:space="preserve">        Tablemodel-&gt;setItem(j,4,new Q</w:t>
      </w:r>
      <w:r w:rsidR="00FD5DB6">
        <w:t>s</w:t>
      </w:r>
      <w:r>
        <w:t>tandardItem(Q</w:t>
      </w:r>
      <w:r w:rsidR="00FD5DB6">
        <w:t>s</w:t>
      </w:r>
      <w:r>
        <w:t>tring::number(ManageLog-&gt;logs[e]-&gt;getClassType())));</w:t>
      </w:r>
    </w:p>
    <w:p w:rsidR="009028E3" w:rsidRDefault="009028E3" w:rsidP="00FD5DB6">
      <w:pPr>
        <w:spacing w:line="240" w:lineRule="auto"/>
        <w:jc w:val="left"/>
      </w:pPr>
      <w:r>
        <w:t xml:space="preserve">        Tablemodel-&gt;setItem(j,5,new Q</w:t>
      </w:r>
      <w:r w:rsidR="00FD5DB6">
        <w:t>s</w:t>
      </w:r>
      <w:r>
        <w:t>tandardItem(Q</w:t>
      </w:r>
      <w:r w:rsidR="00FD5DB6">
        <w:t>s</w:t>
      </w:r>
      <w:r>
        <w:t>tring::number(ManageLog-&gt;logs[e]-&gt;getSourceID())));</w:t>
      </w:r>
    </w:p>
    <w:p w:rsidR="009028E3" w:rsidRDefault="009028E3" w:rsidP="00FD5DB6">
      <w:pPr>
        <w:spacing w:line="240" w:lineRule="auto"/>
        <w:jc w:val="left"/>
      </w:pPr>
      <w:r>
        <w:t xml:space="preserve">        Tablemodel-&gt;setItem(j,6,new Q</w:t>
      </w:r>
      <w:r w:rsidR="00FD5DB6">
        <w:t>s</w:t>
      </w:r>
      <w:r>
        <w:t>tandardItem(Q</w:t>
      </w:r>
      <w:r w:rsidR="00FD5DB6">
        <w:t>s</w:t>
      </w:r>
      <w:r>
        <w:t>tring::fromStdString(ManageLog-&gt;logs[e]-&gt;getUser())));</w:t>
      </w:r>
    </w:p>
    <w:p w:rsidR="009028E3" w:rsidRDefault="009028E3" w:rsidP="00FD5DB6">
      <w:pPr>
        <w:spacing w:line="240" w:lineRule="auto"/>
        <w:jc w:val="left"/>
      </w:pPr>
      <w:r>
        <w:t xml:space="preserve">        Tablemodel-&gt;setItem(j,7,new Q</w:t>
      </w:r>
      <w:r w:rsidR="00FD5DB6">
        <w:t>s</w:t>
      </w:r>
      <w:r>
        <w:t>tandardItem(Q</w:t>
      </w:r>
      <w:r w:rsidR="00FD5DB6">
        <w:t>s</w:t>
      </w:r>
      <w:r>
        <w:t>tring::number(ManageLog-&gt;logs[e]-&gt;getEventRecordID())));</w:t>
      </w:r>
    </w:p>
    <w:p w:rsidR="009028E3" w:rsidRDefault="009028E3" w:rsidP="00FD5DB6">
      <w:pPr>
        <w:spacing w:line="240" w:lineRule="auto"/>
        <w:jc w:val="left"/>
      </w:pPr>
      <w:r>
        <w:t xml:space="preserve">        Tablemodel-&gt;setItem(j,8,new Q</w:t>
      </w:r>
      <w:r w:rsidR="00FD5DB6">
        <w:t>s</w:t>
      </w:r>
      <w:r>
        <w:t>tandardItem(Q</w:t>
      </w:r>
      <w:r w:rsidR="00FD5DB6">
        <w:t>s</w:t>
      </w:r>
      <w:r>
        <w:t>tring::number(ManageLog-&gt;logs[e]-&gt;getKeyWord())));</w:t>
      </w:r>
    </w:p>
    <w:p w:rsidR="009028E3" w:rsidRDefault="009028E3" w:rsidP="00FD5DB6">
      <w:pPr>
        <w:spacing w:line="240" w:lineRule="auto"/>
        <w:jc w:val="left"/>
      </w:pPr>
      <w:r>
        <w:t xml:space="preserve">        Tablemodel-&gt;setItem(j,9,new Q</w:t>
      </w:r>
      <w:r w:rsidR="00FD5DB6">
        <w:t>s</w:t>
      </w:r>
      <w:r>
        <w:t>tandardItem(Q</w:t>
      </w:r>
      <w:r w:rsidR="00FD5DB6">
        <w:t>s</w:t>
      </w:r>
      <w:r>
        <w:t>tring::fromStdString(ManageLog-&gt;logs[e]-&gt;getDescription())));</w:t>
      </w:r>
    </w:p>
    <w:p w:rsidR="009028E3" w:rsidRDefault="009028E3" w:rsidP="00FD5DB6">
      <w:pPr>
        <w:spacing w:line="240" w:lineRule="auto"/>
        <w:jc w:val="left"/>
      </w:pPr>
      <w:r>
        <w:t xml:space="preserve">        j++;</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ui-&gt;tableView-&gt;horizontalHeader()-&gt;setDefaultAlignment(Qt::AlignCenter);</w:t>
      </w:r>
    </w:p>
    <w:p w:rsidR="009028E3" w:rsidRDefault="009028E3" w:rsidP="00FD5DB6">
      <w:pPr>
        <w:spacing w:line="240" w:lineRule="auto"/>
        <w:ind w:firstLine="480"/>
        <w:jc w:val="left"/>
      </w:pPr>
      <w:r>
        <w:t>ui-&gt;tableView-&gt;resizeColumnsToContents();</w:t>
      </w:r>
    </w:p>
    <w:p w:rsidR="009028E3" w:rsidRDefault="00FD5DB6" w:rsidP="00FD5DB6">
      <w:pPr>
        <w:spacing w:line="240" w:lineRule="auto"/>
        <w:jc w:val="left"/>
      </w:pPr>
      <w:r>
        <w:t>}</w:t>
      </w:r>
    </w:p>
    <w:p w:rsidR="009028E3" w:rsidRDefault="009028E3" w:rsidP="00FD5DB6">
      <w:pPr>
        <w:spacing w:line="240" w:lineRule="auto"/>
        <w:jc w:val="left"/>
      </w:pPr>
      <w:r>
        <w:t>void MainPage::on_SaveButton_clicked()</w:t>
      </w:r>
    </w:p>
    <w:p w:rsidR="009028E3" w:rsidRDefault="009028E3" w:rsidP="00FD5DB6">
      <w:pPr>
        <w:spacing w:line="240" w:lineRule="auto"/>
        <w:jc w:val="left"/>
      </w:pPr>
      <w:r>
        <w:t>{</w:t>
      </w:r>
    </w:p>
    <w:p w:rsidR="009028E3" w:rsidRDefault="009028E3" w:rsidP="00FD5DB6">
      <w:pPr>
        <w:spacing w:line="240" w:lineRule="auto"/>
        <w:ind w:firstLine="480"/>
        <w:jc w:val="left"/>
      </w:pPr>
      <w:r>
        <w:t>if(ManageLog-&gt;SaveData()){</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存盘成功</w:t>
      </w:r>
      <w:r w:rsidR="00FD5DB6">
        <w:t>”</w:t>
      </w:r>
      <w:r>
        <w:rPr>
          <w:rFonts w:hint="eastAsia"/>
        </w:rPr>
        <w:t xml:space="preserve">, </w:t>
      </w:r>
      <w:r w:rsidR="00FD5DB6">
        <w:t>“</w:t>
      </w:r>
      <w:r>
        <w:rPr>
          <w:rFonts w:hint="eastAsia"/>
        </w:rPr>
        <w:t>恭喜，存盘成功！</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存盘失败</w:t>
      </w:r>
      <w:r w:rsidR="00FD5DB6">
        <w:t>”</w:t>
      </w:r>
      <w:r>
        <w:rPr>
          <w:rFonts w:hint="eastAsia"/>
        </w:rPr>
        <w:t xml:space="preserve">, </w:t>
      </w:r>
      <w:r w:rsidR="00FD5DB6">
        <w:t>“</w:t>
      </w:r>
      <w:r>
        <w:rPr>
          <w:rFonts w:hint="eastAsia"/>
        </w:rPr>
        <w:t>错误，存盘失败！</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jc w:val="left"/>
      </w:pPr>
      <w:r>
        <w:lastRenderedPageBreak/>
        <w:t>}</w:t>
      </w:r>
    </w:p>
    <w:p w:rsidR="009028E3" w:rsidRDefault="009028E3" w:rsidP="00FD5DB6">
      <w:pPr>
        <w:spacing w:line="240" w:lineRule="auto"/>
        <w:jc w:val="left"/>
      </w:pPr>
      <w:r>
        <w:t>void MainPage::on_pushButton_clicked()</w:t>
      </w:r>
    </w:p>
    <w:p w:rsidR="009028E3" w:rsidRDefault="009028E3" w:rsidP="00FD5DB6">
      <w:pPr>
        <w:spacing w:line="240" w:lineRule="auto"/>
        <w:jc w:val="left"/>
      </w:pPr>
      <w:r>
        <w:t>{</w:t>
      </w:r>
    </w:p>
    <w:p w:rsidR="009028E3" w:rsidRDefault="009028E3" w:rsidP="00FD5DB6">
      <w:pPr>
        <w:spacing w:line="240" w:lineRule="auto"/>
        <w:ind w:firstLine="480"/>
        <w:jc w:val="left"/>
      </w:pPr>
      <w:r>
        <w:t>for(int i = 0;i&lt;Tablemodel-&gt;rowCount();i++){</w:t>
      </w:r>
    </w:p>
    <w:p w:rsidR="009028E3" w:rsidRDefault="009028E3" w:rsidP="00FD5DB6">
      <w:pPr>
        <w:spacing w:line="240" w:lineRule="auto"/>
        <w:jc w:val="left"/>
      </w:pPr>
      <w:r>
        <w:t xml:space="preserve">        Q</w:t>
      </w:r>
      <w:r w:rsidR="00FD5DB6">
        <w:t>s</w:t>
      </w:r>
      <w:r>
        <w:t>tandardItem *</w:t>
      </w:r>
      <w:r>
        <w:tab/>
        <w:t>item = Tablemodel-&gt;item(i,0);</w:t>
      </w:r>
    </w:p>
    <w:p w:rsidR="009028E3" w:rsidRDefault="009028E3" w:rsidP="00FD5DB6">
      <w:pPr>
        <w:spacing w:line="240" w:lineRule="auto"/>
        <w:jc w:val="left"/>
      </w:pPr>
      <w:r>
        <w:t xml:space="preserve">        int id = item-&gt;data(0).toInt();</w:t>
      </w:r>
    </w:p>
    <w:p w:rsidR="009028E3" w:rsidRDefault="009028E3" w:rsidP="00FD5DB6">
      <w:pPr>
        <w:spacing w:line="240" w:lineRule="auto"/>
        <w:jc w:val="left"/>
      </w:pPr>
      <w:r>
        <w:t xml:space="preserve">        Q</w:t>
      </w:r>
      <w:r w:rsidR="00FD5DB6">
        <w:t>d</w:t>
      </w:r>
      <w:r>
        <w:t>ateTime time = Q</w:t>
      </w:r>
      <w:r w:rsidR="00FD5DB6">
        <w:t>d</w:t>
      </w:r>
      <w:r>
        <w:t xml:space="preserve">ateTime::fromString(Tablemodel-&gt;item(i,2)-&gt;data(0).toString(), </w:t>
      </w:r>
      <w:r w:rsidR="00FD5DB6">
        <w:t>“</w:t>
      </w:r>
      <w:r>
        <w:t>yyyy/M/d H:mm:ss</w:t>
      </w:r>
      <w:r w:rsidR="00FD5DB6">
        <w:t>”</w:t>
      </w:r>
      <w:r>
        <w:t>);</w:t>
      </w:r>
    </w:p>
    <w:p w:rsidR="009028E3" w:rsidRDefault="009028E3" w:rsidP="00FD5DB6">
      <w:pPr>
        <w:spacing w:line="240" w:lineRule="auto"/>
        <w:jc w:val="left"/>
      </w:pPr>
      <w:r>
        <w:t xml:space="preserve">        time.setTimeSpec(Qt::LocalTime);</w:t>
      </w:r>
    </w:p>
    <w:p w:rsidR="009028E3" w:rsidRDefault="009028E3" w:rsidP="00FD5DB6">
      <w:pPr>
        <w:spacing w:line="240" w:lineRule="auto"/>
        <w:jc w:val="left"/>
      </w:pPr>
      <w:r>
        <w:t xml:space="preserve">        ManageLog-&gt;modifyLog(id,Tablemodel-&gt;item(i,1)-&gt;data(0).toString().toStdString(),Tablemodel-&gt;item(i,5)-&gt;data(0).toInt(),</w:t>
      </w:r>
    </w:p>
    <w:p w:rsidR="009028E3" w:rsidRDefault="009028E3" w:rsidP="00FD5DB6">
      <w:pPr>
        <w:spacing w:line="240" w:lineRule="auto"/>
        <w:jc w:val="left"/>
      </w:pPr>
      <w:r>
        <w:t xml:space="preserve">                             (int)(time.toSecsSinceEpoch()),Tablemodel-&gt;item(i,3)-&gt;data(0).toInt(),Tablemodel-&gt;item(i,4)-&gt;data(0).toInt(),</w:t>
      </w:r>
    </w:p>
    <w:p w:rsidR="009028E3" w:rsidRDefault="009028E3" w:rsidP="00FD5DB6">
      <w:pPr>
        <w:spacing w:line="240" w:lineRule="auto"/>
        <w:jc w:val="left"/>
      </w:pPr>
      <w:r>
        <w:t xml:space="preserve">                             Tablemodel-&gt;item(i,6)-&gt;data(0).toString().toStdString(),</w:t>
      </w:r>
    </w:p>
    <w:p w:rsidR="009028E3" w:rsidRDefault="009028E3" w:rsidP="00FD5DB6">
      <w:pPr>
        <w:spacing w:line="240" w:lineRule="auto"/>
        <w:jc w:val="left"/>
      </w:pPr>
      <w:r>
        <w:t xml:space="preserve">                             Tablemodel-&gt;item(i,7)-&gt;data(0).toInt(),Tablemodel-&gt;item(i,8)-&gt;data(0).toInt(),</w:t>
      </w:r>
    </w:p>
    <w:p w:rsidR="009028E3" w:rsidRDefault="009028E3" w:rsidP="00FD5DB6">
      <w:pPr>
        <w:spacing w:line="240" w:lineRule="auto"/>
        <w:jc w:val="left"/>
      </w:pPr>
      <w:r>
        <w:t xml:space="preserve">                             Tablemodel-&gt;item(i,9)-&gt;data(0).toString().toStdString());</w:t>
      </w:r>
    </w:p>
    <w:p w:rsidR="009028E3" w:rsidRDefault="009028E3" w:rsidP="00FD5DB6">
      <w:pPr>
        <w:spacing w:line="240" w:lineRule="auto"/>
        <w:jc w:val="left"/>
      </w:pP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Q</w:t>
      </w:r>
      <w:r w:rsidR="00FD5DB6">
        <w:t>m</w:t>
      </w:r>
      <w:r>
        <w:rPr>
          <w:rFonts w:hint="eastAsia"/>
        </w:rPr>
        <w:t xml:space="preserve">essageBox::about(this, </w:t>
      </w:r>
      <w:r w:rsidR="00FD5DB6">
        <w:t>“</w:t>
      </w:r>
      <w:r>
        <w:rPr>
          <w:rFonts w:hint="eastAsia"/>
        </w:rPr>
        <w:t>修改成功</w:t>
      </w:r>
      <w:r w:rsidR="00FD5DB6">
        <w:t>”</w:t>
      </w:r>
      <w:r>
        <w:rPr>
          <w:rFonts w:hint="eastAsia"/>
        </w:rPr>
        <w:t xml:space="preserve">, </w:t>
      </w:r>
      <w:r w:rsidR="00FD5DB6">
        <w:t>“</w:t>
      </w:r>
      <w:r>
        <w:rPr>
          <w:rFonts w:hint="eastAsia"/>
        </w:rPr>
        <w:t>修改成功，请注意及时存盘哦！</w:t>
      </w:r>
      <w:r w:rsidR="00FD5DB6">
        <w:t>”</w:t>
      </w:r>
      <w:r>
        <w:rPr>
          <w:rFonts w:hint="eastAsia"/>
        </w:rPr>
        <w:t>);</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action_Delete_ID_triggered()</w:t>
      </w:r>
    </w:p>
    <w:p w:rsidR="009028E3" w:rsidRDefault="009028E3" w:rsidP="00FD5DB6">
      <w:pPr>
        <w:spacing w:line="240" w:lineRule="auto"/>
        <w:jc w:val="left"/>
      </w:pPr>
      <w:r>
        <w:t>{</w:t>
      </w:r>
    </w:p>
    <w:p w:rsidR="009028E3" w:rsidRDefault="009028E3" w:rsidP="00FD5DB6">
      <w:pPr>
        <w:spacing w:line="240" w:lineRule="auto"/>
        <w:ind w:firstLine="480"/>
        <w:jc w:val="left"/>
      </w:pPr>
      <w:r>
        <w:t>bool isOK;</w:t>
      </w:r>
    </w:p>
    <w:p w:rsidR="009028E3" w:rsidRDefault="009028E3" w:rsidP="00FD5DB6">
      <w:pPr>
        <w:spacing w:line="240" w:lineRule="auto"/>
        <w:ind w:firstLine="480"/>
        <w:jc w:val="left"/>
      </w:pPr>
      <w:r>
        <w:rPr>
          <w:rFonts w:hint="eastAsia"/>
        </w:rPr>
        <w:t>Q</w:t>
      </w:r>
      <w:r w:rsidR="00FD5DB6">
        <w:t>s</w:t>
      </w:r>
      <w:r>
        <w:rPr>
          <w:rFonts w:hint="eastAsia"/>
        </w:rPr>
        <w:t>tring text = Q</w:t>
      </w:r>
      <w:r w:rsidR="00FD5DB6">
        <w:t>i</w:t>
      </w:r>
      <w:r>
        <w:rPr>
          <w:rFonts w:hint="eastAsia"/>
        </w:rPr>
        <w:t xml:space="preserve">nputDialog::getText(this, </w:t>
      </w:r>
      <w:r w:rsidR="00FD5DB6">
        <w:t>“</w:t>
      </w:r>
      <w:r>
        <w:rPr>
          <w:rFonts w:hint="eastAsia"/>
        </w:rPr>
        <w:t>输入待删除的</w:t>
      </w:r>
      <w:r>
        <w:rPr>
          <w:rFonts w:hint="eastAsia"/>
        </w:rPr>
        <w:t>ID</w:t>
      </w:r>
      <w:r w:rsidR="00FD5DB6">
        <w:t>”</w:t>
      </w:r>
      <w:r>
        <w:rPr>
          <w:rFonts w:hint="eastAsia"/>
        </w:rPr>
        <w:t>,</w:t>
      </w:r>
      <w:r w:rsidR="00FD5DB6">
        <w:t>”</w:t>
      </w:r>
      <w:r>
        <w:rPr>
          <w:rFonts w:hint="eastAsia"/>
        </w:rPr>
        <w:t>请输入待删除的日志</w:t>
      </w:r>
      <w:r>
        <w:rPr>
          <w:rFonts w:hint="eastAsia"/>
        </w:rPr>
        <w:t>ID</w:t>
      </w:r>
      <w:r>
        <w:rPr>
          <w:rFonts w:hint="eastAsia"/>
        </w:rPr>
        <w:t>：</w:t>
      </w:r>
      <w:r w:rsidR="00FD5DB6">
        <w:t>”</w:t>
      </w:r>
      <w:r>
        <w:rPr>
          <w:rFonts w:hint="eastAsia"/>
        </w:rPr>
        <w:t>,Q</w:t>
      </w:r>
      <w:r w:rsidR="00FD5DB6">
        <w:t>l</w:t>
      </w:r>
      <w:r>
        <w:rPr>
          <w:rFonts w:hint="eastAsia"/>
        </w:rPr>
        <w:t>ineEdit::Normal,</w:t>
      </w:r>
      <w:r w:rsidR="00FD5DB6">
        <w:t>””</w:t>
      </w:r>
      <w:r>
        <w:rPr>
          <w:rFonts w:hint="eastAsia"/>
        </w:rPr>
        <w:t>,&amp;isOK);</w:t>
      </w:r>
    </w:p>
    <w:p w:rsidR="009028E3" w:rsidRDefault="009028E3" w:rsidP="00FD5DB6">
      <w:pPr>
        <w:spacing w:line="240" w:lineRule="auto"/>
        <w:jc w:val="left"/>
      </w:pPr>
      <w:r>
        <w:t xml:space="preserve">  //  Q</w:t>
      </w:r>
      <w:r w:rsidR="00FD5DB6">
        <w:t>m</w:t>
      </w:r>
      <w:r>
        <w:t>essageBox::about(NULL,text,text);</w:t>
      </w:r>
    </w:p>
    <w:p w:rsidR="009028E3" w:rsidRDefault="009028E3" w:rsidP="00FD5DB6">
      <w:pPr>
        <w:spacing w:line="240" w:lineRule="auto"/>
        <w:ind w:firstLine="480"/>
        <w:jc w:val="left"/>
      </w:pPr>
      <w:r>
        <w:t>if(isOK) {</w:t>
      </w:r>
    </w:p>
    <w:p w:rsidR="009028E3" w:rsidRDefault="009028E3" w:rsidP="00FD5DB6">
      <w:pPr>
        <w:spacing w:line="240" w:lineRule="auto"/>
        <w:jc w:val="left"/>
      </w:pPr>
      <w:r>
        <w:t xml:space="preserve">        if(this-&gt;ManageLog-&gt;DeleteLog(text.toIn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删除成功！</w:t>
      </w:r>
      <w:r w:rsidR="00FD5DB6">
        <w:t>”</w:t>
      </w:r>
      <w:r>
        <w:rPr>
          <w:rFonts w:hint="eastAsia"/>
        </w:rPr>
        <w:t xml:space="preserve">, </w:t>
      </w:r>
      <w:r w:rsidR="00FD5DB6">
        <w:t>“</w:t>
      </w:r>
      <w:r>
        <w:rPr>
          <w:rFonts w:hint="eastAsia"/>
        </w:rPr>
        <w:t>删除成功！</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删除失败</w:t>
      </w:r>
      <w:r w:rsidR="00FD5DB6">
        <w:t>”</w:t>
      </w:r>
      <w:r>
        <w:rPr>
          <w:rFonts w:hint="eastAsia"/>
        </w:rPr>
        <w:t xml:space="preserve">, </w:t>
      </w:r>
      <w:r w:rsidR="00FD5DB6">
        <w:t>“</w:t>
      </w:r>
      <w:r>
        <w:rPr>
          <w:rFonts w:hint="eastAsia"/>
        </w:rPr>
        <w:t>删除失败！</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action_Dleete_RecordID_triggered()</w:t>
      </w:r>
    </w:p>
    <w:p w:rsidR="009028E3" w:rsidRDefault="009028E3" w:rsidP="00FD5DB6">
      <w:pPr>
        <w:spacing w:line="240" w:lineRule="auto"/>
        <w:jc w:val="left"/>
      </w:pPr>
      <w:r>
        <w:t>{</w:t>
      </w:r>
    </w:p>
    <w:p w:rsidR="009028E3" w:rsidRDefault="009028E3" w:rsidP="00FD5DB6">
      <w:pPr>
        <w:spacing w:line="240" w:lineRule="auto"/>
        <w:ind w:firstLine="480"/>
        <w:jc w:val="left"/>
      </w:pPr>
      <w:r>
        <w:t>bool isOK;</w:t>
      </w:r>
    </w:p>
    <w:p w:rsidR="009028E3" w:rsidRDefault="009028E3" w:rsidP="00FD5DB6">
      <w:pPr>
        <w:spacing w:line="240" w:lineRule="auto"/>
        <w:ind w:firstLine="480"/>
        <w:jc w:val="left"/>
      </w:pPr>
      <w:r>
        <w:rPr>
          <w:rFonts w:hint="eastAsia"/>
        </w:rPr>
        <w:t>Q</w:t>
      </w:r>
      <w:r w:rsidR="00FD5DB6">
        <w:t>s</w:t>
      </w:r>
      <w:r>
        <w:rPr>
          <w:rFonts w:hint="eastAsia"/>
        </w:rPr>
        <w:t>tring text = Q</w:t>
      </w:r>
      <w:r w:rsidR="00FD5DB6">
        <w:t>i</w:t>
      </w:r>
      <w:r>
        <w:rPr>
          <w:rFonts w:hint="eastAsia"/>
        </w:rPr>
        <w:t xml:space="preserve">nputDialog::getText(this, </w:t>
      </w:r>
      <w:r w:rsidR="00FD5DB6">
        <w:t>“</w:t>
      </w:r>
      <w:r>
        <w:rPr>
          <w:rFonts w:hint="eastAsia"/>
        </w:rPr>
        <w:t>输入待日志的进程</w:t>
      </w:r>
      <w:r>
        <w:rPr>
          <w:rFonts w:hint="eastAsia"/>
        </w:rPr>
        <w:t>ID</w:t>
      </w:r>
      <w:r w:rsidR="00FD5DB6">
        <w:t>”</w:t>
      </w:r>
      <w:r>
        <w:rPr>
          <w:rFonts w:hint="eastAsia"/>
        </w:rPr>
        <w:t>,</w:t>
      </w:r>
      <w:r w:rsidR="00FD5DB6">
        <w:t>”</w:t>
      </w:r>
      <w:r>
        <w:rPr>
          <w:rFonts w:hint="eastAsia"/>
        </w:rPr>
        <w:t>请输入日志的进程</w:t>
      </w:r>
      <w:r>
        <w:rPr>
          <w:rFonts w:hint="eastAsia"/>
        </w:rPr>
        <w:t>ID</w:t>
      </w:r>
      <w:r>
        <w:rPr>
          <w:rFonts w:hint="eastAsia"/>
        </w:rPr>
        <w:t>：</w:t>
      </w:r>
      <w:r w:rsidR="00FD5DB6">
        <w:t>”</w:t>
      </w:r>
      <w:r>
        <w:rPr>
          <w:rFonts w:hint="eastAsia"/>
        </w:rPr>
        <w:t>,Q</w:t>
      </w:r>
      <w:r w:rsidR="00FD5DB6">
        <w:t>l</w:t>
      </w:r>
      <w:r>
        <w:rPr>
          <w:rFonts w:hint="eastAsia"/>
        </w:rPr>
        <w:t>ineEdit::Normal,</w:t>
      </w:r>
      <w:r w:rsidR="00FD5DB6">
        <w:t>””</w:t>
      </w:r>
      <w:r>
        <w:rPr>
          <w:rFonts w:hint="eastAsia"/>
        </w:rPr>
        <w:t>,&amp;isOK);</w:t>
      </w:r>
    </w:p>
    <w:p w:rsidR="009028E3" w:rsidRDefault="009028E3" w:rsidP="00FD5DB6">
      <w:pPr>
        <w:spacing w:line="240" w:lineRule="auto"/>
        <w:ind w:firstLine="480"/>
        <w:jc w:val="left"/>
      </w:pPr>
      <w:r>
        <w:t>if(isOK) {</w:t>
      </w:r>
    </w:p>
    <w:p w:rsidR="009028E3" w:rsidRDefault="009028E3" w:rsidP="00FD5DB6">
      <w:pPr>
        <w:spacing w:line="240" w:lineRule="auto"/>
        <w:jc w:val="left"/>
      </w:pPr>
      <w:r>
        <w:lastRenderedPageBreak/>
        <w:t xml:space="preserve">        if(this-&gt;ManageLog-&gt;DeleteLogbyRecordID(text.toIn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删除成功！</w:t>
      </w:r>
      <w:r w:rsidR="00FD5DB6">
        <w:t>”</w:t>
      </w:r>
      <w:r>
        <w:rPr>
          <w:rFonts w:hint="eastAsia"/>
        </w:rPr>
        <w:t xml:space="preserve">, </w:t>
      </w:r>
      <w:r w:rsidR="00FD5DB6">
        <w:t>“</w:t>
      </w:r>
      <w:r>
        <w:rPr>
          <w:rFonts w:hint="eastAsia"/>
        </w:rPr>
        <w:t>删除成功！</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删除失败</w:t>
      </w:r>
      <w:r w:rsidR="00FD5DB6">
        <w:t>”</w:t>
      </w:r>
      <w:r>
        <w:rPr>
          <w:rFonts w:hint="eastAsia"/>
        </w:rPr>
        <w:t xml:space="preserve">, </w:t>
      </w:r>
      <w:r w:rsidR="00FD5DB6">
        <w:t>“</w:t>
      </w:r>
      <w:r>
        <w:rPr>
          <w:rFonts w:hint="eastAsia"/>
        </w:rPr>
        <w:t>删除失败！</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action_delete_Source_triggered()</w:t>
      </w:r>
    </w:p>
    <w:p w:rsidR="009028E3" w:rsidRDefault="009028E3" w:rsidP="00FD5DB6">
      <w:pPr>
        <w:spacing w:line="240" w:lineRule="auto"/>
        <w:jc w:val="left"/>
      </w:pPr>
      <w:r>
        <w:t>{</w:t>
      </w:r>
    </w:p>
    <w:p w:rsidR="009028E3" w:rsidRDefault="009028E3" w:rsidP="00FD5DB6">
      <w:pPr>
        <w:spacing w:line="240" w:lineRule="auto"/>
        <w:ind w:firstLine="480"/>
        <w:jc w:val="left"/>
      </w:pPr>
      <w:r>
        <w:t>bool isOK;</w:t>
      </w:r>
    </w:p>
    <w:p w:rsidR="009028E3" w:rsidRDefault="009028E3" w:rsidP="00FD5DB6">
      <w:pPr>
        <w:spacing w:line="240" w:lineRule="auto"/>
        <w:ind w:firstLine="480"/>
        <w:jc w:val="left"/>
      </w:pPr>
      <w:r>
        <w:rPr>
          <w:rFonts w:hint="eastAsia"/>
        </w:rPr>
        <w:t>Q</w:t>
      </w:r>
      <w:r w:rsidR="00FD5DB6">
        <w:t>s</w:t>
      </w:r>
      <w:r>
        <w:rPr>
          <w:rFonts w:hint="eastAsia"/>
        </w:rPr>
        <w:t>tring text = Q</w:t>
      </w:r>
      <w:r w:rsidR="00FD5DB6">
        <w:t>i</w:t>
      </w:r>
      <w:r>
        <w:rPr>
          <w:rFonts w:hint="eastAsia"/>
        </w:rPr>
        <w:t xml:space="preserve">nputDialog::getText(this, </w:t>
      </w:r>
      <w:r w:rsidR="00FD5DB6">
        <w:t>“</w:t>
      </w:r>
      <w:r>
        <w:rPr>
          <w:rFonts w:hint="eastAsia"/>
        </w:rPr>
        <w:t>输入待删除的日志源</w:t>
      </w:r>
      <w:r>
        <w:rPr>
          <w:rFonts w:hint="eastAsia"/>
        </w:rPr>
        <w:t>ID</w:t>
      </w:r>
      <w:r w:rsidR="00FD5DB6">
        <w:t>”</w:t>
      </w:r>
      <w:r>
        <w:rPr>
          <w:rFonts w:hint="eastAsia"/>
        </w:rPr>
        <w:t>,</w:t>
      </w:r>
      <w:r w:rsidR="00FD5DB6">
        <w:t>”</w:t>
      </w:r>
      <w:r>
        <w:rPr>
          <w:rFonts w:hint="eastAsia"/>
        </w:rPr>
        <w:t>请输入待删除的日志源</w:t>
      </w:r>
      <w:r>
        <w:rPr>
          <w:rFonts w:hint="eastAsia"/>
        </w:rPr>
        <w:t>ID</w:t>
      </w:r>
      <w:r>
        <w:rPr>
          <w:rFonts w:hint="eastAsia"/>
        </w:rPr>
        <w:t>：</w:t>
      </w:r>
      <w:r w:rsidR="00FD5DB6">
        <w:t>”</w:t>
      </w:r>
      <w:r>
        <w:rPr>
          <w:rFonts w:hint="eastAsia"/>
        </w:rPr>
        <w:t>,Q</w:t>
      </w:r>
      <w:r w:rsidR="00FD5DB6">
        <w:t>l</w:t>
      </w:r>
      <w:r>
        <w:rPr>
          <w:rFonts w:hint="eastAsia"/>
        </w:rPr>
        <w:t>ineEdit::Normal,</w:t>
      </w:r>
      <w:r w:rsidR="00FD5DB6">
        <w:t>””</w:t>
      </w:r>
      <w:r>
        <w:rPr>
          <w:rFonts w:hint="eastAsia"/>
        </w:rPr>
        <w:t>,&amp;isOK);</w:t>
      </w:r>
    </w:p>
    <w:p w:rsidR="009028E3" w:rsidRDefault="009028E3" w:rsidP="00FD5DB6">
      <w:pPr>
        <w:spacing w:line="240" w:lineRule="auto"/>
        <w:ind w:firstLine="480"/>
        <w:jc w:val="left"/>
      </w:pPr>
      <w:r>
        <w:t>if(isOK) {</w:t>
      </w:r>
    </w:p>
    <w:p w:rsidR="009028E3" w:rsidRDefault="009028E3" w:rsidP="00FD5DB6">
      <w:pPr>
        <w:spacing w:line="240" w:lineRule="auto"/>
        <w:jc w:val="left"/>
      </w:pPr>
      <w:r>
        <w:t xml:space="preserve">        if(this-&gt;ManageLog-&gt;DeleteLogbySourceID(text.toInt())){</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删除成功！</w:t>
      </w:r>
      <w:r w:rsidR="00FD5DB6">
        <w:t>”</w:t>
      </w:r>
      <w:r>
        <w:rPr>
          <w:rFonts w:hint="eastAsia"/>
        </w:rPr>
        <w:t xml:space="preserve">, </w:t>
      </w:r>
      <w:r w:rsidR="00FD5DB6">
        <w:t>“</w:t>
      </w:r>
      <w:r>
        <w:rPr>
          <w:rFonts w:hint="eastAsia"/>
        </w:rPr>
        <w:t>删除成功！</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else{</w:t>
      </w:r>
    </w:p>
    <w:p w:rsidR="009028E3" w:rsidRDefault="009028E3" w:rsidP="00FD5DB6">
      <w:pPr>
        <w:spacing w:line="240" w:lineRule="auto"/>
        <w:jc w:val="left"/>
      </w:pPr>
      <w:r>
        <w:rPr>
          <w:rFonts w:hint="eastAsia"/>
        </w:rPr>
        <w:t xml:space="preserve">            Q</w:t>
      </w:r>
      <w:r w:rsidR="00FD5DB6">
        <w:t>m</w:t>
      </w:r>
      <w:r>
        <w:rPr>
          <w:rFonts w:hint="eastAsia"/>
        </w:rPr>
        <w:t xml:space="preserve">essageBox::about(this, </w:t>
      </w:r>
      <w:r w:rsidR="00FD5DB6">
        <w:t>“</w:t>
      </w:r>
      <w:r>
        <w:rPr>
          <w:rFonts w:hint="eastAsia"/>
        </w:rPr>
        <w:t>删除失败</w:t>
      </w:r>
      <w:r w:rsidR="00FD5DB6">
        <w:t>”</w:t>
      </w:r>
      <w:r>
        <w:rPr>
          <w:rFonts w:hint="eastAsia"/>
        </w:rPr>
        <w:t xml:space="preserve">, </w:t>
      </w:r>
      <w:r w:rsidR="00FD5DB6">
        <w:t>“</w:t>
      </w:r>
      <w:r>
        <w:rPr>
          <w:rFonts w:hint="eastAsia"/>
        </w:rPr>
        <w:t>删除失败！</w:t>
      </w:r>
      <w:r w:rsidR="00FD5DB6">
        <w:t>”</w:t>
      </w:r>
      <w:r>
        <w:rPr>
          <w:rFonts w:hint="eastAsia"/>
        </w:rPr>
        <w:t>);</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jc w:val="left"/>
      </w:pPr>
      <w:r>
        <w:t>}</w:t>
      </w:r>
    </w:p>
    <w:p w:rsidR="009028E3" w:rsidRDefault="009028E3" w:rsidP="00FD5DB6">
      <w:pPr>
        <w:spacing w:line="240" w:lineRule="auto"/>
        <w:jc w:val="left"/>
      </w:pPr>
      <w:r>
        <w:t>void MainPage::on_GraphQuery_clicked()</w:t>
      </w:r>
    </w:p>
    <w:p w:rsidR="009028E3" w:rsidRDefault="009028E3" w:rsidP="00FD5DB6">
      <w:pPr>
        <w:spacing w:line="240" w:lineRule="auto"/>
        <w:jc w:val="left"/>
      </w:pPr>
      <w:r>
        <w:t>{</w:t>
      </w:r>
    </w:p>
    <w:p w:rsidR="009028E3" w:rsidRDefault="009028E3" w:rsidP="00FD5DB6">
      <w:pPr>
        <w:spacing w:line="240" w:lineRule="auto"/>
        <w:ind w:firstLine="480"/>
        <w:jc w:val="left"/>
      </w:pPr>
      <w:r>
        <w:rPr>
          <w:rFonts w:hint="eastAsia"/>
        </w:rPr>
        <w:t>//</w:t>
      </w:r>
      <w:r>
        <w:rPr>
          <w:rFonts w:hint="eastAsia"/>
        </w:rPr>
        <w:t>初始时先把上一次的作图残留释放</w:t>
      </w:r>
    </w:p>
    <w:p w:rsidR="009028E3" w:rsidRDefault="009028E3" w:rsidP="00FD5DB6">
      <w:pPr>
        <w:spacing w:line="240" w:lineRule="auto"/>
        <w:ind w:firstLine="480"/>
        <w:jc w:val="left"/>
      </w:pPr>
      <w:r>
        <w:t>Q</w:t>
      </w:r>
      <w:r w:rsidR="00FD5DB6">
        <w:t>g</w:t>
      </w:r>
      <w:r>
        <w:t>raphicsScene * scene = this-&gt;GraphScene;</w:t>
      </w:r>
    </w:p>
    <w:p w:rsidR="009028E3" w:rsidRDefault="00FD5DB6" w:rsidP="00FD5DB6">
      <w:pPr>
        <w:spacing w:line="240" w:lineRule="auto"/>
        <w:ind w:firstLine="480"/>
        <w:jc w:val="left"/>
      </w:pPr>
      <w:r>
        <w:t>scene-&gt;clear();</w:t>
      </w:r>
    </w:p>
    <w:p w:rsidR="009028E3" w:rsidRDefault="009028E3" w:rsidP="00FD5DB6">
      <w:pPr>
        <w:spacing w:line="240" w:lineRule="auto"/>
        <w:ind w:firstLine="480"/>
        <w:jc w:val="left"/>
      </w:pPr>
      <w:r>
        <w:t>manageGraph * ManageGraph = this-&gt;ManageGraph;</w:t>
      </w:r>
    </w:p>
    <w:p w:rsidR="009028E3" w:rsidRDefault="009028E3" w:rsidP="00FD5DB6">
      <w:pPr>
        <w:spacing w:line="240" w:lineRule="auto"/>
        <w:ind w:firstLine="480"/>
        <w:jc w:val="left"/>
      </w:pPr>
      <w:r>
        <w:t>if(ManageGraph-&gt;GraphCount()==0){</w:t>
      </w:r>
    </w:p>
    <w:p w:rsidR="009028E3" w:rsidRDefault="009028E3" w:rsidP="00FD5DB6">
      <w:pPr>
        <w:spacing w:line="240" w:lineRule="auto"/>
        <w:jc w:val="left"/>
      </w:pPr>
      <w:r>
        <w:rPr>
          <w:rFonts w:hint="eastAsia"/>
        </w:rPr>
        <w:t xml:space="preserve">        Q</w:t>
      </w:r>
      <w:r w:rsidR="00FD5DB6">
        <w:t>m</w:t>
      </w:r>
      <w:r>
        <w:rPr>
          <w:rFonts w:hint="eastAsia"/>
        </w:rPr>
        <w:t>essageBox::about(this,</w:t>
      </w:r>
      <w:r w:rsidR="00FD5DB6">
        <w:t>”</w:t>
      </w:r>
      <w:r>
        <w:rPr>
          <w:rFonts w:hint="eastAsia"/>
        </w:rPr>
        <w:t>提示</w:t>
      </w:r>
      <w:r w:rsidR="00FD5DB6">
        <w:t>”</w:t>
      </w:r>
      <w:r>
        <w:rPr>
          <w:rFonts w:hint="eastAsia"/>
        </w:rPr>
        <w:t>,</w:t>
      </w:r>
      <w:r w:rsidR="00FD5DB6">
        <w:t>”</w:t>
      </w:r>
      <w:r>
        <w:rPr>
          <w:rFonts w:hint="eastAsia"/>
        </w:rPr>
        <w:t>数据中没有图文件，请点击右侧“更新”按钮！</w:t>
      </w:r>
      <w:r w:rsidR="00FD5DB6">
        <w:t>”</w:t>
      </w:r>
      <w:r>
        <w:rPr>
          <w:rFonts w:hint="eastAsia"/>
        </w:rPr>
        <w:t>);</w:t>
      </w:r>
    </w:p>
    <w:p w:rsidR="009028E3" w:rsidRDefault="009028E3" w:rsidP="00FD5DB6">
      <w:pPr>
        <w:spacing w:line="240" w:lineRule="auto"/>
        <w:jc w:val="left"/>
      </w:pPr>
      <w:r>
        <w:t xml:space="preserve">        return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w:t>
      </w:r>
      <w:r>
        <w:rPr>
          <w:rFonts w:hint="eastAsia"/>
        </w:rPr>
        <w:t>如果查询到</w:t>
      </w:r>
    </w:p>
    <w:p w:rsidR="009028E3" w:rsidRDefault="009028E3" w:rsidP="00FD5DB6">
      <w:pPr>
        <w:spacing w:line="240" w:lineRule="auto"/>
        <w:ind w:firstLine="480"/>
        <w:jc w:val="left"/>
      </w:pPr>
      <w:r>
        <w:t>int type;EventGraph * G;</w:t>
      </w:r>
    </w:p>
    <w:p w:rsidR="009028E3" w:rsidRDefault="009028E3" w:rsidP="00FD5DB6">
      <w:pPr>
        <w:spacing w:line="240" w:lineRule="auto"/>
        <w:ind w:firstLine="480"/>
        <w:jc w:val="left"/>
      </w:pPr>
      <w:r>
        <w:t>if(ui-&gt;SubRadio-&gt;isChecked()){</w:t>
      </w:r>
    </w:p>
    <w:p w:rsidR="009028E3" w:rsidRDefault="009028E3" w:rsidP="00FD5DB6">
      <w:pPr>
        <w:spacing w:line="240" w:lineRule="auto"/>
        <w:jc w:val="left"/>
      </w:pPr>
      <w:r>
        <w:t xml:space="preserve">        G = ManageGraph-&gt;findGraph(ui-&gt;IndexEdit-&gt;text().toInt(),type = LOG::GraphType::Subjec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f(ui-&gt;ObjRadio-&gt;isChecked()){</w:t>
      </w:r>
    </w:p>
    <w:p w:rsidR="009028E3" w:rsidRDefault="009028E3" w:rsidP="00FD5DB6">
      <w:pPr>
        <w:spacing w:line="240" w:lineRule="auto"/>
        <w:jc w:val="left"/>
      </w:pPr>
      <w:r>
        <w:t xml:space="preserve">        G = ManageGraph-&gt;findGraph(ui-&gt;IndexEdit-&gt;text().toInt(),type = LOG::GraphType::Objec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f(ui-&gt;AccomRadio-&gt;isChecked()){</w:t>
      </w:r>
    </w:p>
    <w:p w:rsidR="009028E3" w:rsidRDefault="009028E3" w:rsidP="00FD5DB6">
      <w:pPr>
        <w:spacing w:line="240" w:lineRule="auto"/>
        <w:jc w:val="left"/>
      </w:pPr>
      <w:r>
        <w:t xml:space="preserve">        G = ManageGraph-&gt;findGraph(ui-&gt;IndexEdit-&gt;text().toInt(),type = LOG::GraphType::AccomEvent);</w:t>
      </w:r>
    </w:p>
    <w:p w:rsidR="009028E3" w:rsidRDefault="009028E3" w:rsidP="00FD5DB6">
      <w:pPr>
        <w:spacing w:line="240" w:lineRule="auto"/>
        <w:jc w:val="left"/>
      </w:pP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lastRenderedPageBreak/>
        <w:t>if(ui-&gt;CAERadio-&gt;isChecked()){</w:t>
      </w:r>
    </w:p>
    <w:p w:rsidR="009028E3" w:rsidRDefault="009028E3" w:rsidP="00FD5DB6">
      <w:pPr>
        <w:spacing w:line="240" w:lineRule="auto"/>
        <w:jc w:val="left"/>
      </w:pPr>
      <w:r>
        <w:t xml:space="preserve">        G = ManageGraph-&gt;findGraph(ui-&gt;IndexEdit-&gt;text().toInt(),type = LOG::GraphType::CauseAndEffec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f(!G){</w:t>
      </w:r>
    </w:p>
    <w:p w:rsidR="009028E3" w:rsidRDefault="009028E3" w:rsidP="00FD5DB6">
      <w:pPr>
        <w:spacing w:line="240" w:lineRule="auto"/>
        <w:jc w:val="left"/>
      </w:pPr>
      <w:r>
        <w:rPr>
          <w:rFonts w:hint="eastAsia"/>
        </w:rPr>
        <w:t xml:space="preserve">        Q</w:t>
      </w:r>
      <w:r w:rsidR="00FD5DB6">
        <w:t>m</w:t>
      </w:r>
      <w:r>
        <w:rPr>
          <w:rFonts w:hint="eastAsia"/>
        </w:rPr>
        <w:t>essageBox::about(this,</w:t>
      </w:r>
      <w:r w:rsidR="00FD5DB6">
        <w:t>”</w:t>
      </w:r>
      <w:r>
        <w:rPr>
          <w:rFonts w:hint="eastAsia"/>
        </w:rPr>
        <w:t>提示</w:t>
      </w:r>
      <w:r w:rsidR="00FD5DB6">
        <w:t>”</w:t>
      </w:r>
      <w:r>
        <w:rPr>
          <w:rFonts w:hint="eastAsia"/>
        </w:rPr>
        <w:t>,</w:t>
      </w:r>
      <w:r w:rsidR="00FD5DB6">
        <w:t>”</w:t>
      </w:r>
      <w:r>
        <w:rPr>
          <w:rFonts w:hint="eastAsia"/>
        </w:rPr>
        <w:t>图不存在！</w:t>
      </w:r>
      <w:r w:rsidR="00FD5DB6">
        <w:t>”</w:t>
      </w:r>
      <w:r>
        <w:rPr>
          <w:rFonts w:hint="eastAsia"/>
        </w:rPr>
        <w:t>);</w:t>
      </w:r>
    </w:p>
    <w:p w:rsidR="009028E3" w:rsidRDefault="009028E3" w:rsidP="00FD5DB6">
      <w:pPr>
        <w:spacing w:line="240" w:lineRule="auto"/>
        <w:jc w:val="left"/>
      </w:pPr>
      <w:r>
        <w:t xml:space="preserve">        return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if(type!=LOG::GraphType::CauseAndEffect) this-&gt;ManageGraph-&gt;DrawGraph(scene, G,type);</w:t>
      </w:r>
    </w:p>
    <w:p w:rsidR="009028E3" w:rsidRDefault="009028E3" w:rsidP="00FD5DB6">
      <w:pPr>
        <w:spacing w:line="240" w:lineRule="auto"/>
        <w:ind w:firstLine="480"/>
        <w:jc w:val="left"/>
      </w:pPr>
      <w:r>
        <w:t>else{</w:t>
      </w:r>
    </w:p>
    <w:p w:rsidR="009028E3" w:rsidRDefault="009028E3" w:rsidP="00FD5DB6">
      <w:pPr>
        <w:spacing w:line="240" w:lineRule="auto"/>
        <w:jc w:val="left"/>
      </w:pPr>
      <w:r>
        <w:t xml:space="preserve">        this-&gt;ManageGraph-&gt;DrawGraphCE(scene,G,ui-&gt;IndexEdit-&gt;text().toInt());</w:t>
      </w:r>
    </w:p>
    <w:p w:rsidR="009028E3" w:rsidRDefault="009028E3" w:rsidP="00FD5DB6">
      <w:pPr>
        <w:spacing w:line="240" w:lineRule="auto"/>
        <w:ind w:firstLine="480"/>
        <w:jc w:val="left"/>
      </w:pPr>
      <w:r>
        <w:t>}</w:t>
      </w:r>
    </w:p>
    <w:p w:rsidR="009028E3" w:rsidRDefault="009028E3" w:rsidP="00FD5DB6">
      <w:pPr>
        <w:spacing w:line="240" w:lineRule="auto"/>
        <w:jc w:val="left"/>
      </w:pPr>
    </w:p>
    <w:p w:rsidR="009028E3" w:rsidRDefault="00FD5DB6" w:rsidP="00FD5DB6">
      <w:pPr>
        <w:spacing w:line="240" w:lineRule="auto"/>
        <w:jc w:val="left"/>
      </w:pPr>
      <w:r>
        <w:t>}</w:t>
      </w:r>
    </w:p>
    <w:p w:rsidR="009028E3" w:rsidRDefault="009028E3" w:rsidP="00FD5DB6">
      <w:pPr>
        <w:spacing w:line="240" w:lineRule="auto"/>
        <w:jc w:val="left"/>
      </w:pPr>
      <w:r>
        <w:t>void MainPage::on_GraphUpdate_clicked()</w:t>
      </w:r>
    </w:p>
    <w:p w:rsidR="009028E3" w:rsidRDefault="009028E3" w:rsidP="00FD5DB6">
      <w:pPr>
        <w:spacing w:line="240" w:lineRule="auto"/>
        <w:jc w:val="left"/>
      </w:pPr>
      <w:r>
        <w:t>{</w:t>
      </w:r>
    </w:p>
    <w:p w:rsidR="009028E3" w:rsidRDefault="009028E3" w:rsidP="00FD5DB6">
      <w:pPr>
        <w:spacing w:line="240" w:lineRule="auto"/>
        <w:ind w:firstLine="480"/>
        <w:jc w:val="left"/>
      </w:pPr>
      <w:r>
        <w:rPr>
          <w:rFonts w:hint="eastAsia"/>
        </w:rPr>
        <w:t>//</w:t>
      </w:r>
      <w:r>
        <w:rPr>
          <w:rFonts w:hint="eastAsia"/>
        </w:rPr>
        <w:t>首先删除所有的图</w:t>
      </w:r>
    </w:p>
    <w:p w:rsidR="009028E3" w:rsidRDefault="009028E3" w:rsidP="00FD5DB6">
      <w:pPr>
        <w:spacing w:line="240" w:lineRule="auto"/>
        <w:ind w:firstLine="480"/>
        <w:jc w:val="left"/>
      </w:pPr>
      <w:r>
        <w:t>ManageGraph-&gt;deleteAllGraph();</w:t>
      </w:r>
    </w:p>
    <w:p w:rsidR="009028E3" w:rsidRDefault="009028E3" w:rsidP="00FD5DB6">
      <w:pPr>
        <w:spacing w:line="240" w:lineRule="auto"/>
        <w:ind w:firstLine="480"/>
        <w:jc w:val="left"/>
      </w:pPr>
      <w:r>
        <w:rPr>
          <w:rFonts w:hint="eastAsia"/>
        </w:rPr>
        <w:t>//</w:t>
      </w:r>
      <w:r>
        <w:rPr>
          <w:rFonts w:hint="eastAsia"/>
        </w:rPr>
        <w:t>其次产生新的图</w:t>
      </w:r>
    </w:p>
    <w:p w:rsidR="009028E3" w:rsidRDefault="009028E3" w:rsidP="00FD5DB6">
      <w:pPr>
        <w:spacing w:line="240" w:lineRule="auto"/>
        <w:jc w:val="left"/>
      </w:pPr>
    </w:p>
    <w:p w:rsidR="009028E3" w:rsidRDefault="009028E3" w:rsidP="00FD5DB6">
      <w:pPr>
        <w:spacing w:line="240" w:lineRule="auto"/>
        <w:ind w:firstLine="480"/>
        <w:jc w:val="left"/>
      </w:pPr>
      <w:r>
        <w:t>for(int i = 0;i&lt;ManageLog-&gt;size;i++){</w:t>
      </w:r>
    </w:p>
    <w:p w:rsidR="009028E3" w:rsidRDefault="009028E3" w:rsidP="00FD5DB6">
      <w:pPr>
        <w:spacing w:line="240" w:lineRule="auto"/>
        <w:jc w:val="left"/>
      </w:pPr>
      <w:r>
        <w:rPr>
          <w:rFonts w:hint="eastAsia"/>
        </w:rPr>
        <w:t xml:space="preserve">        //</w:t>
      </w:r>
      <w:r>
        <w:rPr>
          <w:rFonts w:hint="eastAsia"/>
        </w:rPr>
        <w:t>该事件不存在，则进行下一个</w:t>
      </w:r>
    </w:p>
    <w:p w:rsidR="009028E3" w:rsidRDefault="009028E3" w:rsidP="00FD5DB6">
      <w:pPr>
        <w:spacing w:line="240" w:lineRule="auto"/>
        <w:jc w:val="left"/>
      </w:pPr>
      <w:r>
        <w:t xml:space="preserve">        if(ManageLog-&gt;logs[i]==NULL) continue;</w:t>
      </w:r>
    </w:p>
    <w:p w:rsidR="009028E3" w:rsidRDefault="009028E3" w:rsidP="00FD5DB6">
      <w:pPr>
        <w:spacing w:line="240" w:lineRule="auto"/>
        <w:jc w:val="left"/>
      </w:pPr>
      <w:r>
        <w:rPr>
          <w:rFonts w:hint="eastAsia"/>
        </w:rPr>
        <w:t xml:space="preserve">        //</w:t>
      </w:r>
      <w:r>
        <w:rPr>
          <w:rFonts w:hint="eastAsia"/>
        </w:rPr>
        <w:t>如果事件存在，且没有形成图，则产生一个这样的图；</w:t>
      </w:r>
    </w:p>
    <w:p w:rsidR="009028E3" w:rsidRDefault="009028E3" w:rsidP="00FD5DB6">
      <w:pPr>
        <w:spacing w:line="240" w:lineRule="auto"/>
        <w:jc w:val="left"/>
      </w:pPr>
      <w:r>
        <w:t xml:space="preserve">        if(!ManageGraph-&gt;hasGraph(ManageLog-&gt;logs[i]-&gt;getID(),LOG::GraphType::Subject)){</w:t>
      </w:r>
    </w:p>
    <w:p w:rsidR="009028E3" w:rsidRDefault="009028E3" w:rsidP="00FD5DB6">
      <w:pPr>
        <w:spacing w:line="240" w:lineRule="auto"/>
        <w:jc w:val="left"/>
      </w:pPr>
      <w:r>
        <w:t xml:space="preserve">            EventGraph * g = ManageGraph-&gt;generateGraph(ManageLog-&gt;logs[i]-&gt;getID(),LOG::GraphType::Subject);</w:t>
      </w:r>
    </w:p>
    <w:p w:rsidR="009028E3" w:rsidRDefault="009028E3" w:rsidP="00FD5DB6">
      <w:pPr>
        <w:spacing w:line="240" w:lineRule="auto"/>
        <w:jc w:val="left"/>
      </w:pPr>
      <w:r>
        <w:t xml:space="preserve">            ManageGraph-&gt;addGraph(g);</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f(!ManageGraph-&gt;hasGraph(ManageLog-&gt;logs[i]-&gt;getID(),LOG::GraphType::Object)){</w:t>
      </w:r>
    </w:p>
    <w:p w:rsidR="009028E3" w:rsidRDefault="009028E3" w:rsidP="00FD5DB6">
      <w:pPr>
        <w:spacing w:line="240" w:lineRule="auto"/>
        <w:jc w:val="left"/>
      </w:pPr>
      <w:r>
        <w:t xml:space="preserve">            EventGraph * g = ManageGraph-&gt;generateGraph(ManageLog-&gt;logs[i]-&gt;getID(),LOG::GraphType::Object);</w:t>
      </w:r>
    </w:p>
    <w:p w:rsidR="009028E3" w:rsidRDefault="009028E3" w:rsidP="00FD5DB6">
      <w:pPr>
        <w:spacing w:line="240" w:lineRule="auto"/>
        <w:jc w:val="left"/>
      </w:pPr>
      <w:r>
        <w:t xml:space="preserve">            ManageGraph-&gt;addGraph(g);</w:t>
      </w:r>
    </w:p>
    <w:p w:rsidR="009028E3" w:rsidRDefault="009028E3" w:rsidP="00FD5DB6">
      <w:pPr>
        <w:spacing w:line="240" w:lineRule="auto"/>
        <w:jc w:val="left"/>
      </w:pPr>
      <w:r>
        <w:t xml:space="preserve">        }</w:t>
      </w:r>
    </w:p>
    <w:p w:rsidR="009028E3" w:rsidRDefault="009028E3" w:rsidP="00FD5DB6">
      <w:pPr>
        <w:spacing w:line="240" w:lineRule="auto"/>
        <w:jc w:val="left"/>
      </w:pPr>
      <w:r>
        <w:t xml:space="preserve">        if(!ManageGraph-&gt;hasGraph(ManageLog-&gt;logs[i]-&gt;getID(),LOG::GraphType::AccomEvent)){</w:t>
      </w:r>
    </w:p>
    <w:p w:rsidR="009028E3" w:rsidRDefault="009028E3" w:rsidP="00FD5DB6">
      <w:pPr>
        <w:spacing w:line="240" w:lineRule="auto"/>
        <w:jc w:val="left"/>
      </w:pPr>
      <w:r>
        <w:t xml:space="preserve">            EventGraph * g = ManageGraph-&gt;generateGraph(ManageLog-&gt;logs[i]-&gt;getID(),LOG::GraphType::AccomEvent);</w:t>
      </w:r>
    </w:p>
    <w:p w:rsidR="009028E3" w:rsidRDefault="009028E3" w:rsidP="00FD5DB6">
      <w:pPr>
        <w:spacing w:line="240" w:lineRule="auto"/>
        <w:jc w:val="left"/>
      </w:pPr>
      <w:r>
        <w:t xml:space="preserve">            ManageGraph-&gt;addGraph(g);</w:t>
      </w:r>
    </w:p>
    <w:p w:rsidR="009028E3" w:rsidRDefault="009028E3" w:rsidP="00FD5DB6">
      <w:pPr>
        <w:spacing w:line="240" w:lineRule="auto"/>
        <w:jc w:val="left"/>
      </w:pPr>
      <w:r>
        <w:lastRenderedPageBreak/>
        <w:t xml:space="preserve">        }</w:t>
      </w:r>
    </w:p>
    <w:p w:rsidR="009028E3" w:rsidRDefault="009028E3" w:rsidP="00FD5DB6">
      <w:pPr>
        <w:spacing w:line="240" w:lineRule="auto"/>
        <w:jc w:val="left"/>
      </w:pPr>
      <w:r>
        <w:t xml:space="preserve">        if(!ManageGraph-&gt;hasGraph(ManageLog-&gt;logs[i]-&gt;getID(),LOG::GraphType::CauseAndEffect)){</w:t>
      </w:r>
    </w:p>
    <w:p w:rsidR="009028E3" w:rsidRDefault="009028E3" w:rsidP="00FD5DB6">
      <w:pPr>
        <w:spacing w:line="240" w:lineRule="auto"/>
        <w:jc w:val="left"/>
      </w:pPr>
      <w:r>
        <w:t xml:space="preserve">            EventGraph * g = ManageGraph-&gt;generateGraph(ManageLog-&gt;logs[i]-&gt;getID(),LOG::GraphType::CauseAndEffect);</w:t>
      </w:r>
    </w:p>
    <w:p w:rsidR="009028E3" w:rsidRDefault="009028E3" w:rsidP="00FD5DB6">
      <w:pPr>
        <w:spacing w:line="240" w:lineRule="auto"/>
        <w:jc w:val="left"/>
      </w:pPr>
      <w:r>
        <w:t xml:space="preserve">            ManageGraph-&gt;addGraph(g);</w:t>
      </w:r>
    </w:p>
    <w:p w:rsidR="009028E3" w:rsidRDefault="009028E3" w:rsidP="00FD5DB6">
      <w:pPr>
        <w:spacing w:line="240" w:lineRule="auto"/>
        <w:jc w:val="left"/>
      </w:pPr>
      <w:r>
        <w:t xml:space="preserve">        }</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this-&gt;ManageGraph-&gt;SaveGraph();</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GraphClear_clicked()</w:t>
      </w:r>
    </w:p>
    <w:p w:rsidR="009028E3" w:rsidRDefault="009028E3" w:rsidP="00FD5DB6">
      <w:pPr>
        <w:spacing w:line="240" w:lineRule="auto"/>
        <w:jc w:val="left"/>
      </w:pPr>
      <w:r>
        <w:t>{</w:t>
      </w:r>
    </w:p>
    <w:p w:rsidR="009028E3" w:rsidRDefault="009028E3" w:rsidP="00FD5DB6">
      <w:pPr>
        <w:spacing w:line="240" w:lineRule="auto"/>
        <w:ind w:firstLine="480"/>
        <w:jc w:val="left"/>
      </w:pPr>
      <w:r>
        <w:t>this-&gt;GraphScene-&gt;clear();</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Analysis_clicked()</w:t>
      </w:r>
    </w:p>
    <w:p w:rsidR="009028E3" w:rsidRDefault="009028E3" w:rsidP="00FD5DB6">
      <w:pPr>
        <w:spacing w:line="240" w:lineRule="auto"/>
        <w:jc w:val="left"/>
      </w:pPr>
      <w:r>
        <w:t>{</w:t>
      </w:r>
    </w:p>
    <w:p w:rsidR="009028E3" w:rsidRDefault="009028E3" w:rsidP="00FD5DB6">
      <w:pPr>
        <w:spacing w:line="240" w:lineRule="auto"/>
        <w:jc w:val="left"/>
      </w:pPr>
      <w:r>
        <w:t xml:space="preserve">    if(!(ui-&gt;LogNameE-&gt;text()!=</w:t>
      </w:r>
      <w:r w:rsidR="00FD5DB6">
        <w:t>””</w:t>
      </w:r>
      <w:r>
        <w:t>&amp;&amp;ui-&gt;TaskTypeE-&gt;text()!=</w:t>
      </w:r>
      <w:r w:rsidR="00FD5DB6">
        <w:t>””</w:t>
      </w:r>
      <w:r>
        <w:t>&amp;&amp;ui-&gt;ClassTypeE-&gt;text()!=</w:t>
      </w:r>
      <w:r w:rsidR="00FD5DB6">
        <w:t>””</w:t>
      </w:r>
      <w:r>
        <w:t>&amp;&amp;</w:t>
      </w:r>
    </w:p>
    <w:p w:rsidR="009028E3" w:rsidRDefault="009028E3" w:rsidP="00FD5DB6">
      <w:pPr>
        <w:spacing w:line="240" w:lineRule="auto"/>
        <w:jc w:val="left"/>
      </w:pPr>
      <w:r>
        <w:t xml:space="preserve">            ui-&gt;KeyWordE-&gt;text()!=</w:t>
      </w:r>
      <w:r w:rsidR="00FD5DB6">
        <w:t>””</w:t>
      </w:r>
      <w:r>
        <w:t>&amp;&amp;ui-&gt;SourceIDE-&gt;text()!=</w:t>
      </w:r>
      <w:r w:rsidR="00FD5DB6">
        <w:t>””</w:t>
      </w:r>
      <w:r>
        <w:t>&amp;&amp;ui-&gt;UserE-&gt;text()!=</w:t>
      </w:r>
      <w:r w:rsidR="00FD5DB6">
        <w:t>””</w:t>
      </w:r>
      <w:r>
        <w:t>&amp;&amp;</w:t>
      </w:r>
    </w:p>
    <w:p w:rsidR="009028E3" w:rsidRDefault="009028E3" w:rsidP="00FD5DB6">
      <w:pPr>
        <w:spacing w:line="240" w:lineRule="auto"/>
        <w:jc w:val="left"/>
      </w:pPr>
      <w:r>
        <w:t xml:space="preserve">         ui-&gt;EventRecordE-&gt;text()!=</w:t>
      </w:r>
      <w:r w:rsidR="00FD5DB6">
        <w:t>””</w:t>
      </w:r>
      <w:r>
        <w:t>&amp;&amp;ui-&gt;DescriptionE-&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essageBox::about(this,</w:t>
      </w:r>
      <w:r w:rsidR="00FD5DB6">
        <w:t>”</w:t>
      </w:r>
      <w:r>
        <w:rPr>
          <w:rFonts w:hint="eastAsia"/>
        </w:rPr>
        <w:t>提示</w:t>
      </w:r>
      <w:r w:rsidR="00FD5DB6">
        <w:t>”</w:t>
      </w:r>
      <w:r>
        <w:rPr>
          <w:rFonts w:hint="eastAsia"/>
        </w:rPr>
        <w:t>,</w:t>
      </w:r>
      <w:r w:rsidR="00FD5DB6">
        <w:t>”</w:t>
      </w:r>
      <w:r>
        <w:rPr>
          <w:rFonts w:hint="eastAsia"/>
        </w:rPr>
        <w:t>信息不完整，请补充完整！</w:t>
      </w:r>
      <w:r w:rsidR="00FD5DB6">
        <w:t>”</w:t>
      </w:r>
      <w:r>
        <w:rPr>
          <w:rFonts w:hint="eastAsia"/>
        </w:rPr>
        <w:t>);</w:t>
      </w:r>
    </w:p>
    <w:p w:rsidR="009028E3" w:rsidRDefault="009028E3" w:rsidP="00FD5DB6">
      <w:pPr>
        <w:spacing w:line="240" w:lineRule="auto"/>
        <w:jc w:val="left"/>
      </w:pPr>
      <w:r>
        <w:t xml:space="preserve">        return;</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ventLog * log = new EventLog(999);</w:t>
      </w:r>
    </w:p>
    <w:p w:rsidR="009028E3" w:rsidRDefault="009028E3" w:rsidP="00FD5DB6">
      <w:pPr>
        <w:spacing w:line="240" w:lineRule="auto"/>
        <w:ind w:firstLine="480"/>
        <w:jc w:val="left"/>
      </w:pPr>
      <w:r>
        <w:t>log-&gt;setLogName(ui-&gt;LogNameE-&gt;text().toStdString());</w:t>
      </w:r>
    </w:p>
    <w:p w:rsidR="009028E3" w:rsidRDefault="009028E3" w:rsidP="00FD5DB6">
      <w:pPr>
        <w:spacing w:line="240" w:lineRule="auto"/>
        <w:ind w:firstLine="480"/>
        <w:jc w:val="left"/>
      </w:pPr>
      <w:r>
        <w:t>log-&gt;setTaskType(ui-&gt;TaskTypeE-&gt;text().toInt());</w:t>
      </w:r>
    </w:p>
    <w:p w:rsidR="009028E3" w:rsidRDefault="009028E3" w:rsidP="00FD5DB6">
      <w:pPr>
        <w:spacing w:line="240" w:lineRule="auto"/>
        <w:ind w:firstLine="480"/>
        <w:jc w:val="left"/>
      </w:pPr>
      <w:r>
        <w:t>log-&gt;setClassType(ui-&gt;ClassTypeE-&gt;text().toInt());</w:t>
      </w:r>
    </w:p>
    <w:p w:rsidR="009028E3" w:rsidRDefault="009028E3" w:rsidP="00FD5DB6">
      <w:pPr>
        <w:spacing w:line="240" w:lineRule="auto"/>
        <w:ind w:firstLine="480"/>
        <w:jc w:val="left"/>
      </w:pPr>
      <w:r>
        <w:t>log-&gt;setKeyWord(ui-&gt;KeyWordE-&gt;text().toInt());</w:t>
      </w:r>
    </w:p>
    <w:p w:rsidR="009028E3" w:rsidRDefault="009028E3" w:rsidP="00FD5DB6">
      <w:pPr>
        <w:spacing w:line="240" w:lineRule="auto"/>
        <w:ind w:firstLine="480"/>
        <w:jc w:val="left"/>
      </w:pPr>
      <w:r>
        <w:t>log-&gt;setSourceID(ui-&gt;SourceIDE-&gt;text().toInt());</w:t>
      </w:r>
    </w:p>
    <w:p w:rsidR="009028E3" w:rsidRDefault="009028E3" w:rsidP="00FD5DB6">
      <w:pPr>
        <w:spacing w:line="240" w:lineRule="auto"/>
        <w:ind w:firstLine="480"/>
        <w:jc w:val="left"/>
      </w:pPr>
      <w:r>
        <w:t>log-&gt;setUser(ui-&gt;UserE-&gt;text().toStdString());</w:t>
      </w:r>
    </w:p>
    <w:p w:rsidR="009028E3" w:rsidRDefault="009028E3" w:rsidP="00FD5DB6">
      <w:pPr>
        <w:spacing w:line="240" w:lineRule="auto"/>
        <w:ind w:firstLine="480"/>
        <w:jc w:val="left"/>
      </w:pPr>
      <w:r>
        <w:t>log-&gt;setTime(ui-&gt;OccurTimeE-&gt;dateTime().toSecsSinceEpoch());</w:t>
      </w:r>
    </w:p>
    <w:p w:rsidR="009028E3" w:rsidRDefault="009028E3" w:rsidP="00FD5DB6">
      <w:pPr>
        <w:spacing w:line="240" w:lineRule="auto"/>
        <w:ind w:firstLine="480"/>
        <w:jc w:val="left"/>
      </w:pPr>
      <w:r>
        <w:t>log-&gt;setEventRecordID(ui-&gt;EventRecordE-&gt;text().toInt());</w:t>
      </w:r>
    </w:p>
    <w:p w:rsidR="009028E3" w:rsidRDefault="009028E3" w:rsidP="00FD5DB6">
      <w:pPr>
        <w:spacing w:line="240" w:lineRule="auto"/>
        <w:ind w:firstLine="480"/>
        <w:jc w:val="left"/>
      </w:pPr>
      <w:r>
        <w:t>log-&gt;setDescription(ui-&gt;DescriptionE-&gt;text().toStdString());</w:t>
      </w:r>
    </w:p>
    <w:p w:rsidR="009028E3" w:rsidRDefault="009028E3" w:rsidP="00FD5DB6">
      <w:pPr>
        <w:spacing w:line="240" w:lineRule="auto"/>
        <w:jc w:val="left"/>
      </w:pPr>
    </w:p>
    <w:p w:rsidR="009028E3" w:rsidRDefault="009028E3" w:rsidP="00FD5DB6">
      <w:pPr>
        <w:spacing w:line="240" w:lineRule="auto"/>
        <w:ind w:firstLine="480"/>
        <w:jc w:val="left"/>
      </w:pPr>
      <w:r>
        <w:t>Q</w:t>
      </w:r>
      <w:r w:rsidR="00FD5DB6">
        <w:t>s</w:t>
      </w:r>
      <w:r>
        <w:t>tring s = ResultStr(this-&gt;ManageGraph,this-&gt;ManageLog,log);</w:t>
      </w:r>
    </w:p>
    <w:p w:rsidR="009028E3" w:rsidRDefault="009028E3" w:rsidP="00FD5DB6">
      <w:pPr>
        <w:spacing w:line="240" w:lineRule="auto"/>
        <w:ind w:firstLine="480"/>
        <w:jc w:val="left"/>
      </w:pPr>
      <w:r>
        <w:t>delete log;</w:t>
      </w:r>
    </w:p>
    <w:p w:rsidR="009028E3" w:rsidRDefault="009028E3" w:rsidP="00FD5DB6">
      <w:pPr>
        <w:spacing w:line="240" w:lineRule="auto"/>
        <w:ind w:firstLine="480"/>
        <w:jc w:val="left"/>
      </w:pPr>
      <w:r>
        <w:t>if(s==</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essageBox::about(this,</w:t>
      </w:r>
      <w:r w:rsidR="00FD5DB6">
        <w:t>”</w:t>
      </w:r>
      <w:r>
        <w:rPr>
          <w:rFonts w:hint="eastAsia"/>
        </w:rPr>
        <w:t>提示</w:t>
      </w:r>
      <w:r w:rsidR="00FD5DB6">
        <w:t>”</w:t>
      </w:r>
      <w:r>
        <w:rPr>
          <w:rFonts w:hint="eastAsia"/>
        </w:rPr>
        <w:t>,</w:t>
      </w:r>
      <w:r w:rsidR="00FD5DB6">
        <w:t>”</w:t>
      </w:r>
      <w:r>
        <w:rPr>
          <w:rFonts w:hint="eastAsia"/>
        </w:rPr>
        <w:t>没有相似的事件！</w:t>
      </w:r>
      <w:r w:rsidR="00FD5DB6">
        <w:t>”</w:t>
      </w:r>
      <w:r>
        <w:rPr>
          <w:rFonts w:hint="eastAsia"/>
        </w:rPr>
        <w:t>);</w:t>
      </w:r>
    </w:p>
    <w:p w:rsidR="009028E3" w:rsidRDefault="009028E3" w:rsidP="00FD5DB6">
      <w:pPr>
        <w:spacing w:line="240" w:lineRule="auto"/>
        <w:jc w:val="left"/>
      </w:pPr>
      <w:r>
        <w:rPr>
          <w:rFonts w:hint="eastAsia"/>
        </w:rPr>
        <w:t xml:space="preserve">        ui-&gt;ResuleLabel-&gt;setPlainText(</w:t>
      </w:r>
      <w:r w:rsidR="00FD5DB6">
        <w:t>“</w:t>
      </w:r>
      <w:r>
        <w:rPr>
          <w:rFonts w:hint="eastAsia"/>
        </w:rPr>
        <w:t>分析失败，系统中没有相似的事件！</w:t>
      </w:r>
      <w:r w:rsidR="00FD5DB6">
        <w:t>”</w:t>
      </w:r>
      <w:r>
        <w:rPr>
          <w:rFonts w:hint="eastAsia"/>
        </w:rPr>
        <w:t>);</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t>else{</w:t>
      </w:r>
    </w:p>
    <w:p w:rsidR="009028E3" w:rsidRDefault="009028E3" w:rsidP="00FD5DB6">
      <w:pPr>
        <w:spacing w:line="240" w:lineRule="auto"/>
        <w:jc w:val="left"/>
      </w:pPr>
      <w:r>
        <w:t xml:space="preserve">        ui-&gt;ResuleLabel-&gt;setPlainText(s);</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lastRenderedPageBreak/>
        <w:t>return;</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clear_Button_clicked()</w:t>
      </w:r>
    </w:p>
    <w:p w:rsidR="009028E3" w:rsidRDefault="009028E3" w:rsidP="00FD5DB6">
      <w:pPr>
        <w:spacing w:line="240" w:lineRule="auto"/>
        <w:jc w:val="left"/>
      </w:pPr>
      <w:r>
        <w:t>{</w:t>
      </w:r>
    </w:p>
    <w:p w:rsidR="009028E3" w:rsidRDefault="009028E3" w:rsidP="00FD5DB6">
      <w:pPr>
        <w:spacing w:line="240" w:lineRule="auto"/>
        <w:ind w:firstLine="480"/>
        <w:jc w:val="left"/>
      </w:pPr>
      <w:r>
        <w:t>ui-&gt;LogNameE-&gt;setText(</w:t>
      </w:r>
      <w:r w:rsidR="00FD5DB6">
        <w:t>“”</w:t>
      </w:r>
      <w:r>
        <w:t>);</w:t>
      </w:r>
    </w:p>
    <w:p w:rsidR="009028E3" w:rsidRDefault="009028E3" w:rsidP="00FD5DB6">
      <w:pPr>
        <w:spacing w:line="240" w:lineRule="auto"/>
        <w:ind w:firstLine="480"/>
        <w:jc w:val="left"/>
      </w:pPr>
      <w:r>
        <w:t>ui-&gt;TaskTypeE-&gt;setText(</w:t>
      </w:r>
      <w:r w:rsidR="00FD5DB6">
        <w:t>“”</w:t>
      </w:r>
      <w:r>
        <w:t>);</w:t>
      </w:r>
    </w:p>
    <w:p w:rsidR="009028E3" w:rsidRDefault="009028E3" w:rsidP="00FD5DB6">
      <w:pPr>
        <w:spacing w:line="240" w:lineRule="auto"/>
        <w:ind w:firstLine="480"/>
        <w:jc w:val="left"/>
      </w:pPr>
      <w:r>
        <w:t>ui-&gt;ClassTypeE-&gt;setText(</w:t>
      </w:r>
      <w:r w:rsidR="00FD5DB6">
        <w:t>“”</w:t>
      </w:r>
      <w:r>
        <w:t>);</w:t>
      </w:r>
    </w:p>
    <w:p w:rsidR="009028E3" w:rsidRDefault="009028E3" w:rsidP="00FD5DB6">
      <w:pPr>
        <w:spacing w:line="240" w:lineRule="auto"/>
        <w:ind w:firstLine="480"/>
        <w:jc w:val="left"/>
      </w:pPr>
      <w:r>
        <w:t>ui-&gt;KeyWordE-&gt;setText(</w:t>
      </w:r>
      <w:r w:rsidR="00FD5DB6">
        <w:t>“”</w:t>
      </w:r>
      <w:r>
        <w:t>);</w:t>
      </w:r>
    </w:p>
    <w:p w:rsidR="009028E3" w:rsidRDefault="009028E3" w:rsidP="00FD5DB6">
      <w:pPr>
        <w:spacing w:line="240" w:lineRule="auto"/>
        <w:ind w:firstLine="480"/>
        <w:jc w:val="left"/>
      </w:pPr>
      <w:r>
        <w:t>ui-&gt;SourceIDE-&gt;setText(</w:t>
      </w:r>
      <w:r w:rsidR="00FD5DB6">
        <w:t>“”</w:t>
      </w:r>
      <w:r>
        <w:t>);</w:t>
      </w:r>
    </w:p>
    <w:p w:rsidR="009028E3" w:rsidRDefault="009028E3" w:rsidP="00FD5DB6">
      <w:pPr>
        <w:spacing w:line="240" w:lineRule="auto"/>
        <w:ind w:firstLine="480"/>
        <w:jc w:val="left"/>
      </w:pPr>
      <w:r>
        <w:t>ui-&gt;UserE-&gt;setText(</w:t>
      </w:r>
      <w:r w:rsidR="00FD5DB6">
        <w:t>“”</w:t>
      </w:r>
      <w:r>
        <w:t>);</w:t>
      </w:r>
    </w:p>
    <w:p w:rsidR="009028E3" w:rsidRDefault="009028E3" w:rsidP="00FD5DB6">
      <w:pPr>
        <w:spacing w:line="240" w:lineRule="auto"/>
        <w:ind w:firstLine="480"/>
        <w:jc w:val="left"/>
      </w:pPr>
      <w:r>
        <w:t>ui-&gt;EventRecordE-&gt;setText(</w:t>
      </w:r>
      <w:r w:rsidR="00FD5DB6">
        <w:t>“”</w:t>
      </w:r>
      <w:r>
        <w:t>);</w:t>
      </w:r>
    </w:p>
    <w:p w:rsidR="009028E3" w:rsidRDefault="009028E3" w:rsidP="00FD5DB6">
      <w:pPr>
        <w:spacing w:line="240" w:lineRule="auto"/>
        <w:ind w:firstLine="480"/>
        <w:jc w:val="left"/>
      </w:pPr>
      <w:r>
        <w:t>ui-&gt;DescriptionE-&gt;setText(</w:t>
      </w:r>
      <w:r w:rsidR="00FD5DB6">
        <w:t>“”</w:t>
      </w:r>
      <w:r>
        <w:t>);</w:t>
      </w:r>
    </w:p>
    <w:p w:rsidR="009028E3" w:rsidRDefault="009028E3" w:rsidP="00FD5DB6">
      <w:pPr>
        <w:spacing w:line="240" w:lineRule="auto"/>
        <w:jc w:val="left"/>
      </w:pPr>
      <w:r>
        <w:t>}</w:t>
      </w:r>
    </w:p>
    <w:p w:rsidR="009028E3" w:rsidRDefault="009028E3" w:rsidP="00FD5DB6">
      <w:pPr>
        <w:spacing w:line="240" w:lineRule="auto"/>
        <w:jc w:val="left"/>
      </w:pPr>
    </w:p>
    <w:p w:rsidR="009028E3" w:rsidRDefault="009028E3" w:rsidP="00FD5DB6">
      <w:pPr>
        <w:spacing w:line="240" w:lineRule="auto"/>
        <w:jc w:val="left"/>
      </w:pPr>
      <w:r>
        <w:t>void MainPage::on_Save_Button_clicked()</w:t>
      </w:r>
    </w:p>
    <w:p w:rsidR="009028E3" w:rsidRDefault="009028E3" w:rsidP="00FD5DB6">
      <w:pPr>
        <w:spacing w:line="240" w:lineRule="auto"/>
        <w:jc w:val="left"/>
      </w:pPr>
      <w:r>
        <w:t>{</w:t>
      </w:r>
    </w:p>
    <w:p w:rsidR="009028E3" w:rsidRDefault="009028E3" w:rsidP="00FD5DB6">
      <w:pPr>
        <w:spacing w:line="240" w:lineRule="auto"/>
        <w:jc w:val="left"/>
      </w:pPr>
      <w:r>
        <w:t xml:space="preserve">    if(!(ui-&gt;LogNameE-&gt;text()!=</w:t>
      </w:r>
      <w:r w:rsidR="00FD5DB6">
        <w:t>””</w:t>
      </w:r>
      <w:r>
        <w:t>&amp;&amp;ui-&gt;TaskTypeE-&gt;text()!=</w:t>
      </w:r>
      <w:r w:rsidR="00FD5DB6">
        <w:t>””</w:t>
      </w:r>
      <w:r>
        <w:t>&amp;&amp;ui-&gt;ClassTypeE-&gt;text()!=</w:t>
      </w:r>
      <w:r w:rsidR="00FD5DB6">
        <w:t>””</w:t>
      </w:r>
      <w:r>
        <w:t>&amp;&amp;</w:t>
      </w:r>
    </w:p>
    <w:p w:rsidR="009028E3" w:rsidRDefault="009028E3" w:rsidP="00FD5DB6">
      <w:pPr>
        <w:spacing w:line="240" w:lineRule="auto"/>
        <w:jc w:val="left"/>
      </w:pPr>
      <w:r>
        <w:t xml:space="preserve">            ui-&gt;KeyWordE-&gt;text()!=</w:t>
      </w:r>
      <w:r w:rsidR="00FD5DB6">
        <w:t>””</w:t>
      </w:r>
      <w:r>
        <w:t>&amp;&amp;ui-&gt;SourceIDE-&gt;text()!=</w:t>
      </w:r>
      <w:r w:rsidR="00FD5DB6">
        <w:t>””</w:t>
      </w:r>
      <w:r>
        <w:t>&amp;&amp;ui-&gt;UserE-&gt;text()!=</w:t>
      </w:r>
      <w:r w:rsidR="00FD5DB6">
        <w:t>””</w:t>
      </w:r>
      <w:r>
        <w:t>&amp;&amp;</w:t>
      </w:r>
    </w:p>
    <w:p w:rsidR="009028E3" w:rsidRDefault="009028E3" w:rsidP="00FD5DB6">
      <w:pPr>
        <w:spacing w:line="240" w:lineRule="auto"/>
        <w:jc w:val="left"/>
      </w:pPr>
      <w:r>
        <w:t xml:space="preserve">         ui-&gt;EventRecordE-&gt;text()!=</w:t>
      </w:r>
      <w:r w:rsidR="00FD5DB6">
        <w:t>””</w:t>
      </w:r>
      <w:r>
        <w:t>&amp;&amp;ui-&gt;DescriptionE-&gt;text()!=</w:t>
      </w:r>
      <w:r w:rsidR="00FD5DB6">
        <w:t>””</w:t>
      </w:r>
      <w:r>
        <w:t>)){</w:t>
      </w:r>
    </w:p>
    <w:p w:rsidR="009028E3" w:rsidRDefault="009028E3" w:rsidP="00FD5DB6">
      <w:pPr>
        <w:spacing w:line="240" w:lineRule="auto"/>
        <w:jc w:val="left"/>
      </w:pPr>
      <w:r>
        <w:rPr>
          <w:rFonts w:hint="eastAsia"/>
        </w:rPr>
        <w:t xml:space="preserve">        Q</w:t>
      </w:r>
      <w:r w:rsidR="00FD5DB6">
        <w:t>m</w:t>
      </w:r>
      <w:r>
        <w:rPr>
          <w:rFonts w:hint="eastAsia"/>
        </w:rPr>
        <w:t>essageBox::about(this,</w:t>
      </w:r>
      <w:r w:rsidR="00FD5DB6">
        <w:t>”</w:t>
      </w:r>
      <w:r>
        <w:rPr>
          <w:rFonts w:hint="eastAsia"/>
        </w:rPr>
        <w:t>提示</w:t>
      </w:r>
      <w:r w:rsidR="00FD5DB6">
        <w:t>”</w:t>
      </w:r>
      <w:r>
        <w:rPr>
          <w:rFonts w:hint="eastAsia"/>
        </w:rPr>
        <w:t>,</w:t>
      </w:r>
      <w:r w:rsidR="00FD5DB6">
        <w:t>”</w:t>
      </w:r>
      <w:r>
        <w:rPr>
          <w:rFonts w:hint="eastAsia"/>
        </w:rPr>
        <w:t>信息不完整，请补充完整！</w:t>
      </w:r>
      <w:r w:rsidR="00FD5DB6">
        <w:t>”</w:t>
      </w:r>
      <w:r>
        <w:rPr>
          <w:rFonts w:hint="eastAsia"/>
        </w:rPr>
        <w:t>);</w:t>
      </w:r>
    </w:p>
    <w:p w:rsidR="009028E3" w:rsidRDefault="009028E3" w:rsidP="00FD5DB6">
      <w:pPr>
        <w:spacing w:line="240" w:lineRule="auto"/>
        <w:jc w:val="left"/>
      </w:pPr>
      <w:r>
        <w:t xml:space="preserve">        return;</w:t>
      </w:r>
    </w:p>
    <w:p w:rsidR="009028E3" w:rsidRDefault="009028E3" w:rsidP="00FD5DB6">
      <w:pPr>
        <w:spacing w:line="240" w:lineRule="auto"/>
        <w:ind w:firstLine="480"/>
        <w:jc w:val="left"/>
      </w:pPr>
      <w:r>
        <w:t>}</w:t>
      </w:r>
    </w:p>
    <w:p w:rsidR="009028E3" w:rsidRDefault="009028E3" w:rsidP="00FD5DB6">
      <w:pPr>
        <w:spacing w:line="240" w:lineRule="auto"/>
        <w:ind w:firstLine="480"/>
        <w:jc w:val="left"/>
      </w:pPr>
      <w:r>
        <w:rPr>
          <w:rFonts w:hint="eastAsia"/>
        </w:rPr>
        <w:t>Q</w:t>
      </w:r>
      <w:r w:rsidR="00FD5DB6">
        <w:t>s</w:t>
      </w:r>
      <w:r>
        <w:rPr>
          <w:rFonts w:hint="eastAsia"/>
        </w:rPr>
        <w:t>tring str = Q</w:t>
      </w:r>
      <w:r w:rsidR="00FD5DB6">
        <w:t>i</w:t>
      </w:r>
      <w:r>
        <w:rPr>
          <w:rFonts w:hint="eastAsia"/>
        </w:rPr>
        <w:t>nputDialog::getText(this,</w:t>
      </w:r>
      <w:r w:rsidR="00FD5DB6">
        <w:t>”</w:t>
      </w:r>
      <w:r>
        <w:rPr>
          <w:rFonts w:hint="eastAsia"/>
        </w:rPr>
        <w:t>输入新日志的</w:t>
      </w:r>
      <w:r>
        <w:rPr>
          <w:rFonts w:hint="eastAsia"/>
        </w:rPr>
        <w:t>ID</w:t>
      </w:r>
      <w:r w:rsidR="00FD5DB6">
        <w:t>”</w:t>
      </w:r>
      <w:r>
        <w:rPr>
          <w:rFonts w:hint="eastAsia"/>
        </w:rPr>
        <w:t>,</w:t>
      </w:r>
      <w:r w:rsidR="00FD5DB6">
        <w:t>”</w:t>
      </w:r>
      <w:r>
        <w:rPr>
          <w:rFonts w:hint="eastAsia"/>
        </w:rPr>
        <w:t>请输入新日志的</w:t>
      </w:r>
      <w:r>
        <w:rPr>
          <w:rFonts w:hint="eastAsia"/>
        </w:rPr>
        <w:t>ID</w:t>
      </w:r>
      <w:r>
        <w:rPr>
          <w:rFonts w:hint="eastAsia"/>
        </w:rPr>
        <w:t>：</w:t>
      </w:r>
      <w:r w:rsidR="00FD5DB6">
        <w:t>”</w:t>
      </w:r>
      <w:r>
        <w:rPr>
          <w:rFonts w:hint="eastAsia"/>
        </w:rPr>
        <w:t>);</w:t>
      </w:r>
    </w:p>
    <w:p w:rsidR="009028E3" w:rsidRDefault="009028E3" w:rsidP="00FD5DB6">
      <w:pPr>
        <w:spacing w:line="240" w:lineRule="auto"/>
        <w:ind w:firstLine="480"/>
        <w:jc w:val="left"/>
      </w:pPr>
      <w:r>
        <w:t>int ID = str.toInt();</w:t>
      </w:r>
    </w:p>
    <w:p w:rsidR="009028E3" w:rsidRDefault="009028E3" w:rsidP="00FD5DB6">
      <w:pPr>
        <w:spacing w:line="240" w:lineRule="auto"/>
        <w:ind w:firstLine="480"/>
        <w:jc w:val="left"/>
      </w:pPr>
      <w:r>
        <w:t>EventLog * log = new EventLog(ID);</w:t>
      </w:r>
    </w:p>
    <w:p w:rsidR="009028E3" w:rsidRDefault="009028E3" w:rsidP="00FD5DB6">
      <w:pPr>
        <w:spacing w:line="240" w:lineRule="auto"/>
        <w:ind w:firstLine="480"/>
        <w:jc w:val="left"/>
      </w:pPr>
      <w:r>
        <w:t>log-&gt;setLogName(ui-&gt;LogNameE-&gt;text().toStdString());</w:t>
      </w:r>
    </w:p>
    <w:p w:rsidR="009028E3" w:rsidRDefault="009028E3" w:rsidP="00FD5DB6">
      <w:pPr>
        <w:spacing w:line="240" w:lineRule="auto"/>
        <w:ind w:firstLine="480"/>
        <w:jc w:val="left"/>
      </w:pPr>
      <w:r>
        <w:t>log-&gt;setTaskType(ui-&gt;TaskTypeE-&gt;text().toInt());</w:t>
      </w:r>
    </w:p>
    <w:p w:rsidR="009028E3" w:rsidRDefault="009028E3" w:rsidP="00FD5DB6">
      <w:pPr>
        <w:spacing w:line="240" w:lineRule="auto"/>
        <w:ind w:firstLine="480"/>
        <w:jc w:val="left"/>
      </w:pPr>
      <w:r>
        <w:t>log-&gt;setClassType(ui-&gt;ClassTypeE-&gt;text().toInt());</w:t>
      </w:r>
    </w:p>
    <w:p w:rsidR="009028E3" w:rsidRDefault="009028E3" w:rsidP="00FD5DB6">
      <w:pPr>
        <w:spacing w:line="240" w:lineRule="auto"/>
        <w:ind w:firstLine="480"/>
        <w:jc w:val="left"/>
      </w:pPr>
      <w:r>
        <w:t>log-&gt;setKeyWord(ui-&gt;KeyWordE-&gt;text().toInt());</w:t>
      </w:r>
    </w:p>
    <w:p w:rsidR="009028E3" w:rsidRDefault="009028E3" w:rsidP="00FD5DB6">
      <w:pPr>
        <w:spacing w:line="240" w:lineRule="auto"/>
        <w:ind w:firstLine="480"/>
        <w:jc w:val="left"/>
      </w:pPr>
      <w:r>
        <w:t>log-&gt;setSourceID(ui-&gt;SourceIDE-&gt;text().toInt());</w:t>
      </w:r>
    </w:p>
    <w:p w:rsidR="009028E3" w:rsidRDefault="009028E3" w:rsidP="00FD5DB6">
      <w:pPr>
        <w:spacing w:line="240" w:lineRule="auto"/>
        <w:ind w:firstLine="480"/>
        <w:jc w:val="left"/>
      </w:pPr>
      <w:r>
        <w:t>log-&gt;setUser(ui-&gt;UserE-&gt;text().toStdString());</w:t>
      </w:r>
    </w:p>
    <w:p w:rsidR="009028E3" w:rsidRDefault="009028E3" w:rsidP="00FD5DB6">
      <w:pPr>
        <w:spacing w:line="240" w:lineRule="auto"/>
        <w:ind w:firstLine="480"/>
        <w:jc w:val="left"/>
      </w:pPr>
      <w:r>
        <w:t>log-&gt;setTime(ui-&gt;OccurTimeE-&gt;dateTime().toSecsSinceEpoch());</w:t>
      </w:r>
    </w:p>
    <w:p w:rsidR="009028E3" w:rsidRDefault="009028E3" w:rsidP="00FD5DB6">
      <w:pPr>
        <w:spacing w:line="240" w:lineRule="auto"/>
        <w:ind w:firstLine="480"/>
        <w:jc w:val="left"/>
      </w:pPr>
      <w:r>
        <w:t>log-&gt;setEventRecordID(ui-&gt;EventRecordE-&gt;text().toInt());</w:t>
      </w:r>
    </w:p>
    <w:p w:rsidR="009028E3" w:rsidRDefault="009028E3" w:rsidP="00FD5DB6">
      <w:pPr>
        <w:spacing w:line="240" w:lineRule="auto"/>
        <w:ind w:firstLine="480"/>
        <w:jc w:val="left"/>
      </w:pPr>
      <w:r>
        <w:t>log-&gt;setDescription(ui-&gt;DescriptionE-&gt;text().toStdString());</w:t>
      </w:r>
    </w:p>
    <w:p w:rsidR="009028E3" w:rsidRDefault="009028E3" w:rsidP="00FD5DB6">
      <w:pPr>
        <w:spacing w:line="240" w:lineRule="auto"/>
        <w:ind w:firstLine="480"/>
        <w:jc w:val="left"/>
      </w:pPr>
      <w:r>
        <w:t>this-&gt;ManageLog-&gt;AddLog(log);</w:t>
      </w:r>
    </w:p>
    <w:p w:rsidR="009028E3" w:rsidRDefault="009028E3" w:rsidP="00FD5DB6">
      <w:pPr>
        <w:spacing w:line="240" w:lineRule="auto"/>
        <w:ind w:firstLine="480"/>
        <w:jc w:val="left"/>
      </w:pPr>
      <w:r>
        <w:rPr>
          <w:rFonts w:hint="eastAsia"/>
        </w:rPr>
        <w:t>Q</w:t>
      </w:r>
      <w:r w:rsidR="00FD5DB6">
        <w:t>m</w:t>
      </w:r>
      <w:r>
        <w:rPr>
          <w:rFonts w:hint="eastAsia"/>
        </w:rPr>
        <w:t>essageBox::about(this,</w:t>
      </w:r>
      <w:r w:rsidR="00FD5DB6">
        <w:t>”</w:t>
      </w:r>
      <w:r>
        <w:rPr>
          <w:rFonts w:hint="eastAsia"/>
        </w:rPr>
        <w:t>添加成功</w:t>
      </w:r>
      <w:r w:rsidR="00FD5DB6">
        <w:t>”</w:t>
      </w:r>
      <w:r>
        <w:rPr>
          <w:rFonts w:hint="eastAsia"/>
        </w:rPr>
        <w:t>,</w:t>
      </w:r>
      <w:r w:rsidR="00FD5DB6">
        <w:t>”</w:t>
      </w:r>
      <w:r>
        <w:rPr>
          <w:rFonts w:hint="eastAsia"/>
        </w:rPr>
        <w:t>添加成功，请及时存盘！</w:t>
      </w:r>
      <w:r w:rsidR="00FD5DB6">
        <w:t>”</w:t>
      </w:r>
      <w:r>
        <w:rPr>
          <w:rFonts w:hint="eastAsia"/>
        </w:rPr>
        <w:t>);</w:t>
      </w:r>
    </w:p>
    <w:p w:rsidR="009028E3" w:rsidRDefault="009028E3" w:rsidP="00FD5DB6">
      <w:pPr>
        <w:spacing w:line="240" w:lineRule="auto"/>
        <w:jc w:val="left"/>
      </w:pPr>
      <w:r>
        <w:t>}</w:t>
      </w:r>
    </w:p>
    <w:p w:rsidR="009028E3" w:rsidRDefault="00FD5DB6" w:rsidP="00FD5DB6">
      <w:pPr>
        <w:pStyle w:val="3"/>
        <w:spacing w:line="240" w:lineRule="auto"/>
        <w:ind w:left="-360"/>
        <w:jc w:val="left"/>
      </w:pPr>
      <w:r>
        <w:t>13. gnode.h:</w:t>
      </w:r>
    </w:p>
    <w:p w:rsidR="00FD5DB6" w:rsidRDefault="00FD5DB6" w:rsidP="00FD5DB6">
      <w:pPr>
        <w:spacing w:line="240" w:lineRule="auto"/>
        <w:jc w:val="left"/>
      </w:pPr>
      <w:r>
        <w:t>#include&lt;QGraphicsItem&gt;</w:t>
      </w:r>
    </w:p>
    <w:p w:rsidR="00FD5DB6" w:rsidRDefault="00FD5DB6" w:rsidP="00FD5DB6">
      <w:pPr>
        <w:spacing w:line="240" w:lineRule="auto"/>
        <w:jc w:val="left"/>
      </w:pPr>
      <w:r>
        <w:t>#include&lt;QPainter&gt;</w:t>
      </w:r>
    </w:p>
    <w:p w:rsidR="00FD5DB6" w:rsidRDefault="00FD5DB6" w:rsidP="00FD5DB6">
      <w:pPr>
        <w:spacing w:line="240" w:lineRule="auto"/>
        <w:jc w:val="left"/>
      </w:pPr>
      <w:r>
        <w:t>#include&lt;string&gt;</w:t>
      </w:r>
    </w:p>
    <w:p w:rsidR="00FD5DB6" w:rsidRDefault="00FD5DB6" w:rsidP="00FD5DB6">
      <w:pPr>
        <w:spacing w:line="240" w:lineRule="auto"/>
        <w:jc w:val="left"/>
      </w:pPr>
      <w:r>
        <w:t>/**</w:t>
      </w:r>
    </w:p>
    <w:p w:rsidR="00FD5DB6" w:rsidRDefault="00FD5DB6" w:rsidP="00FD5DB6">
      <w:pPr>
        <w:spacing w:line="240" w:lineRule="auto"/>
        <w:jc w:val="left"/>
      </w:pPr>
      <w:r>
        <w:t xml:space="preserve"> * @brief The GNode class</w:t>
      </w:r>
    </w:p>
    <w:p w:rsidR="00FD5DB6" w:rsidRDefault="00FD5DB6" w:rsidP="00FD5DB6">
      <w:pPr>
        <w:spacing w:line="240" w:lineRule="auto"/>
        <w:jc w:val="left"/>
      </w:pPr>
      <w:r>
        <w:rPr>
          <w:rFonts w:hint="eastAsia"/>
        </w:rPr>
        <w:lastRenderedPageBreak/>
        <w:t xml:space="preserve"> * UI</w:t>
      </w:r>
      <w:r>
        <w:rPr>
          <w:rFonts w:hint="eastAsia"/>
        </w:rPr>
        <w:t>作图</w:t>
      </w:r>
    </w:p>
    <w:p w:rsidR="00FD5DB6" w:rsidRDefault="00FD5DB6" w:rsidP="00FD5DB6">
      <w:pPr>
        <w:spacing w:line="240" w:lineRule="auto"/>
        <w:jc w:val="left"/>
      </w:pPr>
      <w:r>
        <w:t xml:space="preserve"> */</w:t>
      </w:r>
    </w:p>
    <w:p w:rsidR="00FD5DB6" w:rsidRDefault="00FD5DB6" w:rsidP="00FD5DB6">
      <w:pPr>
        <w:spacing w:line="240" w:lineRule="auto"/>
        <w:jc w:val="left"/>
      </w:pPr>
      <w:r>
        <w:t>class GNode : public QGraphicsItem</w:t>
      </w:r>
    </w:p>
    <w:p w:rsidR="00FD5DB6" w:rsidRDefault="00FD5DB6" w:rsidP="00FD5DB6">
      <w:pPr>
        <w:spacing w:line="240" w:lineRule="auto"/>
        <w:jc w:val="left"/>
      </w:pPr>
      <w:r>
        <w:t>{</w:t>
      </w:r>
    </w:p>
    <w:p w:rsidR="00FD5DB6" w:rsidRDefault="00FD5DB6" w:rsidP="00FD5DB6">
      <w:pPr>
        <w:spacing w:line="240" w:lineRule="auto"/>
        <w:jc w:val="left"/>
      </w:pPr>
      <w:r>
        <w:t>public:</w:t>
      </w:r>
    </w:p>
    <w:p w:rsidR="00FD5DB6" w:rsidRDefault="00FD5DB6" w:rsidP="00FD5DB6">
      <w:pPr>
        <w:spacing w:line="240" w:lineRule="auto"/>
        <w:jc w:val="left"/>
      </w:pPr>
      <w:r>
        <w:t xml:space="preserve">    QString ID;</w:t>
      </w:r>
    </w:p>
    <w:p w:rsidR="00FD5DB6" w:rsidRDefault="00FD5DB6" w:rsidP="00FD5DB6">
      <w:pPr>
        <w:spacing w:line="240" w:lineRule="auto"/>
        <w:jc w:val="left"/>
      </w:pPr>
      <w:r>
        <w:t xml:space="preserve">    QString text;</w:t>
      </w:r>
    </w:p>
    <w:p w:rsidR="00FD5DB6" w:rsidRDefault="00FD5DB6" w:rsidP="00FD5DB6">
      <w:pPr>
        <w:spacing w:line="240" w:lineRule="auto"/>
        <w:jc w:val="left"/>
      </w:pPr>
      <w:r>
        <w:t xml:space="preserve">    GNode(QString ID, QString text, QGraphicsItem *parent = Q_NULLPTR);</w:t>
      </w:r>
    </w:p>
    <w:p w:rsidR="00FD5DB6" w:rsidRDefault="00FD5DB6" w:rsidP="00FD5DB6">
      <w:pPr>
        <w:spacing w:line="240" w:lineRule="auto"/>
        <w:jc w:val="left"/>
      </w:pPr>
      <w:r>
        <w:t xml:space="preserve">    QRectF boundingRect() const{</w:t>
      </w:r>
    </w:p>
    <w:p w:rsidR="00FD5DB6" w:rsidRDefault="00FD5DB6" w:rsidP="00FD5DB6">
      <w:pPr>
        <w:spacing w:line="240" w:lineRule="auto"/>
        <w:jc w:val="left"/>
      </w:pPr>
      <w:r>
        <w:t xml:space="preserve">        return QRectF(-75, -25, 150, 50);</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void paint(QPainter *painter, const QStyleOptionGraphicsItem *option,</w:t>
      </w:r>
    </w:p>
    <w:p w:rsidR="00FD5DB6" w:rsidRDefault="00FD5DB6" w:rsidP="00FD5DB6">
      <w:pPr>
        <w:spacing w:line="240" w:lineRule="auto"/>
        <w:jc w:val="left"/>
      </w:pPr>
      <w:r>
        <w:t xml:space="preserve">                QWidget *widget)</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QColor Q(0,0,0,255);</w:t>
      </w:r>
    </w:p>
    <w:p w:rsidR="00FD5DB6" w:rsidRDefault="00FD5DB6" w:rsidP="00FD5DB6">
      <w:pPr>
        <w:spacing w:line="240" w:lineRule="auto"/>
        <w:jc w:val="left"/>
      </w:pPr>
      <w:r>
        <w:t xml:space="preserve">        painter-&gt;setPen(Q);</w:t>
      </w:r>
    </w:p>
    <w:p w:rsidR="00FD5DB6" w:rsidRDefault="00FD5DB6" w:rsidP="00FD5DB6">
      <w:pPr>
        <w:spacing w:line="240" w:lineRule="auto"/>
        <w:jc w:val="left"/>
      </w:pPr>
      <w:r>
        <w:t xml:space="preserve">        painter-&gt;drawRoundedRect(-75, -25, 150, 50, 5, 5);</w:t>
      </w:r>
    </w:p>
    <w:p w:rsidR="00FD5DB6" w:rsidRDefault="00FD5DB6" w:rsidP="00FD5DB6">
      <w:pPr>
        <w:spacing w:line="240" w:lineRule="auto"/>
        <w:jc w:val="left"/>
      </w:pPr>
      <w:r>
        <w:t xml:space="preserve">        painter-&gt;drawText(-75, -25, 150, 20, Qt::AlignCenter, this-&gt;ID);</w:t>
      </w:r>
    </w:p>
    <w:p w:rsidR="00FD5DB6" w:rsidRDefault="00FD5DB6" w:rsidP="00FD5DB6">
      <w:pPr>
        <w:spacing w:line="240" w:lineRule="auto"/>
        <w:jc w:val="left"/>
      </w:pPr>
      <w:r>
        <w:t xml:space="preserve">        painter-&gt;drawText(-75,-10,150,30,Qt::AlignCenter,text);</w:t>
      </w:r>
    </w:p>
    <w:p w:rsidR="00FD5DB6" w:rsidRDefault="00FD5DB6" w:rsidP="00FD5DB6">
      <w:pPr>
        <w:spacing w:line="240" w:lineRule="auto"/>
        <w:jc w:val="left"/>
      </w:pPr>
      <w:r>
        <w:t xml:space="preserve">    }</w:t>
      </w:r>
    </w:p>
    <w:p w:rsidR="00FD5DB6" w:rsidRDefault="00FD5DB6" w:rsidP="00FD5DB6">
      <w:pPr>
        <w:spacing w:line="240" w:lineRule="auto"/>
        <w:jc w:val="left"/>
      </w:pPr>
    </w:p>
    <w:p w:rsidR="00FD5DB6" w:rsidRDefault="00FD5DB6" w:rsidP="00FD5DB6">
      <w:pPr>
        <w:spacing w:line="240" w:lineRule="auto"/>
        <w:jc w:val="left"/>
      </w:pPr>
      <w:r>
        <w:t>};</w:t>
      </w:r>
    </w:p>
    <w:p w:rsidR="00FD5DB6" w:rsidRDefault="00FD5DB6" w:rsidP="00FD5DB6">
      <w:pPr>
        <w:pStyle w:val="3"/>
        <w:spacing w:line="240" w:lineRule="auto"/>
        <w:jc w:val="left"/>
      </w:pPr>
      <w:r>
        <w:rPr>
          <w:rFonts w:hint="eastAsia"/>
        </w:rPr>
        <w:t>1</w:t>
      </w:r>
      <w:r>
        <w:t>4</w:t>
      </w:r>
      <w:r>
        <w:rPr>
          <w:rFonts w:hint="eastAsia"/>
        </w:rPr>
        <w:t>.</w:t>
      </w:r>
      <w:r>
        <w:t xml:space="preserve"> </w:t>
      </w:r>
      <w:r>
        <w:rPr>
          <w:rFonts w:hint="eastAsia"/>
        </w:rPr>
        <w:t>gnode.cpp:</w:t>
      </w:r>
    </w:p>
    <w:p w:rsidR="00FD5DB6" w:rsidRDefault="00FD5DB6" w:rsidP="00FD5DB6">
      <w:pPr>
        <w:spacing w:line="240" w:lineRule="auto"/>
        <w:jc w:val="left"/>
      </w:pPr>
      <w:r>
        <w:t>#include "gnode.h"</w:t>
      </w:r>
    </w:p>
    <w:p w:rsidR="00FD5DB6" w:rsidRDefault="00FD5DB6" w:rsidP="00FD5DB6">
      <w:pPr>
        <w:spacing w:line="240" w:lineRule="auto"/>
        <w:jc w:val="left"/>
      </w:pPr>
      <w:r>
        <w:t>GNode::GNode(QString ID, QString text, QGraphicsItem *parent)</w:t>
      </w:r>
    </w:p>
    <w:p w:rsidR="00FD5DB6" w:rsidRDefault="00FD5DB6" w:rsidP="00FD5DB6">
      <w:pPr>
        <w:spacing w:line="240" w:lineRule="auto"/>
        <w:jc w:val="left"/>
      </w:pPr>
      <w:r>
        <w:t xml:space="preserve">    :QGraphicsItem(parent)</w:t>
      </w:r>
    </w:p>
    <w:p w:rsidR="00FD5DB6" w:rsidRDefault="00FD5DB6" w:rsidP="00FD5DB6">
      <w:pPr>
        <w:spacing w:line="240" w:lineRule="auto"/>
        <w:jc w:val="left"/>
      </w:pPr>
      <w:r>
        <w:t>{</w:t>
      </w:r>
    </w:p>
    <w:p w:rsidR="00FD5DB6" w:rsidRDefault="00FD5DB6" w:rsidP="00FD5DB6">
      <w:pPr>
        <w:spacing w:line="240" w:lineRule="auto"/>
        <w:jc w:val="left"/>
      </w:pPr>
      <w:r>
        <w:t xml:space="preserve">    this-&gt;text = text;</w:t>
      </w:r>
    </w:p>
    <w:p w:rsidR="00FD5DB6" w:rsidRDefault="00FD5DB6" w:rsidP="00FD5DB6">
      <w:pPr>
        <w:spacing w:line="240" w:lineRule="auto"/>
        <w:jc w:val="left"/>
      </w:pPr>
      <w:r>
        <w:t xml:space="preserve">    this-&gt;ID = ID;</w:t>
      </w:r>
    </w:p>
    <w:p w:rsidR="00FD5DB6" w:rsidRDefault="00FD5DB6" w:rsidP="00FD5DB6">
      <w:pPr>
        <w:spacing w:line="240" w:lineRule="auto"/>
        <w:jc w:val="left"/>
      </w:pPr>
      <w:r>
        <w:t>}</w:t>
      </w:r>
    </w:p>
    <w:p w:rsidR="00FD5DB6" w:rsidRDefault="00FD5DB6" w:rsidP="00FD5DB6">
      <w:pPr>
        <w:pStyle w:val="3"/>
        <w:spacing w:line="240" w:lineRule="auto"/>
        <w:jc w:val="left"/>
      </w:pPr>
      <w:r>
        <w:rPr>
          <w:rFonts w:hint="eastAsia"/>
        </w:rPr>
        <w:t>1</w:t>
      </w:r>
      <w:r>
        <w:t>5</w:t>
      </w:r>
      <w:r>
        <w:rPr>
          <w:rFonts w:hint="eastAsia"/>
        </w:rPr>
        <w:t>.</w:t>
      </w:r>
      <w:r>
        <w:t xml:space="preserve"> </w:t>
      </w:r>
      <w:r>
        <w:rPr>
          <w:rFonts w:hint="eastAsia"/>
        </w:rPr>
        <w:t>tool.cpp:</w:t>
      </w:r>
    </w:p>
    <w:p w:rsidR="00FD5DB6" w:rsidRDefault="00FD5DB6" w:rsidP="00FD5DB6">
      <w:pPr>
        <w:spacing w:line="240" w:lineRule="auto"/>
        <w:jc w:val="left"/>
      </w:pPr>
      <w:r>
        <w:t>#include &lt;cmath&gt;</w:t>
      </w:r>
    </w:p>
    <w:p w:rsidR="00FD5DB6" w:rsidRDefault="00FD5DB6" w:rsidP="00FD5DB6">
      <w:pPr>
        <w:spacing w:line="240" w:lineRule="auto"/>
        <w:jc w:val="left"/>
      </w:pPr>
      <w:r>
        <w:t>#include"tools/tool.h"</w:t>
      </w:r>
    </w:p>
    <w:p w:rsidR="00FD5DB6" w:rsidRDefault="00FD5DB6" w:rsidP="00FD5DB6">
      <w:pPr>
        <w:spacing w:line="240" w:lineRule="auto"/>
        <w:jc w:val="left"/>
      </w:pPr>
      <w:r>
        <w:t>bool isPrime(int M){</w:t>
      </w:r>
    </w:p>
    <w:p w:rsidR="00FD5DB6" w:rsidRDefault="00FD5DB6" w:rsidP="00FD5DB6">
      <w:pPr>
        <w:spacing w:line="240" w:lineRule="auto"/>
        <w:jc w:val="left"/>
      </w:pPr>
      <w:r>
        <w:t xml:space="preserve">    for(int i = 2;i&lt;sqrt(M);i++){</w:t>
      </w:r>
    </w:p>
    <w:p w:rsidR="00FD5DB6" w:rsidRDefault="00FD5DB6" w:rsidP="00FD5DB6">
      <w:pPr>
        <w:spacing w:line="240" w:lineRule="auto"/>
        <w:jc w:val="left"/>
      </w:pPr>
      <w:r>
        <w:t xml:space="preserve">        if(M%i==0) return false;</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return true;</w:t>
      </w:r>
    </w:p>
    <w:p w:rsidR="00FD5DB6" w:rsidRDefault="00FD5DB6" w:rsidP="00FD5DB6">
      <w:pPr>
        <w:spacing w:line="240" w:lineRule="auto"/>
        <w:jc w:val="left"/>
      </w:pPr>
      <w:r>
        <w:t>}</w:t>
      </w:r>
    </w:p>
    <w:p w:rsidR="00FD5DB6" w:rsidRDefault="00FD5DB6" w:rsidP="00FD5DB6">
      <w:pPr>
        <w:spacing w:line="240" w:lineRule="auto"/>
        <w:jc w:val="left"/>
      </w:pPr>
      <w:r>
        <w:t>int MinPrime(int N){</w:t>
      </w:r>
    </w:p>
    <w:p w:rsidR="00FD5DB6" w:rsidRDefault="00FD5DB6" w:rsidP="00FD5DB6">
      <w:pPr>
        <w:spacing w:line="240" w:lineRule="auto"/>
        <w:jc w:val="left"/>
      </w:pPr>
      <w:r>
        <w:t xml:space="preserve">    for(int i = N;i&gt;1;i--){</w:t>
      </w:r>
    </w:p>
    <w:p w:rsidR="00FD5DB6" w:rsidRDefault="00FD5DB6" w:rsidP="00FD5DB6">
      <w:pPr>
        <w:spacing w:line="240" w:lineRule="auto"/>
        <w:jc w:val="left"/>
      </w:pPr>
      <w:r>
        <w:t xml:space="preserve">        if(isPrime(i)) return i;</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return 1;</w:t>
      </w:r>
    </w:p>
    <w:p w:rsidR="00FD5DB6" w:rsidRDefault="00FD5DB6" w:rsidP="00FD5DB6">
      <w:pPr>
        <w:spacing w:line="240" w:lineRule="auto"/>
        <w:jc w:val="left"/>
      </w:pPr>
      <w:r>
        <w:t>}</w:t>
      </w:r>
    </w:p>
    <w:p w:rsidR="00FD5DB6" w:rsidRDefault="00FD5DB6" w:rsidP="00FD5DB6">
      <w:pPr>
        <w:spacing w:line="240" w:lineRule="auto"/>
        <w:jc w:val="left"/>
      </w:pPr>
      <w:r>
        <w:t>/**</w:t>
      </w:r>
    </w:p>
    <w:p w:rsidR="00FD5DB6" w:rsidRDefault="00FD5DB6" w:rsidP="00FD5DB6">
      <w:pPr>
        <w:spacing w:line="240" w:lineRule="auto"/>
        <w:jc w:val="left"/>
      </w:pPr>
      <w:r>
        <w:rPr>
          <w:rFonts w:hint="eastAsia"/>
        </w:rPr>
        <w:t xml:space="preserve"> * @brief Value2Hash </w:t>
      </w:r>
      <w:r>
        <w:rPr>
          <w:rFonts w:hint="eastAsia"/>
        </w:rPr>
        <w:t>将整数映射到哈希表</w:t>
      </w:r>
    </w:p>
    <w:p w:rsidR="00FD5DB6" w:rsidRDefault="00FD5DB6" w:rsidP="00FD5DB6">
      <w:pPr>
        <w:spacing w:line="240" w:lineRule="auto"/>
        <w:jc w:val="left"/>
      </w:pPr>
      <w:r>
        <w:rPr>
          <w:rFonts w:hint="eastAsia"/>
        </w:rPr>
        <w:t xml:space="preserve"> * @param prime </w:t>
      </w:r>
      <w:r>
        <w:rPr>
          <w:rFonts w:hint="eastAsia"/>
        </w:rPr>
        <w:t>素数</w:t>
      </w:r>
    </w:p>
    <w:p w:rsidR="00FD5DB6" w:rsidRDefault="00FD5DB6" w:rsidP="00FD5DB6">
      <w:pPr>
        <w:spacing w:line="240" w:lineRule="auto"/>
        <w:jc w:val="left"/>
      </w:pPr>
      <w:r>
        <w:rPr>
          <w:rFonts w:hint="eastAsia"/>
        </w:rPr>
        <w:t xml:space="preserve"> * @param max </w:t>
      </w:r>
      <w:r>
        <w:rPr>
          <w:rFonts w:hint="eastAsia"/>
        </w:rPr>
        <w:t>最大值</w:t>
      </w:r>
    </w:p>
    <w:p w:rsidR="00FD5DB6" w:rsidRDefault="00FD5DB6" w:rsidP="00FD5DB6">
      <w:pPr>
        <w:spacing w:line="240" w:lineRule="auto"/>
        <w:jc w:val="left"/>
      </w:pPr>
      <w:r>
        <w:rPr>
          <w:rFonts w:hint="eastAsia"/>
        </w:rPr>
        <w:lastRenderedPageBreak/>
        <w:t xml:space="preserve"> * @param value </w:t>
      </w:r>
      <w:r>
        <w:rPr>
          <w:rFonts w:hint="eastAsia"/>
        </w:rPr>
        <w:t>数值</w:t>
      </w:r>
    </w:p>
    <w:p w:rsidR="00FD5DB6" w:rsidRDefault="00FD5DB6" w:rsidP="00FD5DB6">
      <w:pPr>
        <w:spacing w:line="240" w:lineRule="auto"/>
        <w:jc w:val="left"/>
      </w:pPr>
      <w:r>
        <w:rPr>
          <w:rFonts w:hint="eastAsia"/>
        </w:rPr>
        <w:t xml:space="preserve"> * @param array </w:t>
      </w:r>
      <w:r>
        <w:rPr>
          <w:rFonts w:hint="eastAsia"/>
        </w:rPr>
        <w:t>数组基地址</w:t>
      </w:r>
    </w:p>
    <w:p w:rsidR="00FD5DB6" w:rsidRDefault="00FD5DB6" w:rsidP="00FD5DB6">
      <w:pPr>
        <w:spacing w:line="240" w:lineRule="auto"/>
        <w:jc w:val="left"/>
      </w:pPr>
      <w:r>
        <w:rPr>
          <w:rFonts w:hint="eastAsia"/>
        </w:rPr>
        <w:t xml:space="preserve"> * @return </w:t>
      </w:r>
      <w:r>
        <w:rPr>
          <w:rFonts w:hint="eastAsia"/>
        </w:rPr>
        <w:t>哈希表</w:t>
      </w:r>
    </w:p>
    <w:p w:rsidR="00FD5DB6" w:rsidRDefault="00FD5DB6" w:rsidP="00FD5DB6">
      <w:pPr>
        <w:spacing w:line="240" w:lineRule="auto"/>
        <w:jc w:val="left"/>
      </w:pPr>
      <w:r>
        <w:t xml:space="preserve"> */</w:t>
      </w:r>
    </w:p>
    <w:p w:rsidR="00FD5DB6" w:rsidRDefault="00FD5DB6" w:rsidP="00FD5DB6">
      <w:pPr>
        <w:spacing w:line="240" w:lineRule="auto"/>
        <w:jc w:val="left"/>
      </w:pPr>
      <w:r>
        <w:t>int Value2Hash(int prime,int max,int value,int * array){</w:t>
      </w:r>
    </w:p>
    <w:p w:rsidR="00FD5DB6" w:rsidRDefault="00FD5DB6" w:rsidP="00FD5DB6">
      <w:pPr>
        <w:spacing w:line="240" w:lineRule="auto"/>
        <w:jc w:val="left"/>
      </w:pPr>
      <w:r>
        <w:rPr>
          <w:rFonts w:hint="eastAsia"/>
        </w:rPr>
        <w:t xml:space="preserve">    while(value&lt;0) value+=prime;//</w:t>
      </w:r>
      <w:r>
        <w:rPr>
          <w:rFonts w:hint="eastAsia"/>
        </w:rPr>
        <w:t>让值为正数</w:t>
      </w:r>
    </w:p>
    <w:p w:rsidR="00FD5DB6" w:rsidRDefault="00FD5DB6" w:rsidP="00FD5DB6">
      <w:pPr>
        <w:spacing w:line="240" w:lineRule="auto"/>
        <w:jc w:val="left"/>
      </w:pPr>
      <w:r>
        <w:rPr>
          <w:rFonts w:hint="eastAsia"/>
        </w:rPr>
        <w:t xml:space="preserve">    value = value%prime;//</w:t>
      </w:r>
      <w:r>
        <w:rPr>
          <w:rFonts w:hint="eastAsia"/>
        </w:rPr>
        <w:t>映射到</w:t>
      </w:r>
      <w:r>
        <w:rPr>
          <w:rFonts w:hint="eastAsia"/>
        </w:rPr>
        <w:t>0-prime-1</w:t>
      </w:r>
    </w:p>
    <w:p w:rsidR="00FD5DB6" w:rsidRDefault="00FD5DB6" w:rsidP="00FD5DB6">
      <w:pPr>
        <w:spacing w:line="240" w:lineRule="auto"/>
        <w:jc w:val="left"/>
      </w:pPr>
      <w:r>
        <w:rPr>
          <w:rFonts w:hint="eastAsia"/>
        </w:rPr>
        <w:t xml:space="preserve">    //</w:t>
      </w:r>
      <w:r>
        <w:rPr>
          <w:rFonts w:hint="eastAsia"/>
        </w:rPr>
        <w:t>寻找空位</w:t>
      </w:r>
    </w:p>
    <w:p w:rsidR="00FD5DB6" w:rsidRDefault="00FD5DB6" w:rsidP="00FD5DB6">
      <w:pPr>
        <w:spacing w:line="240" w:lineRule="auto"/>
        <w:jc w:val="left"/>
      </w:pPr>
      <w:r>
        <w:t xml:space="preserve">    while(array[value]!=-1){</w:t>
      </w:r>
    </w:p>
    <w:p w:rsidR="00FD5DB6" w:rsidRDefault="00FD5DB6" w:rsidP="00FD5DB6">
      <w:pPr>
        <w:spacing w:line="240" w:lineRule="auto"/>
        <w:jc w:val="left"/>
      </w:pPr>
      <w:r>
        <w:t xml:space="preserve">        value++;</w:t>
      </w:r>
    </w:p>
    <w:p w:rsidR="00FD5DB6" w:rsidRDefault="00FD5DB6" w:rsidP="00FD5DB6">
      <w:pPr>
        <w:spacing w:line="240" w:lineRule="auto"/>
        <w:jc w:val="left"/>
      </w:pPr>
      <w:r>
        <w:t xml:space="preserve">        value%=prime;</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return value;</w:t>
      </w:r>
    </w:p>
    <w:p w:rsidR="00FD5DB6" w:rsidRDefault="00FD5DB6" w:rsidP="00FD5DB6">
      <w:pPr>
        <w:spacing w:line="240" w:lineRule="auto"/>
        <w:jc w:val="left"/>
      </w:pPr>
      <w:r>
        <w:t>}</w:t>
      </w:r>
    </w:p>
    <w:p w:rsidR="00FD5DB6" w:rsidRDefault="00FD5DB6" w:rsidP="00FD5DB6">
      <w:pPr>
        <w:spacing w:line="240" w:lineRule="auto"/>
        <w:jc w:val="left"/>
      </w:pPr>
      <w:r>
        <w:t>/**</w:t>
      </w:r>
    </w:p>
    <w:p w:rsidR="00FD5DB6" w:rsidRDefault="00FD5DB6" w:rsidP="00FD5DB6">
      <w:pPr>
        <w:spacing w:line="240" w:lineRule="auto"/>
        <w:jc w:val="left"/>
      </w:pPr>
      <w:r>
        <w:rPr>
          <w:rFonts w:hint="eastAsia"/>
        </w:rPr>
        <w:t xml:space="preserve"> * @brief similarLog </w:t>
      </w:r>
      <w:r>
        <w:rPr>
          <w:rFonts w:hint="eastAsia"/>
        </w:rPr>
        <w:t>获得相似的事件，并返回成</w:t>
      </w:r>
      <w:r>
        <w:rPr>
          <w:rFonts w:hint="eastAsia"/>
        </w:rPr>
        <w:t>vector</w:t>
      </w:r>
    </w:p>
    <w:p w:rsidR="00FD5DB6" w:rsidRDefault="00FD5DB6" w:rsidP="00FD5DB6">
      <w:pPr>
        <w:spacing w:line="240" w:lineRule="auto"/>
        <w:jc w:val="left"/>
      </w:pPr>
      <w:r>
        <w:t xml:space="preserve"> * @param ManageLog</w:t>
      </w:r>
    </w:p>
    <w:p w:rsidR="00FD5DB6" w:rsidRDefault="00FD5DB6" w:rsidP="00FD5DB6">
      <w:pPr>
        <w:spacing w:line="240" w:lineRule="auto"/>
        <w:jc w:val="left"/>
      </w:pPr>
      <w:r>
        <w:t xml:space="preserve"> * @param log</w:t>
      </w:r>
    </w:p>
    <w:p w:rsidR="00FD5DB6" w:rsidRDefault="00FD5DB6" w:rsidP="00FD5DB6">
      <w:pPr>
        <w:spacing w:line="240" w:lineRule="auto"/>
        <w:jc w:val="left"/>
      </w:pPr>
      <w:r>
        <w:t xml:space="preserve"> * @return</w:t>
      </w:r>
    </w:p>
    <w:p w:rsidR="00FD5DB6" w:rsidRDefault="00FD5DB6" w:rsidP="00FD5DB6">
      <w:pPr>
        <w:spacing w:line="240" w:lineRule="auto"/>
        <w:jc w:val="left"/>
      </w:pPr>
      <w:r>
        <w:t xml:space="preserve"> */</w:t>
      </w:r>
    </w:p>
    <w:p w:rsidR="00FD5DB6" w:rsidRDefault="00FD5DB6" w:rsidP="00FD5DB6">
      <w:pPr>
        <w:spacing w:line="240" w:lineRule="auto"/>
        <w:jc w:val="left"/>
      </w:pPr>
      <w:r>
        <w:t>vector&lt;EventLog *&gt; similarLog(manageLog * ManageLog,EventLog log){</w:t>
      </w:r>
    </w:p>
    <w:p w:rsidR="00FD5DB6" w:rsidRDefault="00FD5DB6" w:rsidP="00FD5DB6">
      <w:pPr>
        <w:spacing w:line="240" w:lineRule="auto"/>
        <w:jc w:val="left"/>
      </w:pPr>
      <w:r>
        <w:t xml:space="preserve">    vector&lt;EventLog *&gt; simlog;</w:t>
      </w:r>
    </w:p>
    <w:p w:rsidR="00FD5DB6" w:rsidRDefault="00FD5DB6" w:rsidP="00FD5DB6">
      <w:pPr>
        <w:spacing w:line="240" w:lineRule="auto"/>
        <w:jc w:val="left"/>
      </w:pPr>
      <w:r>
        <w:t xml:space="preserve">    for(int i = 0;i&lt;ManageLog-&gt;size;i++){</w:t>
      </w:r>
    </w:p>
    <w:p w:rsidR="00FD5DB6" w:rsidRDefault="00FD5DB6" w:rsidP="00FD5DB6">
      <w:pPr>
        <w:spacing w:line="240" w:lineRule="auto"/>
        <w:jc w:val="left"/>
      </w:pPr>
      <w:r>
        <w:t xml:space="preserve">        EventLog * founded = ManageLog-&gt;logs[i];</w:t>
      </w:r>
    </w:p>
    <w:p w:rsidR="00FD5DB6" w:rsidRDefault="00FD5DB6" w:rsidP="00FD5DB6">
      <w:pPr>
        <w:spacing w:line="240" w:lineRule="auto"/>
        <w:jc w:val="left"/>
      </w:pPr>
      <w:r>
        <w:t xml:space="preserve">        if(founded==NULL) continue;</w:t>
      </w:r>
    </w:p>
    <w:p w:rsidR="00FD5DB6" w:rsidRDefault="00FD5DB6" w:rsidP="00FD5DB6">
      <w:pPr>
        <w:spacing w:line="240" w:lineRule="auto"/>
        <w:jc w:val="left"/>
      </w:pPr>
      <w:r>
        <w:rPr>
          <w:rFonts w:hint="eastAsia"/>
        </w:rPr>
        <w:t xml:space="preserve">        int count = 0;//</w:t>
      </w:r>
      <w:r>
        <w:rPr>
          <w:rFonts w:hint="eastAsia"/>
        </w:rPr>
        <w:t>相似因子</w:t>
      </w:r>
      <w:r>
        <w:rPr>
          <w:rFonts w:hint="eastAsia"/>
        </w:rPr>
        <w:t>,</w:t>
      </w:r>
      <w:r>
        <w:rPr>
          <w:rFonts w:hint="eastAsia"/>
        </w:rPr>
        <w:t>当相似因子的数大于</w:t>
      </w:r>
      <w:r>
        <w:rPr>
          <w:rFonts w:hint="eastAsia"/>
        </w:rPr>
        <w:t>5</w:t>
      </w:r>
      <w:r>
        <w:rPr>
          <w:rFonts w:hint="eastAsia"/>
        </w:rPr>
        <w:t>时，视为该</w:t>
      </w:r>
      <w:r>
        <w:rPr>
          <w:rFonts w:hint="eastAsia"/>
        </w:rPr>
        <w:t>LOG</w:t>
      </w:r>
      <w:r>
        <w:rPr>
          <w:rFonts w:hint="eastAsia"/>
        </w:rPr>
        <w:t>相似</w:t>
      </w:r>
    </w:p>
    <w:p w:rsidR="00FD5DB6" w:rsidRDefault="00FD5DB6" w:rsidP="00FD5DB6">
      <w:pPr>
        <w:spacing w:line="240" w:lineRule="auto"/>
        <w:jc w:val="left"/>
      </w:pPr>
      <w:r>
        <w:t xml:space="preserve">        if(founded-&gt;getLogName().compare(log.getLogName())==0) count++;</w:t>
      </w:r>
    </w:p>
    <w:p w:rsidR="00FD5DB6" w:rsidRDefault="00FD5DB6" w:rsidP="00FD5DB6">
      <w:pPr>
        <w:spacing w:line="240" w:lineRule="auto"/>
        <w:jc w:val="left"/>
      </w:pPr>
      <w:r>
        <w:t xml:space="preserve">        if(founded-&gt;getTaskType()==log.getTaskType()) count++;</w:t>
      </w:r>
    </w:p>
    <w:p w:rsidR="00FD5DB6" w:rsidRDefault="00FD5DB6" w:rsidP="00FD5DB6">
      <w:pPr>
        <w:spacing w:line="240" w:lineRule="auto"/>
        <w:jc w:val="left"/>
      </w:pPr>
      <w:r>
        <w:t xml:space="preserve">        if(founded-&gt;getClassType()==log.getClassType()) count++;</w:t>
      </w:r>
    </w:p>
    <w:p w:rsidR="00FD5DB6" w:rsidRDefault="00FD5DB6" w:rsidP="00FD5DB6">
      <w:pPr>
        <w:spacing w:line="240" w:lineRule="auto"/>
        <w:jc w:val="left"/>
      </w:pPr>
      <w:r>
        <w:t xml:space="preserve">        if(founded-&gt;getKeyWord()==log.getKeyWord()) count++;</w:t>
      </w:r>
    </w:p>
    <w:p w:rsidR="00FD5DB6" w:rsidRDefault="00FD5DB6" w:rsidP="00FD5DB6">
      <w:pPr>
        <w:spacing w:line="240" w:lineRule="auto"/>
        <w:jc w:val="left"/>
      </w:pPr>
      <w:r>
        <w:t xml:space="preserve">        if(founded-&gt;getSourceID()==log.getSourceID()) count++;</w:t>
      </w:r>
    </w:p>
    <w:p w:rsidR="00FD5DB6" w:rsidRDefault="00FD5DB6" w:rsidP="00FD5DB6">
      <w:pPr>
        <w:spacing w:line="240" w:lineRule="auto"/>
        <w:jc w:val="left"/>
      </w:pPr>
      <w:r>
        <w:t xml:space="preserve">        if(founded-&gt;getUser().compare(log.getUser())==0) count++;</w:t>
      </w:r>
    </w:p>
    <w:p w:rsidR="00FD5DB6" w:rsidRDefault="00FD5DB6" w:rsidP="00FD5DB6">
      <w:pPr>
        <w:spacing w:line="240" w:lineRule="auto"/>
        <w:jc w:val="left"/>
      </w:pPr>
      <w:r>
        <w:t xml:space="preserve">        if(count &gt;= 5) simlog.push_back(founded);</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return simlog;</w:t>
      </w:r>
    </w:p>
    <w:p w:rsidR="00FD5DB6" w:rsidRDefault="00FD5DB6" w:rsidP="00FD5DB6">
      <w:pPr>
        <w:spacing w:line="240" w:lineRule="auto"/>
        <w:jc w:val="left"/>
      </w:pPr>
      <w:r>
        <w:t>}</w:t>
      </w:r>
    </w:p>
    <w:p w:rsidR="00FD5DB6" w:rsidRDefault="00FD5DB6" w:rsidP="00FD5DB6">
      <w:pPr>
        <w:spacing w:line="240" w:lineRule="auto"/>
        <w:jc w:val="left"/>
      </w:pPr>
      <w:r>
        <w:t>/**</w:t>
      </w:r>
    </w:p>
    <w:p w:rsidR="00FD5DB6" w:rsidRDefault="00FD5DB6" w:rsidP="00FD5DB6">
      <w:pPr>
        <w:spacing w:line="240" w:lineRule="auto"/>
        <w:jc w:val="left"/>
      </w:pPr>
      <w:r>
        <w:rPr>
          <w:rFonts w:hint="eastAsia"/>
        </w:rPr>
        <w:t xml:space="preserve"> * @brief PriorNode </w:t>
      </w:r>
      <w:r>
        <w:rPr>
          <w:rFonts w:hint="eastAsia"/>
        </w:rPr>
        <w:t>获得一个节点的所有前驱节点</w:t>
      </w:r>
    </w:p>
    <w:p w:rsidR="00FD5DB6" w:rsidRDefault="00FD5DB6" w:rsidP="00FD5DB6">
      <w:pPr>
        <w:spacing w:line="240" w:lineRule="auto"/>
        <w:jc w:val="left"/>
      </w:pPr>
      <w:r>
        <w:rPr>
          <w:rFonts w:hint="eastAsia"/>
        </w:rPr>
        <w:t xml:space="preserve"> * @param ManageGraph </w:t>
      </w:r>
      <w:r>
        <w:rPr>
          <w:rFonts w:hint="eastAsia"/>
        </w:rPr>
        <w:t>图管理器</w:t>
      </w:r>
    </w:p>
    <w:p w:rsidR="00FD5DB6" w:rsidRDefault="00FD5DB6" w:rsidP="00FD5DB6">
      <w:pPr>
        <w:spacing w:line="240" w:lineRule="auto"/>
        <w:jc w:val="left"/>
      </w:pPr>
      <w:r>
        <w:rPr>
          <w:rFonts w:hint="eastAsia"/>
        </w:rPr>
        <w:t xml:space="preserve"> * @param log </w:t>
      </w:r>
      <w:r>
        <w:rPr>
          <w:rFonts w:hint="eastAsia"/>
        </w:rPr>
        <w:t>节点事件</w:t>
      </w:r>
    </w:p>
    <w:p w:rsidR="00FD5DB6" w:rsidRDefault="00FD5DB6" w:rsidP="00FD5DB6">
      <w:pPr>
        <w:spacing w:line="240" w:lineRule="auto"/>
        <w:jc w:val="left"/>
      </w:pPr>
      <w:r>
        <w:t xml:space="preserve"> * @return</w:t>
      </w:r>
    </w:p>
    <w:p w:rsidR="00FD5DB6" w:rsidRDefault="00FD5DB6" w:rsidP="00FD5DB6">
      <w:pPr>
        <w:spacing w:line="240" w:lineRule="auto"/>
        <w:jc w:val="left"/>
      </w:pPr>
      <w:r>
        <w:t xml:space="preserve"> */</w:t>
      </w:r>
    </w:p>
    <w:p w:rsidR="00FD5DB6" w:rsidRDefault="00FD5DB6" w:rsidP="00FD5DB6">
      <w:pPr>
        <w:spacing w:line="240" w:lineRule="auto"/>
        <w:jc w:val="left"/>
      </w:pPr>
      <w:r>
        <w:t>vector&lt;EventLog *&gt; PriorNode(manageGraph * ManageGraph, manageLog * ManageLog, EventLog log){</w:t>
      </w:r>
    </w:p>
    <w:p w:rsidR="00FD5DB6" w:rsidRDefault="00FD5DB6" w:rsidP="00FD5DB6">
      <w:pPr>
        <w:spacing w:line="240" w:lineRule="auto"/>
        <w:jc w:val="left"/>
      </w:pPr>
      <w:r>
        <w:t xml:space="preserve">    EventGraph * G = ManageGraph-&gt;findGraph(log.getID(),LOG::GraphType::CauseAndEffect);</w:t>
      </w:r>
    </w:p>
    <w:p w:rsidR="00FD5DB6" w:rsidRDefault="00FD5DB6" w:rsidP="00FD5DB6">
      <w:pPr>
        <w:spacing w:line="240" w:lineRule="auto"/>
        <w:jc w:val="left"/>
      </w:pPr>
      <w:r>
        <w:t xml:space="preserve">    vector&lt;EventLog *&gt; vec;</w:t>
      </w:r>
    </w:p>
    <w:p w:rsidR="00FD5DB6" w:rsidRDefault="00FD5DB6" w:rsidP="00FD5DB6">
      <w:pPr>
        <w:spacing w:line="240" w:lineRule="auto"/>
        <w:jc w:val="left"/>
      </w:pPr>
      <w:r>
        <w:t xml:space="preserve">    for(int i = 0;i&lt;G-&gt;nodeCount;i++){</w:t>
      </w:r>
    </w:p>
    <w:p w:rsidR="00FD5DB6" w:rsidRDefault="00FD5DB6" w:rsidP="00FD5DB6">
      <w:pPr>
        <w:spacing w:line="240" w:lineRule="auto"/>
        <w:jc w:val="left"/>
      </w:pPr>
      <w:r>
        <w:rPr>
          <w:rFonts w:hint="eastAsia"/>
        </w:rPr>
        <w:t xml:space="preserve">        if(G-&gt;adj[i][G-&gt;VHmap[log.getID()]]==1){//</w:t>
      </w:r>
      <w:r>
        <w:rPr>
          <w:rFonts w:hint="eastAsia"/>
        </w:rPr>
        <w:t>邻接矩阵的值为</w:t>
      </w:r>
      <w:r>
        <w:rPr>
          <w:rFonts w:hint="eastAsia"/>
        </w:rPr>
        <w:t>1</w:t>
      </w:r>
      <w:r>
        <w:rPr>
          <w:rFonts w:hint="eastAsia"/>
        </w:rPr>
        <w:t>时，保存</w:t>
      </w:r>
      <w:r>
        <w:rPr>
          <w:rFonts w:hint="eastAsia"/>
        </w:rPr>
        <w:lastRenderedPageBreak/>
        <w:t>相应的节点</w:t>
      </w:r>
    </w:p>
    <w:p w:rsidR="00FD5DB6" w:rsidRDefault="00FD5DB6" w:rsidP="00FD5DB6">
      <w:pPr>
        <w:spacing w:line="240" w:lineRule="auto"/>
        <w:jc w:val="left"/>
      </w:pPr>
      <w:r>
        <w:rPr>
          <w:rFonts w:hint="eastAsia"/>
        </w:rPr>
        <w:t xml:space="preserve">            int id = G-&gt;getKeyByValue(i);//</w:t>
      </w:r>
      <w:r>
        <w:rPr>
          <w:rFonts w:hint="eastAsia"/>
        </w:rPr>
        <w:t>反向获得</w:t>
      </w:r>
      <w:r>
        <w:rPr>
          <w:rFonts w:hint="eastAsia"/>
        </w:rPr>
        <w:t>ID</w:t>
      </w:r>
    </w:p>
    <w:p w:rsidR="00FD5DB6" w:rsidRDefault="00FD5DB6" w:rsidP="00FD5DB6">
      <w:pPr>
        <w:spacing w:line="240" w:lineRule="auto"/>
        <w:jc w:val="left"/>
      </w:pPr>
      <w:r>
        <w:t xml:space="preserve">            vec.push_back(ManageLog-&gt;getLog(id));</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return vec;</w:t>
      </w:r>
    </w:p>
    <w:p w:rsidR="00FD5DB6" w:rsidRDefault="00FD5DB6" w:rsidP="00FD5DB6">
      <w:pPr>
        <w:spacing w:line="240" w:lineRule="auto"/>
        <w:jc w:val="left"/>
      </w:pPr>
      <w:r>
        <w:t>}</w:t>
      </w:r>
    </w:p>
    <w:p w:rsidR="00FD5DB6" w:rsidRDefault="00FD5DB6" w:rsidP="00FD5DB6">
      <w:pPr>
        <w:spacing w:line="240" w:lineRule="auto"/>
        <w:jc w:val="left"/>
      </w:pPr>
      <w:r>
        <w:t>/**</w:t>
      </w:r>
    </w:p>
    <w:p w:rsidR="00FD5DB6" w:rsidRDefault="00FD5DB6" w:rsidP="00FD5DB6">
      <w:pPr>
        <w:spacing w:line="240" w:lineRule="auto"/>
        <w:jc w:val="left"/>
      </w:pPr>
      <w:r>
        <w:rPr>
          <w:rFonts w:hint="eastAsia"/>
        </w:rPr>
        <w:t xml:space="preserve"> * @brief NextNode </w:t>
      </w:r>
      <w:r>
        <w:rPr>
          <w:rFonts w:hint="eastAsia"/>
        </w:rPr>
        <w:t>获得一个节点的所有后继节点</w:t>
      </w:r>
    </w:p>
    <w:p w:rsidR="00FD5DB6" w:rsidRDefault="00FD5DB6" w:rsidP="00FD5DB6">
      <w:pPr>
        <w:spacing w:line="240" w:lineRule="auto"/>
        <w:jc w:val="left"/>
      </w:pPr>
      <w:r>
        <w:t xml:space="preserve"> * @param ManageGraph</w:t>
      </w:r>
    </w:p>
    <w:p w:rsidR="00FD5DB6" w:rsidRDefault="00FD5DB6" w:rsidP="00FD5DB6">
      <w:pPr>
        <w:spacing w:line="240" w:lineRule="auto"/>
        <w:jc w:val="left"/>
      </w:pPr>
      <w:r>
        <w:t xml:space="preserve"> * @param ManageLog</w:t>
      </w:r>
    </w:p>
    <w:p w:rsidR="00FD5DB6" w:rsidRDefault="00FD5DB6" w:rsidP="00FD5DB6">
      <w:pPr>
        <w:spacing w:line="240" w:lineRule="auto"/>
        <w:jc w:val="left"/>
      </w:pPr>
      <w:r>
        <w:t xml:space="preserve"> * @param log</w:t>
      </w:r>
    </w:p>
    <w:p w:rsidR="00FD5DB6" w:rsidRDefault="00FD5DB6" w:rsidP="00FD5DB6">
      <w:pPr>
        <w:spacing w:line="240" w:lineRule="auto"/>
        <w:jc w:val="left"/>
      </w:pPr>
      <w:r>
        <w:t xml:space="preserve"> * @return</w:t>
      </w:r>
    </w:p>
    <w:p w:rsidR="00FD5DB6" w:rsidRDefault="00FD5DB6" w:rsidP="00FD5DB6">
      <w:pPr>
        <w:spacing w:line="240" w:lineRule="auto"/>
        <w:jc w:val="left"/>
      </w:pPr>
      <w:r>
        <w:t xml:space="preserve"> */</w:t>
      </w:r>
    </w:p>
    <w:p w:rsidR="00FD5DB6" w:rsidRDefault="00FD5DB6" w:rsidP="00FD5DB6">
      <w:pPr>
        <w:spacing w:line="240" w:lineRule="auto"/>
        <w:jc w:val="left"/>
      </w:pPr>
      <w:r>
        <w:t>vector&lt;EventLog *&gt; NextNode(manageGraph * ManageGraph, manageLog * ManageLog, EventLog log){</w:t>
      </w:r>
    </w:p>
    <w:p w:rsidR="00FD5DB6" w:rsidRDefault="00FD5DB6" w:rsidP="00FD5DB6">
      <w:pPr>
        <w:spacing w:line="240" w:lineRule="auto"/>
        <w:jc w:val="left"/>
      </w:pPr>
      <w:r>
        <w:t xml:space="preserve">    EventGraph * G = ManageGraph-&gt;findGraph(log.getID(),LOG::GraphType::CauseAndEffect);</w:t>
      </w:r>
    </w:p>
    <w:p w:rsidR="00FD5DB6" w:rsidRDefault="00FD5DB6" w:rsidP="00FD5DB6">
      <w:pPr>
        <w:spacing w:line="240" w:lineRule="auto"/>
        <w:jc w:val="left"/>
      </w:pPr>
      <w:r>
        <w:t xml:space="preserve">    vector&lt;EventLog *&gt; vec;</w:t>
      </w:r>
    </w:p>
    <w:p w:rsidR="00FD5DB6" w:rsidRDefault="00FD5DB6" w:rsidP="00FD5DB6">
      <w:pPr>
        <w:spacing w:line="240" w:lineRule="auto"/>
        <w:jc w:val="left"/>
      </w:pPr>
      <w:r>
        <w:t xml:space="preserve">    for(int i = 0;i&lt;G-&gt;nodeCount;i++){</w:t>
      </w:r>
    </w:p>
    <w:p w:rsidR="00FD5DB6" w:rsidRDefault="00FD5DB6" w:rsidP="00FD5DB6">
      <w:pPr>
        <w:spacing w:line="240" w:lineRule="auto"/>
        <w:jc w:val="left"/>
      </w:pPr>
      <w:r>
        <w:rPr>
          <w:rFonts w:hint="eastAsia"/>
        </w:rPr>
        <w:t xml:space="preserve">        if(G-&gt;adj[G-&gt;VHmap[log.getID()]][i]==1){//</w:t>
      </w:r>
      <w:r>
        <w:rPr>
          <w:rFonts w:hint="eastAsia"/>
        </w:rPr>
        <w:t>邻接矩阵的值为</w:t>
      </w:r>
      <w:r>
        <w:rPr>
          <w:rFonts w:hint="eastAsia"/>
        </w:rPr>
        <w:t>1</w:t>
      </w:r>
      <w:r>
        <w:rPr>
          <w:rFonts w:hint="eastAsia"/>
        </w:rPr>
        <w:t>时，保存相应的节点</w:t>
      </w:r>
    </w:p>
    <w:p w:rsidR="00FD5DB6" w:rsidRDefault="00FD5DB6" w:rsidP="00FD5DB6">
      <w:pPr>
        <w:spacing w:line="240" w:lineRule="auto"/>
        <w:jc w:val="left"/>
      </w:pPr>
      <w:r>
        <w:rPr>
          <w:rFonts w:hint="eastAsia"/>
        </w:rPr>
        <w:t xml:space="preserve">            int id = G-&gt;getKeyByValue(i);//</w:t>
      </w:r>
      <w:r>
        <w:rPr>
          <w:rFonts w:hint="eastAsia"/>
        </w:rPr>
        <w:t>反向获得</w:t>
      </w:r>
      <w:r>
        <w:rPr>
          <w:rFonts w:hint="eastAsia"/>
        </w:rPr>
        <w:t>ID</w:t>
      </w:r>
    </w:p>
    <w:p w:rsidR="00FD5DB6" w:rsidRDefault="00FD5DB6" w:rsidP="00FD5DB6">
      <w:pPr>
        <w:spacing w:line="240" w:lineRule="auto"/>
        <w:jc w:val="left"/>
      </w:pPr>
      <w:r>
        <w:t xml:space="preserve">            vec.push_back(ManageLog-&gt;getLog(id));</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return vec;</w:t>
      </w:r>
    </w:p>
    <w:p w:rsidR="00FD5DB6" w:rsidRDefault="00FD5DB6" w:rsidP="00FD5DB6">
      <w:pPr>
        <w:spacing w:line="240" w:lineRule="auto"/>
        <w:jc w:val="left"/>
      </w:pPr>
      <w:r>
        <w:t>}</w:t>
      </w:r>
    </w:p>
    <w:p w:rsidR="00FD5DB6" w:rsidRDefault="00FD5DB6" w:rsidP="00FD5DB6">
      <w:pPr>
        <w:spacing w:line="240" w:lineRule="auto"/>
        <w:jc w:val="left"/>
      </w:pPr>
    </w:p>
    <w:p w:rsidR="00FD5DB6" w:rsidRDefault="00FD5DB6" w:rsidP="00FD5DB6">
      <w:pPr>
        <w:spacing w:line="240" w:lineRule="auto"/>
        <w:jc w:val="left"/>
      </w:pPr>
      <w:r>
        <w:t>/**</w:t>
      </w:r>
    </w:p>
    <w:p w:rsidR="00FD5DB6" w:rsidRDefault="00FD5DB6" w:rsidP="00FD5DB6">
      <w:pPr>
        <w:spacing w:line="240" w:lineRule="auto"/>
        <w:jc w:val="left"/>
      </w:pPr>
      <w:r>
        <w:rPr>
          <w:rFonts w:hint="eastAsia"/>
        </w:rPr>
        <w:t xml:space="preserve"> * @brief ResultStr </w:t>
      </w:r>
      <w:r>
        <w:rPr>
          <w:rFonts w:hint="eastAsia"/>
        </w:rPr>
        <w:t>根据查询结果获得最终评判字符串</w:t>
      </w:r>
    </w:p>
    <w:p w:rsidR="00FD5DB6" w:rsidRDefault="00FD5DB6" w:rsidP="00FD5DB6">
      <w:pPr>
        <w:spacing w:line="240" w:lineRule="auto"/>
        <w:jc w:val="left"/>
      </w:pPr>
      <w:r>
        <w:t xml:space="preserve"> * @param ManageGraph</w:t>
      </w:r>
    </w:p>
    <w:p w:rsidR="00FD5DB6" w:rsidRDefault="00FD5DB6" w:rsidP="00FD5DB6">
      <w:pPr>
        <w:spacing w:line="240" w:lineRule="auto"/>
        <w:jc w:val="left"/>
      </w:pPr>
      <w:r>
        <w:t xml:space="preserve"> * @param ManageLog</w:t>
      </w:r>
    </w:p>
    <w:p w:rsidR="00FD5DB6" w:rsidRDefault="00FD5DB6" w:rsidP="00FD5DB6">
      <w:pPr>
        <w:spacing w:line="240" w:lineRule="auto"/>
        <w:jc w:val="left"/>
      </w:pPr>
      <w:r>
        <w:t xml:space="preserve"> * @param log</w:t>
      </w:r>
    </w:p>
    <w:p w:rsidR="00FD5DB6" w:rsidRDefault="00FD5DB6" w:rsidP="00FD5DB6">
      <w:pPr>
        <w:spacing w:line="240" w:lineRule="auto"/>
        <w:jc w:val="left"/>
      </w:pPr>
      <w:r>
        <w:t xml:space="preserve"> * @return</w:t>
      </w:r>
    </w:p>
    <w:p w:rsidR="00FD5DB6" w:rsidRDefault="00FD5DB6" w:rsidP="00FD5DB6">
      <w:pPr>
        <w:spacing w:line="240" w:lineRule="auto"/>
        <w:jc w:val="left"/>
      </w:pPr>
      <w:r>
        <w:t xml:space="preserve"> */</w:t>
      </w:r>
    </w:p>
    <w:p w:rsidR="00FD5DB6" w:rsidRDefault="00FD5DB6" w:rsidP="00FD5DB6">
      <w:pPr>
        <w:spacing w:line="240" w:lineRule="auto"/>
        <w:jc w:val="left"/>
      </w:pPr>
      <w:r>
        <w:t>QString ResultStr(manageGraph * ManageGraph, manageLog * ManageLog, EventLog * log){</w:t>
      </w:r>
    </w:p>
    <w:p w:rsidR="00FD5DB6" w:rsidRDefault="00FD5DB6" w:rsidP="00FD5DB6">
      <w:pPr>
        <w:spacing w:line="240" w:lineRule="auto"/>
        <w:jc w:val="left"/>
      </w:pPr>
    </w:p>
    <w:p w:rsidR="00FD5DB6" w:rsidRDefault="00FD5DB6" w:rsidP="00FD5DB6">
      <w:pPr>
        <w:spacing w:line="240" w:lineRule="auto"/>
        <w:jc w:val="left"/>
      </w:pPr>
      <w:r>
        <w:rPr>
          <w:rFonts w:hint="eastAsia"/>
        </w:rPr>
        <w:t xml:space="preserve">    //</w:t>
      </w:r>
      <w:r>
        <w:rPr>
          <w:rFonts w:hint="eastAsia"/>
        </w:rPr>
        <w:t>查询相似事件的结果</w:t>
      </w:r>
    </w:p>
    <w:p w:rsidR="00FD5DB6" w:rsidRDefault="00FD5DB6" w:rsidP="00FD5DB6">
      <w:pPr>
        <w:spacing w:line="240" w:lineRule="auto"/>
        <w:jc w:val="left"/>
      </w:pPr>
      <w:r>
        <w:t xml:space="preserve">    vector &lt;EventLog*&gt; simlog = similarLog(ManageLog,*log);</w:t>
      </w:r>
    </w:p>
    <w:p w:rsidR="00FD5DB6" w:rsidRDefault="00FD5DB6" w:rsidP="00FD5DB6">
      <w:pPr>
        <w:spacing w:line="240" w:lineRule="auto"/>
        <w:jc w:val="left"/>
      </w:pPr>
      <w:r>
        <w:t xml:space="preserve">    if(simlog.empty()){</w:t>
      </w:r>
    </w:p>
    <w:p w:rsidR="00FD5DB6" w:rsidRDefault="00FD5DB6" w:rsidP="00FD5DB6">
      <w:pPr>
        <w:spacing w:line="240" w:lineRule="auto"/>
        <w:jc w:val="left"/>
      </w:pPr>
      <w:r>
        <w:t xml:space="preserve">        return "";</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QString labelText;</w:t>
      </w:r>
    </w:p>
    <w:p w:rsidR="00FD5DB6" w:rsidRDefault="00FD5DB6" w:rsidP="00FD5DB6">
      <w:pPr>
        <w:spacing w:line="240" w:lineRule="auto"/>
        <w:jc w:val="left"/>
      </w:pPr>
      <w:r>
        <w:t xml:space="preserve">    int num = (int)simlog.size();</w:t>
      </w:r>
    </w:p>
    <w:p w:rsidR="00FD5DB6" w:rsidRDefault="00FD5DB6" w:rsidP="00FD5DB6">
      <w:pPr>
        <w:spacing w:line="240" w:lineRule="auto"/>
        <w:jc w:val="left"/>
      </w:pPr>
      <w:r>
        <w:t xml:space="preserve">    QString * strSet = new QString[num];</w:t>
      </w:r>
    </w:p>
    <w:p w:rsidR="00FD5DB6" w:rsidRDefault="00FD5DB6" w:rsidP="00FD5DB6">
      <w:pPr>
        <w:spacing w:line="240" w:lineRule="auto"/>
        <w:jc w:val="left"/>
      </w:pPr>
      <w:r>
        <w:rPr>
          <w:rFonts w:hint="eastAsia"/>
        </w:rPr>
        <w:t xml:space="preserve">    labelText = "</w:t>
      </w:r>
      <w:r>
        <w:rPr>
          <w:rFonts w:hint="eastAsia"/>
        </w:rPr>
        <w:t>过往的事件总共有</w:t>
      </w:r>
      <w:r>
        <w:rPr>
          <w:rFonts w:hint="eastAsia"/>
        </w:rPr>
        <w:t>"+QString::number(num)+"</w:t>
      </w:r>
      <w:r>
        <w:rPr>
          <w:rFonts w:hint="eastAsia"/>
        </w:rPr>
        <w:t>种情况，我们做了如下预测：</w:t>
      </w:r>
      <w:r>
        <w:rPr>
          <w:rFonts w:hint="eastAsia"/>
        </w:rPr>
        <w:t>\n";</w:t>
      </w:r>
    </w:p>
    <w:p w:rsidR="00FD5DB6" w:rsidRDefault="00FD5DB6" w:rsidP="00FD5DB6">
      <w:pPr>
        <w:spacing w:line="240" w:lineRule="auto"/>
        <w:jc w:val="left"/>
      </w:pPr>
      <w:r>
        <w:lastRenderedPageBreak/>
        <w:t xml:space="preserve">    for(int i = 0;i&lt;num;i++){</w:t>
      </w:r>
    </w:p>
    <w:p w:rsidR="00FD5DB6" w:rsidRDefault="00FD5DB6" w:rsidP="00FD5DB6">
      <w:pPr>
        <w:spacing w:line="240" w:lineRule="auto"/>
        <w:jc w:val="left"/>
      </w:pPr>
      <w:r>
        <w:rPr>
          <w:rFonts w:hint="eastAsia"/>
        </w:rPr>
        <w:t xml:space="preserve">        strSet[i] = "</w:t>
      </w:r>
      <w:r>
        <w:rPr>
          <w:rFonts w:hint="eastAsia"/>
        </w:rPr>
        <w:t>第</w:t>
      </w:r>
      <w:r>
        <w:rPr>
          <w:rFonts w:hint="eastAsia"/>
        </w:rPr>
        <w:t>"+QString::number(i+1)+"</w:t>
      </w:r>
      <w:r>
        <w:rPr>
          <w:rFonts w:hint="eastAsia"/>
        </w:rPr>
        <w:t>种情况：</w:t>
      </w:r>
      <w:r>
        <w:rPr>
          <w:rFonts w:hint="eastAsia"/>
        </w:rPr>
        <w:t>";</w:t>
      </w:r>
    </w:p>
    <w:p w:rsidR="00FD5DB6" w:rsidRDefault="00FD5DB6" w:rsidP="00FD5DB6">
      <w:pPr>
        <w:spacing w:line="240" w:lineRule="auto"/>
        <w:jc w:val="left"/>
      </w:pPr>
      <w:r>
        <w:t xml:space="preserve">        EventLog * eventlog = simlog.back();</w:t>
      </w:r>
    </w:p>
    <w:p w:rsidR="00FD5DB6" w:rsidRDefault="00FD5DB6" w:rsidP="00FD5DB6">
      <w:pPr>
        <w:spacing w:line="240" w:lineRule="auto"/>
        <w:jc w:val="left"/>
      </w:pPr>
      <w:r>
        <w:rPr>
          <w:rFonts w:hint="eastAsia"/>
        </w:rPr>
        <w:t xml:space="preserve">        strSet[i] = strSet[i]+"</w:t>
      </w:r>
      <w:r>
        <w:rPr>
          <w:rFonts w:hint="eastAsia"/>
        </w:rPr>
        <w:t>本次事件与</w:t>
      </w:r>
      <w:r>
        <w:rPr>
          <w:rFonts w:hint="eastAsia"/>
        </w:rPr>
        <w:t>ID</w:t>
      </w:r>
      <w:r>
        <w:rPr>
          <w:rFonts w:hint="eastAsia"/>
        </w:rPr>
        <w:t>为</w:t>
      </w:r>
      <w:r>
        <w:rPr>
          <w:rFonts w:hint="eastAsia"/>
        </w:rPr>
        <w:t>"+QString::number(eventlog-&gt;getID())+"</w:t>
      </w:r>
      <w:r>
        <w:rPr>
          <w:rFonts w:hint="eastAsia"/>
        </w:rPr>
        <w:t>的事件相似，所以我们推测</w:t>
      </w:r>
      <w:r>
        <w:rPr>
          <w:rFonts w:hint="eastAsia"/>
        </w:rPr>
        <w:t>";</w:t>
      </w:r>
    </w:p>
    <w:p w:rsidR="00FD5DB6" w:rsidRDefault="00FD5DB6" w:rsidP="00FD5DB6">
      <w:pPr>
        <w:spacing w:line="240" w:lineRule="auto"/>
        <w:jc w:val="left"/>
      </w:pPr>
      <w:r>
        <w:t xml:space="preserve">        simlog.pop_back();</w:t>
      </w:r>
    </w:p>
    <w:p w:rsidR="00FD5DB6" w:rsidRDefault="00FD5DB6" w:rsidP="00FD5DB6">
      <w:pPr>
        <w:spacing w:line="240" w:lineRule="auto"/>
        <w:jc w:val="left"/>
      </w:pPr>
      <w:r>
        <w:rPr>
          <w:rFonts w:hint="eastAsia"/>
        </w:rPr>
        <w:t xml:space="preserve">        //</w:t>
      </w:r>
      <w:r>
        <w:rPr>
          <w:rFonts w:hint="eastAsia"/>
        </w:rPr>
        <w:t>获得前驱和后记事件；然后给出结果</w:t>
      </w:r>
    </w:p>
    <w:p w:rsidR="00FD5DB6" w:rsidRDefault="00FD5DB6" w:rsidP="00FD5DB6">
      <w:pPr>
        <w:spacing w:line="240" w:lineRule="auto"/>
        <w:jc w:val="left"/>
      </w:pPr>
      <w:r>
        <w:t xml:space="preserve">        vector&lt;EventLog *&gt; prior = PriorNode(ManageGraph, ManageLog, *eventlog);</w:t>
      </w:r>
    </w:p>
    <w:p w:rsidR="00FD5DB6" w:rsidRDefault="00FD5DB6" w:rsidP="00FD5DB6">
      <w:pPr>
        <w:spacing w:line="240" w:lineRule="auto"/>
        <w:jc w:val="left"/>
      </w:pPr>
      <w:r>
        <w:t xml:space="preserve">        vector&lt;EventLog *&gt; nextN = NextNode(ManageGraph, ManageLog, *eventlog);</w:t>
      </w:r>
    </w:p>
    <w:p w:rsidR="00FD5DB6" w:rsidRDefault="00FD5DB6" w:rsidP="00FD5DB6">
      <w:pPr>
        <w:spacing w:line="240" w:lineRule="auto"/>
        <w:jc w:val="left"/>
      </w:pPr>
      <w:r>
        <w:t xml:space="preserve">        QString pr,nx;</w:t>
      </w:r>
    </w:p>
    <w:p w:rsidR="00FD5DB6" w:rsidRDefault="00FD5DB6" w:rsidP="00FD5DB6">
      <w:pPr>
        <w:spacing w:line="240" w:lineRule="auto"/>
        <w:jc w:val="left"/>
      </w:pPr>
      <w:r>
        <w:t xml:space="preserve">        for(int j = 0;j&lt;(int)(prior.size());j++){</w:t>
      </w:r>
    </w:p>
    <w:p w:rsidR="00FD5DB6" w:rsidRDefault="00FD5DB6" w:rsidP="00FD5DB6">
      <w:pPr>
        <w:spacing w:line="240" w:lineRule="auto"/>
        <w:jc w:val="left"/>
      </w:pPr>
      <w:r>
        <w:t xml:space="preserve">            EventLog * log2 = prior.back();prior.pop_back();</w:t>
      </w:r>
    </w:p>
    <w:p w:rsidR="00FD5DB6" w:rsidRDefault="00FD5DB6" w:rsidP="00FD5DB6">
      <w:pPr>
        <w:spacing w:line="240" w:lineRule="auto"/>
        <w:jc w:val="left"/>
      </w:pPr>
      <w:r>
        <w:t xml:space="preserve">            pr = pr+" “"+ QString::fromStdString(log2-&gt;getDescription()) +"”";</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for(int j = 0;j&lt;(int)(nextN.size());j++){</w:t>
      </w:r>
    </w:p>
    <w:p w:rsidR="00FD5DB6" w:rsidRDefault="00FD5DB6" w:rsidP="00FD5DB6">
      <w:pPr>
        <w:spacing w:line="240" w:lineRule="auto"/>
        <w:jc w:val="left"/>
      </w:pPr>
      <w:r>
        <w:t xml:space="preserve">            EventLog * log3 = nextN.back();nextN.pop_back();</w:t>
      </w:r>
    </w:p>
    <w:p w:rsidR="00FD5DB6" w:rsidRDefault="00FD5DB6" w:rsidP="00FD5DB6">
      <w:pPr>
        <w:spacing w:line="240" w:lineRule="auto"/>
        <w:jc w:val="left"/>
      </w:pPr>
      <w:r>
        <w:t xml:space="preserve">            nx = nx+" “"+ QString::fromStdString(log3-&gt;getDescription()) +"”";</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if(pr.length()==0){</w:t>
      </w:r>
    </w:p>
    <w:p w:rsidR="00FD5DB6" w:rsidRDefault="00FD5DB6" w:rsidP="00FD5DB6">
      <w:pPr>
        <w:spacing w:line="240" w:lineRule="auto"/>
        <w:jc w:val="left"/>
      </w:pPr>
      <w:r>
        <w:rPr>
          <w:rFonts w:hint="eastAsia"/>
        </w:rPr>
        <w:t xml:space="preserve">            strSet[i] = strSet[i]+"</w:t>
      </w:r>
      <w:r>
        <w:rPr>
          <w:rFonts w:hint="eastAsia"/>
        </w:rPr>
        <w:t>本次事件可能是源头事件</w:t>
      </w:r>
      <w:r>
        <w:rPr>
          <w:rFonts w:hint="eastAsia"/>
        </w:rPr>
        <w:t>,";</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else{</w:t>
      </w:r>
    </w:p>
    <w:p w:rsidR="00FD5DB6" w:rsidRDefault="00FD5DB6" w:rsidP="00FD5DB6">
      <w:pPr>
        <w:spacing w:line="240" w:lineRule="auto"/>
        <w:jc w:val="left"/>
      </w:pPr>
      <w:r>
        <w:rPr>
          <w:rFonts w:hint="eastAsia"/>
        </w:rPr>
        <w:t xml:space="preserve">            strSet[i] = strSet[i] + "</w:t>
      </w:r>
      <w:r>
        <w:rPr>
          <w:rFonts w:hint="eastAsia"/>
        </w:rPr>
        <w:t>本次事件可能是</w:t>
      </w:r>
      <w:r>
        <w:rPr>
          <w:rFonts w:hint="eastAsia"/>
        </w:rPr>
        <w:t>"+pr+"</w:t>
      </w:r>
      <w:r>
        <w:rPr>
          <w:rFonts w:hint="eastAsia"/>
        </w:rPr>
        <w:t>导致的，</w:t>
      </w:r>
      <w:r>
        <w:rPr>
          <w:rFonts w:hint="eastAsia"/>
        </w:rPr>
        <w:t>";</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if(nx.length()==0){</w:t>
      </w:r>
    </w:p>
    <w:p w:rsidR="00FD5DB6" w:rsidRDefault="00FD5DB6" w:rsidP="00FD5DB6">
      <w:pPr>
        <w:spacing w:line="240" w:lineRule="auto"/>
        <w:jc w:val="left"/>
      </w:pPr>
      <w:r>
        <w:rPr>
          <w:rFonts w:hint="eastAsia"/>
        </w:rPr>
        <w:t xml:space="preserve">            strSet[i] = strSet[i] +"</w:t>
      </w:r>
      <w:r>
        <w:rPr>
          <w:rFonts w:hint="eastAsia"/>
        </w:rPr>
        <w:t>本次事件是汇点事件。</w:t>
      </w:r>
      <w:r>
        <w:rPr>
          <w:rFonts w:hint="eastAsia"/>
        </w:rPr>
        <w:t>\n";</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else{</w:t>
      </w:r>
    </w:p>
    <w:p w:rsidR="00FD5DB6" w:rsidRDefault="00FD5DB6" w:rsidP="00FD5DB6">
      <w:pPr>
        <w:spacing w:line="240" w:lineRule="auto"/>
        <w:jc w:val="left"/>
      </w:pPr>
      <w:r>
        <w:rPr>
          <w:rFonts w:hint="eastAsia"/>
        </w:rPr>
        <w:t xml:space="preserve">            strSet[i] = strSet[i] + "</w:t>
      </w:r>
      <w:r>
        <w:rPr>
          <w:rFonts w:hint="eastAsia"/>
        </w:rPr>
        <w:t>随后可能会发生</w:t>
      </w:r>
      <w:r>
        <w:rPr>
          <w:rFonts w:hint="eastAsia"/>
        </w:rPr>
        <w:t>"+nx+"</w:t>
      </w:r>
      <w:r>
        <w:rPr>
          <w:rFonts w:hint="eastAsia"/>
        </w:rPr>
        <w:t>等事件。</w:t>
      </w:r>
      <w:r>
        <w:rPr>
          <w:rFonts w:hint="eastAsia"/>
        </w:rPr>
        <w:t>\n";</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for(int i = 0;i&lt;num;i++){</w:t>
      </w:r>
    </w:p>
    <w:p w:rsidR="00FD5DB6" w:rsidRDefault="00FD5DB6" w:rsidP="00FD5DB6">
      <w:pPr>
        <w:spacing w:line="240" w:lineRule="auto"/>
        <w:jc w:val="left"/>
      </w:pPr>
      <w:r>
        <w:t xml:space="preserve">        labelText = labelText+strSet[i];</w:t>
      </w:r>
    </w:p>
    <w:p w:rsidR="00FD5DB6" w:rsidRDefault="00FD5DB6" w:rsidP="00FD5DB6">
      <w:pPr>
        <w:spacing w:line="240" w:lineRule="auto"/>
        <w:jc w:val="left"/>
      </w:pPr>
      <w:r>
        <w:t xml:space="preserve">    }</w:t>
      </w:r>
    </w:p>
    <w:p w:rsidR="00FD5DB6" w:rsidRDefault="00FD5DB6" w:rsidP="00FD5DB6">
      <w:pPr>
        <w:spacing w:line="240" w:lineRule="auto"/>
        <w:jc w:val="left"/>
      </w:pPr>
      <w:r>
        <w:t xml:space="preserve">    delete []strSet;</w:t>
      </w:r>
    </w:p>
    <w:p w:rsidR="00FD5DB6" w:rsidRDefault="00FD5DB6" w:rsidP="00FD5DB6">
      <w:pPr>
        <w:spacing w:line="240" w:lineRule="auto"/>
        <w:jc w:val="left"/>
      </w:pPr>
      <w:r>
        <w:t xml:space="preserve">    return labelText;</w:t>
      </w:r>
    </w:p>
    <w:p w:rsidR="00FD5DB6" w:rsidRDefault="00FD5DB6" w:rsidP="00FD5DB6">
      <w:pPr>
        <w:spacing w:line="240" w:lineRule="auto"/>
        <w:jc w:val="left"/>
      </w:pPr>
    </w:p>
    <w:p w:rsidR="00FD5DB6" w:rsidRDefault="00FD5DB6" w:rsidP="00FD5DB6">
      <w:pPr>
        <w:spacing w:line="240" w:lineRule="auto"/>
        <w:jc w:val="left"/>
      </w:pPr>
      <w:r>
        <w:t>}</w:t>
      </w:r>
    </w:p>
    <w:p w:rsidR="00FD5DB6" w:rsidRDefault="00FD5DB6" w:rsidP="00FD5DB6">
      <w:pPr>
        <w:pStyle w:val="3"/>
        <w:spacing w:line="240" w:lineRule="auto"/>
        <w:jc w:val="left"/>
      </w:pPr>
      <w:r>
        <w:rPr>
          <w:rFonts w:hint="eastAsia"/>
        </w:rPr>
        <w:t>1</w:t>
      </w:r>
      <w:r>
        <w:t>6</w:t>
      </w:r>
      <w:r>
        <w:rPr>
          <w:rFonts w:hint="eastAsia"/>
        </w:rPr>
        <w:t>.</w:t>
      </w:r>
      <w:r>
        <w:t xml:space="preserve"> </w:t>
      </w:r>
      <w:r>
        <w:rPr>
          <w:rFonts w:hint="eastAsia"/>
        </w:rPr>
        <w:t>main.cpp:</w:t>
      </w:r>
    </w:p>
    <w:p w:rsidR="00FD5DB6" w:rsidRDefault="00FD5DB6" w:rsidP="00FD5DB6">
      <w:pPr>
        <w:spacing w:line="240" w:lineRule="auto"/>
        <w:jc w:val="left"/>
      </w:pPr>
      <w:r>
        <w:t>#include "mainpage.h"</w:t>
      </w:r>
    </w:p>
    <w:p w:rsidR="00FD5DB6" w:rsidRDefault="00FD5DB6" w:rsidP="00FD5DB6">
      <w:pPr>
        <w:spacing w:line="240" w:lineRule="auto"/>
        <w:jc w:val="left"/>
      </w:pPr>
      <w:r>
        <w:t>#include &lt;QApplication&gt;</w:t>
      </w:r>
    </w:p>
    <w:p w:rsidR="00FD5DB6" w:rsidRDefault="00FD5DB6" w:rsidP="00FD5DB6">
      <w:pPr>
        <w:spacing w:line="240" w:lineRule="auto"/>
        <w:jc w:val="left"/>
      </w:pPr>
      <w:r>
        <w:t>#include&lt;QFile&gt;</w:t>
      </w:r>
    </w:p>
    <w:p w:rsidR="00FD5DB6" w:rsidRDefault="00FD5DB6" w:rsidP="00FD5DB6">
      <w:pPr>
        <w:spacing w:line="240" w:lineRule="auto"/>
        <w:jc w:val="left"/>
      </w:pPr>
      <w:r>
        <w:t>#include &lt;QTextCodec&gt;</w:t>
      </w:r>
    </w:p>
    <w:p w:rsidR="00FD5DB6" w:rsidRDefault="00FD5DB6" w:rsidP="00FD5DB6">
      <w:pPr>
        <w:spacing w:line="240" w:lineRule="auto"/>
        <w:jc w:val="left"/>
      </w:pPr>
      <w:r>
        <w:t>int main(int argc, char *argv[])</w:t>
      </w:r>
    </w:p>
    <w:p w:rsidR="00FD5DB6" w:rsidRDefault="00FD5DB6" w:rsidP="00FD5DB6">
      <w:pPr>
        <w:spacing w:line="240" w:lineRule="auto"/>
        <w:jc w:val="left"/>
      </w:pPr>
      <w:r>
        <w:t>{</w:t>
      </w:r>
    </w:p>
    <w:p w:rsidR="00FD5DB6" w:rsidRDefault="00FD5DB6" w:rsidP="00FD5DB6">
      <w:pPr>
        <w:spacing w:line="240" w:lineRule="auto"/>
        <w:jc w:val="left"/>
      </w:pPr>
      <w:r>
        <w:t xml:space="preserve">    QApplication a(argc, argv);</w:t>
      </w:r>
    </w:p>
    <w:p w:rsidR="00FD5DB6" w:rsidRDefault="00FD5DB6" w:rsidP="00FD5DB6">
      <w:pPr>
        <w:spacing w:line="240" w:lineRule="auto"/>
        <w:jc w:val="left"/>
      </w:pPr>
    </w:p>
    <w:p w:rsidR="00FD5DB6" w:rsidRDefault="00FD5DB6" w:rsidP="00FD5DB6">
      <w:pPr>
        <w:spacing w:line="240" w:lineRule="auto"/>
        <w:jc w:val="left"/>
      </w:pPr>
      <w:r>
        <w:lastRenderedPageBreak/>
        <w:t xml:space="preserve">    QFile qss("style.qss");</w:t>
      </w:r>
    </w:p>
    <w:p w:rsidR="00FD5DB6" w:rsidRDefault="00FD5DB6" w:rsidP="00FD5DB6">
      <w:pPr>
        <w:spacing w:line="240" w:lineRule="auto"/>
        <w:jc w:val="left"/>
      </w:pPr>
      <w:r>
        <w:t xml:space="preserve">    qss.open(QFile::ReadOnly);</w:t>
      </w:r>
    </w:p>
    <w:p w:rsidR="00FD5DB6" w:rsidRDefault="00FD5DB6" w:rsidP="00FD5DB6">
      <w:pPr>
        <w:spacing w:line="240" w:lineRule="auto"/>
        <w:jc w:val="left"/>
      </w:pPr>
      <w:r>
        <w:t xml:space="preserve">    qApp-&gt;setStyleSheet(qss.readAll());</w:t>
      </w:r>
    </w:p>
    <w:p w:rsidR="00FD5DB6" w:rsidRDefault="00FD5DB6" w:rsidP="00FD5DB6">
      <w:pPr>
        <w:spacing w:line="240" w:lineRule="auto"/>
        <w:jc w:val="left"/>
      </w:pPr>
      <w:r>
        <w:t xml:space="preserve">    qss.close();</w:t>
      </w:r>
    </w:p>
    <w:p w:rsidR="00FD5DB6" w:rsidRDefault="00FD5DB6" w:rsidP="00FD5DB6">
      <w:pPr>
        <w:spacing w:line="240" w:lineRule="auto"/>
        <w:jc w:val="left"/>
      </w:pPr>
    </w:p>
    <w:p w:rsidR="00FD5DB6" w:rsidRDefault="00FD5DB6" w:rsidP="00FD5DB6">
      <w:pPr>
        <w:spacing w:line="240" w:lineRule="auto"/>
        <w:jc w:val="left"/>
      </w:pPr>
    </w:p>
    <w:p w:rsidR="00FD5DB6" w:rsidRDefault="00FD5DB6" w:rsidP="00FD5DB6">
      <w:pPr>
        <w:spacing w:line="240" w:lineRule="auto"/>
        <w:jc w:val="left"/>
      </w:pPr>
      <w:r>
        <w:t xml:space="preserve">    MainPage w;</w:t>
      </w:r>
    </w:p>
    <w:p w:rsidR="00FD5DB6" w:rsidRDefault="00FD5DB6" w:rsidP="00FD5DB6">
      <w:pPr>
        <w:spacing w:line="240" w:lineRule="auto"/>
        <w:jc w:val="left"/>
      </w:pPr>
      <w:r>
        <w:t xml:space="preserve">    w.show();</w:t>
      </w:r>
    </w:p>
    <w:p w:rsidR="00FD5DB6" w:rsidRDefault="00FD5DB6" w:rsidP="00FD5DB6">
      <w:pPr>
        <w:spacing w:line="240" w:lineRule="auto"/>
        <w:jc w:val="left"/>
      </w:pPr>
    </w:p>
    <w:p w:rsidR="00FD5DB6" w:rsidRDefault="00FD5DB6" w:rsidP="00FD5DB6">
      <w:pPr>
        <w:spacing w:line="240" w:lineRule="auto"/>
        <w:jc w:val="left"/>
      </w:pPr>
      <w:r>
        <w:t xml:space="preserve">    return a.exec();</w:t>
      </w:r>
    </w:p>
    <w:p w:rsidR="00FD5DB6" w:rsidRPr="00FD5DB6" w:rsidRDefault="00FD5DB6" w:rsidP="00FD5DB6">
      <w:pPr>
        <w:spacing w:line="240" w:lineRule="auto"/>
        <w:jc w:val="left"/>
      </w:pPr>
      <w:r>
        <w:t>}</w:t>
      </w:r>
    </w:p>
    <w:p w:rsidR="007353CB" w:rsidRPr="008735FA" w:rsidRDefault="007353CB" w:rsidP="007353CB">
      <w:pPr>
        <w:spacing w:line="460" w:lineRule="exact"/>
        <w:ind w:firstLineChars="200" w:firstLine="480"/>
      </w:pPr>
    </w:p>
    <w:p w:rsidR="007353CB" w:rsidRDefault="007353CB" w:rsidP="007353CB">
      <w:pPr>
        <w:jc w:val="center"/>
      </w:pPr>
    </w:p>
    <w:p w:rsidR="007353CB" w:rsidRDefault="007353CB" w:rsidP="007353CB">
      <w:pPr>
        <w:jc w:val="center"/>
      </w:pPr>
    </w:p>
    <w:p w:rsidR="007353CB" w:rsidRDefault="007353CB" w:rsidP="007353CB">
      <w:pPr>
        <w:jc w:val="center"/>
      </w:pPr>
    </w:p>
    <w:p w:rsidR="007353CB" w:rsidRDefault="007353CB" w:rsidP="007353CB">
      <w:pPr>
        <w:jc w:val="center"/>
      </w:pPr>
    </w:p>
    <w:p w:rsidR="007353CB" w:rsidRDefault="007353CB" w:rsidP="007353CB">
      <w:pPr>
        <w:jc w:val="center"/>
      </w:pPr>
    </w:p>
    <w:p w:rsidR="007353CB" w:rsidRDefault="007353CB" w:rsidP="007353CB">
      <w:pPr>
        <w:jc w:val="center"/>
      </w:pPr>
    </w:p>
    <w:p w:rsidR="007353CB" w:rsidRDefault="007353CB" w:rsidP="007353CB">
      <w:pPr>
        <w:jc w:val="center"/>
      </w:pPr>
    </w:p>
    <w:p w:rsidR="007353CB" w:rsidRPr="00212EB6" w:rsidRDefault="007353CB" w:rsidP="007353CB">
      <w:pPr>
        <w:jc w:val="center"/>
        <w:rPr>
          <w:rFonts w:ascii="宋体" w:hAnsi="宋体"/>
          <w:szCs w:val="21"/>
        </w:rPr>
      </w:pPr>
    </w:p>
    <w:p w:rsidR="007353CB" w:rsidRPr="00CC7A88"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sectPr w:rsidR="007353CB" w:rsidSect="00070538">
      <w:headerReference w:type="default" r:id="rId69"/>
      <w:footerReference w:type="default" r:id="rId7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6EE4" w:rsidRDefault="00626EE4">
      <w:r>
        <w:separator/>
      </w:r>
    </w:p>
  </w:endnote>
  <w:endnote w:type="continuationSeparator" w:id="0">
    <w:p w:rsidR="00626EE4" w:rsidRDefault="00626E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941" w:rsidRDefault="002C5941" w:rsidP="00AA7E46">
    <w:pPr>
      <w:pStyle w:val="a6"/>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35"/>
      <w:gridCol w:w="852"/>
      <w:gridCol w:w="3835"/>
    </w:tblGrid>
    <w:tr w:rsidR="002C5941" w:rsidRPr="005353E9" w:rsidTr="0001390F">
      <w:trPr>
        <w:trHeight w:val="150"/>
      </w:trPr>
      <w:tc>
        <w:tcPr>
          <w:tcW w:w="2250" w:type="pct"/>
          <w:tcBorders>
            <w:top w:val="single" w:sz="4" w:space="0" w:color="4F81BD"/>
          </w:tcBorders>
        </w:tcPr>
        <w:p w:rsidR="002C5941" w:rsidRPr="005353E9" w:rsidRDefault="002C5941" w:rsidP="0001390F">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rsidR="002C5941" w:rsidRPr="005353E9" w:rsidRDefault="002C5941" w:rsidP="0001390F">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2C5941" w:rsidRPr="005353E9" w:rsidRDefault="002C5941" w:rsidP="0001390F">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2C5941" w:rsidRDefault="002C5941" w:rsidP="00AA7E46">
    <w:pPr>
      <w:pStyle w:val="a6"/>
      <w:jc w:val="center"/>
    </w:pPr>
    <w:r>
      <w:fldChar w:fldCharType="begin"/>
    </w:r>
    <w:r>
      <w:instrText xml:space="preserve"> PAGE   \* MERGEFORMAT </w:instrText>
    </w:r>
    <w:r>
      <w:fldChar w:fldCharType="separate"/>
    </w:r>
    <w:r w:rsidR="009E0AFF" w:rsidRPr="009E0AFF">
      <w:rPr>
        <w:noProof/>
        <w:lang w:val="zh-CN"/>
      </w:rPr>
      <w:t>III</w:t>
    </w:r>
    <w:r>
      <w:rPr>
        <w:noProof/>
        <w:lang w:val="zh-CN"/>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941" w:rsidRDefault="00626EE4">
    <w:pPr>
      <w:pStyle w:val="a6"/>
      <w:jc w:val="center"/>
    </w:pPr>
    <w:sdt>
      <w:sdtPr>
        <w:id w:val="-638880662"/>
        <w:docPartObj>
          <w:docPartGallery w:val="Page Numbers (Bottom of Page)"/>
          <w:docPartUnique/>
        </w:docPartObj>
      </w:sdtPr>
      <w:sdtEndPr/>
      <w:sdtContent>
        <w:r w:rsidR="002C5941">
          <w:fldChar w:fldCharType="begin"/>
        </w:r>
        <w:r w:rsidR="002C5941">
          <w:instrText>PAGE   \* MERGEFORMAT</w:instrText>
        </w:r>
        <w:r w:rsidR="002C5941">
          <w:fldChar w:fldCharType="separate"/>
        </w:r>
        <w:r w:rsidR="009E0AFF" w:rsidRPr="009E0AFF">
          <w:rPr>
            <w:noProof/>
            <w:lang w:val="zh-CN"/>
          </w:rPr>
          <w:t>48</w:t>
        </w:r>
        <w:r w:rsidR="002C5941">
          <w:fldChar w:fldCharType="end"/>
        </w:r>
      </w:sdtContent>
    </w:sdt>
  </w:p>
  <w:p w:rsidR="002C5941" w:rsidRPr="005353E9" w:rsidRDefault="002C5941" w:rsidP="005353E9">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6EE4" w:rsidRDefault="00626EE4">
      <w:r>
        <w:separator/>
      </w:r>
    </w:p>
  </w:footnote>
  <w:footnote w:type="continuationSeparator" w:id="0">
    <w:p w:rsidR="00626EE4" w:rsidRDefault="00626EE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941" w:rsidRDefault="002C5941">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w:t>
    </w:r>
    <w:r w:rsidRPr="00CC5308">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941" w:rsidRPr="00CC5308" w:rsidRDefault="002C5941" w:rsidP="005353E9">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w:t>
    </w:r>
    <w:r w:rsidRPr="00CC5308">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1D57"/>
    <w:multiLevelType w:val="hybridMultilevel"/>
    <w:tmpl w:val="8092E2EA"/>
    <w:lvl w:ilvl="0" w:tplc="75884D3A">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2" w15:restartNumberingAfterBreak="0">
    <w:nsid w:val="11C024B0"/>
    <w:multiLevelType w:val="hybridMultilevel"/>
    <w:tmpl w:val="41FA6C2A"/>
    <w:lvl w:ilvl="0" w:tplc="68E6D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25365012"/>
    <w:multiLevelType w:val="hybridMultilevel"/>
    <w:tmpl w:val="090685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35662"/>
    <w:multiLevelType w:val="hybridMultilevel"/>
    <w:tmpl w:val="6846ABA6"/>
    <w:lvl w:ilvl="0" w:tplc="2A542D40">
      <w:start w:val="1"/>
      <w:numFmt w:val="decimal"/>
      <w:lvlText w:val="（%1）"/>
      <w:lvlJc w:val="left"/>
      <w:pPr>
        <w:ind w:left="720" w:hanging="7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7"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EBB26BB"/>
    <w:multiLevelType w:val="hybridMultilevel"/>
    <w:tmpl w:val="06FC55A2"/>
    <w:lvl w:ilvl="0" w:tplc="B464E5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763558"/>
    <w:multiLevelType w:val="hybridMultilevel"/>
    <w:tmpl w:val="70BC45DC"/>
    <w:lvl w:ilvl="0" w:tplc="8C3C80E2">
      <w:start w:val="1"/>
      <w:numFmt w:val="bullet"/>
      <w:pStyle w:val="1"/>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2727BAA"/>
    <w:multiLevelType w:val="hybridMultilevel"/>
    <w:tmpl w:val="B4ACD768"/>
    <w:lvl w:ilvl="0" w:tplc="F4784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12" w15:restartNumberingAfterBreak="0">
    <w:nsid w:val="6D3D1157"/>
    <w:multiLevelType w:val="hybridMultilevel"/>
    <w:tmpl w:val="93C6B114"/>
    <w:lvl w:ilvl="0" w:tplc="F1C24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num w:numId="1">
    <w:abstractNumId w:val="6"/>
  </w:num>
  <w:num w:numId="2">
    <w:abstractNumId w:val="1"/>
  </w:num>
  <w:num w:numId="3">
    <w:abstractNumId w:val="3"/>
  </w:num>
  <w:num w:numId="4">
    <w:abstractNumId w:val="13"/>
  </w:num>
  <w:num w:numId="5">
    <w:abstractNumId w:val="11"/>
  </w:num>
  <w:num w:numId="6">
    <w:abstractNumId w:val="7"/>
  </w:num>
  <w:num w:numId="7">
    <w:abstractNumId w:val="2"/>
  </w:num>
  <w:num w:numId="8">
    <w:abstractNumId w:val="9"/>
  </w:num>
  <w:num w:numId="9">
    <w:abstractNumId w:val="8"/>
  </w:num>
  <w:num w:numId="10">
    <w:abstractNumId w:val="5"/>
  </w:num>
  <w:num w:numId="11">
    <w:abstractNumId w:val="0"/>
  </w:num>
  <w:num w:numId="12">
    <w:abstractNumId w:val="4"/>
  </w:num>
  <w:num w:numId="13">
    <w:abstractNumId w:val="1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6871"/>
    <w:rsid w:val="00001110"/>
    <w:rsid w:val="000027C8"/>
    <w:rsid w:val="00003F01"/>
    <w:rsid w:val="00004DAD"/>
    <w:rsid w:val="000051D6"/>
    <w:rsid w:val="00006836"/>
    <w:rsid w:val="00006D6B"/>
    <w:rsid w:val="00011B4E"/>
    <w:rsid w:val="00012880"/>
    <w:rsid w:val="00012C38"/>
    <w:rsid w:val="00013716"/>
    <w:rsid w:val="0001390F"/>
    <w:rsid w:val="00014371"/>
    <w:rsid w:val="00015366"/>
    <w:rsid w:val="0001758A"/>
    <w:rsid w:val="000215B4"/>
    <w:rsid w:val="00023157"/>
    <w:rsid w:val="000262F7"/>
    <w:rsid w:val="00026775"/>
    <w:rsid w:val="0003286A"/>
    <w:rsid w:val="00032C31"/>
    <w:rsid w:val="00035A10"/>
    <w:rsid w:val="000363BF"/>
    <w:rsid w:val="00040F4D"/>
    <w:rsid w:val="00041F21"/>
    <w:rsid w:val="0004301A"/>
    <w:rsid w:val="0004455F"/>
    <w:rsid w:val="000455D5"/>
    <w:rsid w:val="00047445"/>
    <w:rsid w:val="00052DCF"/>
    <w:rsid w:val="00055919"/>
    <w:rsid w:val="00055B5F"/>
    <w:rsid w:val="000621B3"/>
    <w:rsid w:val="00062A6C"/>
    <w:rsid w:val="000653E0"/>
    <w:rsid w:val="00065EA0"/>
    <w:rsid w:val="00066DD5"/>
    <w:rsid w:val="00070538"/>
    <w:rsid w:val="00070DDF"/>
    <w:rsid w:val="00070F7F"/>
    <w:rsid w:val="00073743"/>
    <w:rsid w:val="00077418"/>
    <w:rsid w:val="00080497"/>
    <w:rsid w:val="00080A6B"/>
    <w:rsid w:val="00080CB6"/>
    <w:rsid w:val="0008365D"/>
    <w:rsid w:val="0008564B"/>
    <w:rsid w:val="0008742D"/>
    <w:rsid w:val="00087451"/>
    <w:rsid w:val="00087BC2"/>
    <w:rsid w:val="0009062E"/>
    <w:rsid w:val="00091AB9"/>
    <w:rsid w:val="00093D1F"/>
    <w:rsid w:val="00096780"/>
    <w:rsid w:val="00096EDC"/>
    <w:rsid w:val="000A4E58"/>
    <w:rsid w:val="000B0213"/>
    <w:rsid w:val="000B22F1"/>
    <w:rsid w:val="000B3D2C"/>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1893"/>
    <w:rsid w:val="000F2561"/>
    <w:rsid w:val="000F709C"/>
    <w:rsid w:val="00100952"/>
    <w:rsid w:val="001015C2"/>
    <w:rsid w:val="0010173A"/>
    <w:rsid w:val="00102576"/>
    <w:rsid w:val="001079BB"/>
    <w:rsid w:val="00107B12"/>
    <w:rsid w:val="00111A58"/>
    <w:rsid w:val="001137BC"/>
    <w:rsid w:val="00120D38"/>
    <w:rsid w:val="001374AF"/>
    <w:rsid w:val="00143D08"/>
    <w:rsid w:val="00146745"/>
    <w:rsid w:val="0014715F"/>
    <w:rsid w:val="00150A24"/>
    <w:rsid w:val="00150AE5"/>
    <w:rsid w:val="00150EE3"/>
    <w:rsid w:val="00151E3A"/>
    <w:rsid w:val="0015444A"/>
    <w:rsid w:val="001559BA"/>
    <w:rsid w:val="0015736B"/>
    <w:rsid w:val="00157648"/>
    <w:rsid w:val="00160777"/>
    <w:rsid w:val="00164FB2"/>
    <w:rsid w:val="00170A56"/>
    <w:rsid w:val="00172452"/>
    <w:rsid w:val="00172812"/>
    <w:rsid w:val="001734ED"/>
    <w:rsid w:val="0017395F"/>
    <w:rsid w:val="00175BF6"/>
    <w:rsid w:val="00177003"/>
    <w:rsid w:val="0019032A"/>
    <w:rsid w:val="00190D3F"/>
    <w:rsid w:val="001914F6"/>
    <w:rsid w:val="00195FFD"/>
    <w:rsid w:val="0019712A"/>
    <w:rsid w:val="001971D7"/>
    <w:rsid w:val="001A07A3"/>
    <w:rsid w:val="001A3192"/>
    <w:rsid w:val="001A3952"/>
    <w:rsid w:val="001A44FA"/>
    <w:rsid w:val="001A5725"/>
    <w:rsid w:val="001A7B67"/>
    <w:rsid w:val="001B21BE"/>
    <w:rsid w:val="001B3291"/>
    <w:rsid w:val="001B5001"/>
    <w:rsid w:val="001B7A1D"/>
    <w:rsid w:val="001C42FE"/>
    <w:rsid w:val="001C479D"/>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08C6"/>
    <w:rsid w:val="00201162"/>
    <w:rsid w:val="0020146B"/>
    <w:rsid w:val="002033B3"/>
    <w:rsid w:val="00203690"/>
    <w:rsid w:val="00203DD2"/>
    <w:rsid w:val="00207FCD"/>
    <w:rsid w:val="002103A1"/>
    <w:rsid w:val="00212579"/>
    <w:rsid w:val="0021587B"/>
    <w:rsid w:val="002168A4"/>
    <w:rsid w:val="00220B26"/>
    <w:rsid w:val="0022371A"/>
    <w:rsid w:val="00224B11"/>
    <w:rsid w:val="002250D4"/>
    <w:rsid w:val="00231058"/>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68A5"/>
    <w:rsid w:val="002C239C"/>
    <w:rsid w:val="002C2757"/>
    <w:rsid w:val="002C5941"/>
    <w:rsid w:val="002C63E6"/>
    <w:rsid w:val="002C683C"/>
    <w:rsid w:val="002D0E7F"/>
    <w:rsid w:val="002D127F"/>
    <w:rsid w:val="002D477C"/>
    <w:rsid w:val="002D753A"/>
    <w:rsid w:val="002D7F26"/>
    <w:rsid w:val="002E03CE"/>
    <w:rsid w:val="002E2542"/>
    <w:rsid w:val="002E45DA"/>
    <w:rsid w:val="002F14E7"/>
    <w:rsid w:val="002F26DF"/>
    <w:rsid w:val="002F5C69"/>
    <w:rsid w:val="00300CD7"/>
    <w:rsid w:val="00304581"/>
    <w:rsid w:val="00305698"/>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0C01"/>
    <w:rsid w:val="00371162"/>
    <w:rsid w:val="003750FB"/>
    <w:rsid w:val="003802A1"/>
    <w:rsid w:val="00380430"/>
    <w:rsid w:val="0038131A"/>
    <w:rsid w:val="003867C5"/>
    <w:rsid w:val="00386E60"/>
    <w:rsid w:val="00390E12"/>
    <w:rsid w:val="00392A64"/>
    <w:rsid w:val="00393CF9"/>
    <w:rsid w:val="00395B67"/>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3E3D"/>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31390"/>
    <w:rsid w:val="00435208"/>
    <w:rsid w:val="0043526C"/>
    <w:rsid w:val="004352BF"/>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0A1C"/>
    <w:rsid w:val="004B1B47"/>
    <w:rsid w:val="004B4B97"/>
    <w:rsid w:val="004C05FC"/>
    <w:rsid w:val="004C29B4"/>
    <w:rsid w:val="004C6C82"/>
    <w:rsid w:val="004D06F2"/>
    <w:rsid w:val="004D0747"/>
    <w:rsid w:val="004D4D09"/>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A2B"/>
    <w:rsid w:val="00516E92"/>
    <w:rsid w:val="0052137E"/>
    <w:rsid w:val="00524A69"/>
    <w:rsid w:val="00525057"/>
    <w:rsid w:val="00527A47"/>
    <w:rsid w:val="005331D2"/>
    <w:rsid w:val="00533C2E"/>
    <w:rsid w:val="00534544"/>
    <w:rsid w:val="005353E9"/>
    <w:rsid w:val="00535862"/>
    <w:rsid w:val="005412D5"/>
    <w:rsid w:val="00542220"/>
    <w:rsid w:val="00544008"/>
    <w:rsid w:val="00544620"/>
    <w:rsid w:val="00544CB1"/>
    <w:rsid w:val="00544F7F"/>
    <w:rsid w:val="005451D0"/>
    <w:rsid w:val="00545CCE"/>
    <w:rsid w:val="00545FFF"/>
    <w:rsid w:val="005468BC"/>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1C69"/>
    <w:rsid w:val="00595F4B"/>
    <w:rsid w:val="005A5136"/>
    <w:rsid w:val="005A66ED"/>
    <w:rsid w:val="005A7932"/>
    <w:rsid w:val="005B4005"/>
    <w:rsid w:val="005B41DE"/>
    <w:rsid w:val="005B5D83"/>
    <w:rsid w:val="005C014C"/>
    <w:rsid w:val="005C18A5"/>
    <w:rsid w:val="005C2840"/>
    <w:rsid w:val="005C532C"/>
    <w:rsid w:val="005C5E45"/>
    <w:rsid w:val="005C71BA"/>
    <w:rsid w:val="005D005D"/>
    <w:rsid w:val="005D051A"/>
    <w:rsid w:val="005D2FAE"/>
    <w:rsid w:val="005D3CA1"/>
    <w:rsid w:val="005D6A18"/>
    <w:rsid w:val="005E37AC"/>
    <w:rsid w:val="005E4AD8"/>
    <w:rsid w:val="005E53D2"/>
    <w:rsid w:val="005E62A1"/>
    <w:rsid w:val="005F02F0"/>
    <w:rsid w:val="005F0CD3"/>
    <w:rsid w:val="005F43F5"/>
    <w:rsid w:val="005F5CEA"/>
    <w:rsid w:val="005F7B30"/>
    <w:rsid w:val="006016C3"/>
    <w:rsid w:val="006043CC"/>
    <w:rsid w:val="006066E2"/>
    <w:rsid w:val="00607267"/>
    <w:rsid w:val="00607663"/>
    <w:rsid w:val="00607C79"/>
    <w:rsid w:val="00610E4F"/>
    <w:rsid w:val="00610EFE"/>
    <w:rsid w:val="006129E7"/>
    <w:rsid w:val="00613762"/>
    <w:rsid w:val="006210DB"/>
    <w:rsid w:val="006224DF"/>
    <w:rsid w:val="006236EB"/>
    <w:rsid w:val="00623C38"/>
    <w:rsid w:val="00625ACC"/>
    <w:rsid w:val="00626EE4"/>
    <w:rsid w:val="00627F31"/>
    <w:rsid w:val="00632BA2"/>
    <w:rsid w:val="00633BDC"/>
    <w:rsid w:val="006353DE"/>
    <w:rsid w:val="00635E4B"/>
    <w:rsid w:val="0063747C"/>
    <w:rsid w:val="00637518"/>
    <w:rsid w:val="006405E4"/>
    <w:rsid w:val="00645824"/>
    <w:rsid w:val="00645B80"/>
    <w:rsid w:val="00650589"/>
    <w:rsid w:val="00655F12"/>
    <w:rsid w:val="006579D6"/>
    <w:rsid w:val="00661EA0"/>
    <w:rsid w:val="006634A3"/>
    <w:rsid w:val="006635AF"/>
    <w:rsid w:val="006641B0"/>
    <w:rsid w:val="00664B7D"/>
    <w:rsid w:val="00665F62"/>
    <w:rsid w:val="0066637D"/>
    <w:rsid w:val="00671D16"/>
    <w:rsid w:val="00672258"/>
    <w:rsid w:val="00683417"/>
    <w:rsid w:val="00683560"/>
    <w:rsid w:val="00683CB5"/>
    <w:rsid w:val="00684609"/>
    <w:rsid w:val="006865B1"/>
    <w:rsid w:val="00686E64"/>
    <w:rsid w:val="006878C1"/>
    <w:rsid w:val="006936D0"/>
    <w:rsid w:val="006970E5"/>
    <w:rsid w:val="006A0145"/>
    <w:rsid w:val="006A6871"/>
    <w:rsid w:val="006B10AD"/>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0816"/>
    <w:rsid w:val="00712AF3"/>
    <w:rsid w:val="00717316"/>
    <w:rsid w:val="007255ED"/>
    <w:rsid w:val="007260A4"/>
    <w:rsid w:val="007316C3"/>
    <w:rsid w:val="007348BE"/>
    <w:rsid w:val="007353CB"/>
    <w:rsid w:val="00736002"/>
    <w:rsid w:val="00736464"/>
    <w:rsid w:val="0073653F"/>
    <w:rsid w:val="00736B29"/>
    <w:rsid w:val="00737B6C"/>
    <w:rsid w:val="00740ACA"/>
    <w:rsid w:val="00741A9E"/>
    <w:rsid w:val="00750002"/>
    <w:rsid w:val="00751209"/>
    <w:rsid w:val="00752713"/>
    <w:rsid w:val="00754575"/>
    <w:rsid w:val="0075502E"/>
    <w:rsid w:val="0076148C"/>
    <w:rsid w:val="00764B0E"/>
    <w:rsid w:val="00765500"/>
    <w:rsid w:val="007737D4"/>
    <w:rsid w:val="0077462E"/>
    <w:rsid w:val="0077490E"/>
    <w:rsid w:val="00776DE0"/>
    <w:rsid w:val="00783A3A"/>
    <w:rsid w:val="00786EC8"/>
    <w:rsid w:val="00787054"/>
    <w:rsid w:val="007901F0"/>
    <w:rsid w:val="00791297"/>
    <w:rsid w:val="00791315"/>
    <w:rsid w:val="007A1314"/>
    <w:rsid w:val="007A6B82"/>
    <w:rsid w:val="007A6B9C"/>
    <w:rsid w:val="007A6CE6"/>
    <w:rsid w:val="007A7CA8"/>
    <w:rsid w:val="007B100F"/>
    <w:rsid w:val="007B1ADF"/>
    <w:rsid w:val="007B1F83"/>
    <w:rsid w:val="007B3F5B"/>
    <w:rsid w:val="007B49B1"/>
    <w:rsid w:val="007B69DE"/>
    <w:rsid w:val="007B6AFD"/>
    <w:rsid w:val="007C0F52"/>
    <w:rsid w:val="007C376C"/>
    <w:rsid w:val="007C6825"/>
    <w:rsid w:val="007C6EB2"/>
    <w:rsid w:val="007D0D23"/>
    <w:rsid w:val="007D1951"/>
    <w:rsid w:val="007D267C"/>
    <w:rsid w:val="007D3A2A"/>
    <w:rsid w:val="007D3BD2"/>
    <w:rsid w:val="007D522F"/>
    <w:rsid w:val="007E1713"/>
    <w:rsid w:val="007E1BBC"/>
    <w:rsid w:val="007E5394"/>
    <w:rsid w:val="007F0EDD"/>
    <w:rsid w:val="007F328A"/>
    <w:rsid w:val="007F4EA4"/>
    <w:rsid w:val="007F4F6F"/>
    <w:rsid w:val="007F6BBB"/>
    <w:rsid w:val="00801E5C"/>
    <w:rsid w:val="00802F35"/>
    <w:rsid w:val="00805CE4"/>
    <w:rsid w:val="00805EC2"/>
    <w:rsid w:val="00806D42"/>
    <w:rsid w:val="00813D2A"/>
    <w:rsid w:val="00816D1F"/>
    <w:rsid w:val="00816F6A"/>
    <w:rsid w:val="00817CB7"/>
    <w:rsid w:val="0082001D"/>
    <w:rsid w:val="00823F56"/>
    <w:rsid w:val="008275E3"/>
    <w:rsid w:val="00830CED"/>
    <w:rsid w:val="00830D30"/>
    <w:rsid w:val="0083558B"/>
    <w:rsid w:val="00841944"/>
    <w:rsid w:val="00841A09"/>
    <w:rsid w:val="00844825"/>
    <w:rsid w:val="00850E42"/>
    <w:rsid w:val="00850FED"/>
    <w:rsid w:val="008513E1"/>
    <w:rsid w:val="00851611"/>
    <w:rsid w:val="00853FAD"/>
    <w:rsid w:val="008571DD"/>
    <w:rsid w:val="0086126A"/>
    <w:rsid w:val="0086127D"/>
    <w:rsid w:val="00861B13"/>
    <w:rsid w:val="00862FC0"/>
    <w:rsid w:val="008635E0"/>
    <w:rsid w:val="0086570A"/>
    <w:rsid w:val="00865CDA"/>
    <w:rsid w:val="00874746"/>
    <w:rsid w:val="00876C55"/>
    <w:rsid w:val="00886A93"/>
    <w:rsid w:val="00887E71"/>
    <w:rsid w:val="00891B5B"/>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435A"/>
    <w:rsid w:val="008E7A76"/>
    <w:rsid w:val="008F0EC8"/>
    <w:rsid w:val="008F46DB"/>
    <w:rsid w:val="00901679"/>
    <w:rsid w:val="009028E3"/>
    <w:rsid w:val="0090338D"/>
    <w:rsid w:val="00903615"/>
    <w:rsid w:val="00904AF7"/>
    <w:rsid w:val="0090515D"/>
    <w:rsid w:val="00905280"/>
    <w:rsid w:val="009058D4"/>
    <w:rsid w:val="0090671A"/>
    <w:rsid w:val="00910017"/>
    <w:rsid w:val="00910467"/>
    <w:rsid w:val="00920F4D"/>
    <w:rsid w:val="00924BFA"/>
    <w:rsid w:val="00925419"/>
    <w:rsid w:val="00926AB8"/>
    <w:rsid w:val="00927B42"/>
    <w:rsid w:val="00927F49"/>
    <w:rsid w:val="00930231"/>
    <w:rsid w:val="0093040D"/>
    <w:rsid w:val="00930CD1"/>
    <w:rsid w:val="00931FAE"/>
    <w:rsid w:val="00934D66"/>
    <w:rsid w:val="00935978"/>
    <w:rsid w:val="00942732"/>
    <w:rsid w:val="00942DE9"/>
    <w:rsid w:val="0094525F"/>
    <w:rsid w:val="00954734"/>
    <w:rsid w:val="009575EC"/>
    <w:rsid w:val="00964F67"/>
    <w:rsid w:val="009677FB"/>
    <w:rsid w:val="00967C45"/>
    <w:rsid w:val="00971CE9"/>
    <w:rsid w:val="009732AF"/>
    <w:rsid w:val="00973AE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4B89"/>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0AFF"/>
    <w:rsid w:val="009E53CE"/>
    <w:rsid w:val="009E5689"/>
    <w:rsid w:val="009E5779"/>
    <w:rsid w:val="009F0087"/>
    <w:rsid w:val="009F6002"/>
    <w:rsid w:val="009F68B8"/>
    <w:rsid w:val="009F712C"/>
    <w:rsid w:val="00A01BF1"/>
    <w:rsid w:val="00A02291"/>
    <w:rsid w:val="00A0472C"/>
    <w:rsid w:val="00A0663C"/>
    <w:rsid w:val="00A073D2"/>
    <w:rsid w:val="00A075AE"/>
    <w:rsid w:val="00A11C29"/>
    <w:rsid w:val="00A12B98"/>
    <w:rsid w:val="00A13DFC"/>
    <w:rsid w:val="00A171FB"/>
    <w:rsid w:val="00A173E0"/>
    <w:rsid w:val="00A22BDE"/>
    <w:rsid w:val="00A22CBE"/>
    <w:rsid w:val="00A23A7F"/>
    <w:rsid w:val="00A25A84"/>
    <w:rsid w:val="00A2682E"/>
    <w:rsid w:val="00A30040"/>
    <w:rsid w:val="00A35B92"/>
    <w:rsid w:val="00A369CE"/>
    <w:rsid w:val="00A372EB"/>
    <w:rsid w:val="00A40DE6"/>
    <w:rsid w:val="00A419A1"/>
    <w:rsid w:val="00A44A38"/>
    <w:rsid w:val="00A46453"/>
    <w:rsid w:val="00A47770"/>
    <w:rsid w:val="00A51415"/>
    <w:rsid w:val="00A53D74"/>
    <w:rsid w:val="00A562E3"/>
    <w:rsid w:val="00A5745C"/>
    <w:rsid w:val="00A60C6E"/>
    <w:rsid w:val="00A6282D"/>
    <w:rsid w:val="00A64458"/>
    <w:rsid w:val="00A64623"/>
    <w:rsid w:val="00A67F5B"/>
    <w:rsid w:val="00A72D72"/>
    <w:rsid w:val="00A72E96"/>
    <w:rsid w:val="00A760DC"/>
    <w:rsid w:val="00A7622C"/>
    <w:rsid w:val="00A84F04"/>
    <w:rsid w:val="00A84F11"/>
    <w:rsid w:val="00A85BD2"/>
    <w:rsid w:val="00A86378"/>
    <w:rsid w:val="00A9001E"/>
    <w:rsid w:val="00A94BEC"/>
    <w:rsid w:val="00A95253"/>
    <w:rsid w:val="00AA1139"/>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11D0"/>
    <w:rsid w:val="00B06C09"/>
    <w:rsid w:val="00B14347"/>
    <w:rsid w:val="00B14D22"/>
    <w:rsid w:val="00B15161"/>
    <w:rsid w:val="00B20FEA"/>
    <w:rsid w:val="00B22AE6"/>
    <w:rsid w:val="00B2344F"/>
    <w:rsid w:val="00B255B2"/>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2BC0"/>
    <w:rsid w:val="00B8566C"/>
    <w:rsid w:val="00B86D3C"/>
    <w:rsid w:val="00B86FB5"/>
    <w:rsid w:val="00B92EF2"/>
    <w:rsid w:val="00B93B46"/>
    <w:rsid w:val="00B951A1"/>
    <w:rsid w:val="00B9534E"/>
    <w:rsid w:val="00BA0092"/>
    <w:rsid w:val="00BA02F2"/>
    <w:rsid w:val="00BA0D36"/>
    <w:rsid w:val="00BA19E1"/>
    <w:rsid w:val="00BA365A"/>
    <w:rsid w:val="00BB0F6E"/>
    <w:rsid w:val="00BB11F8"/>
    <w:rsid w:val="00BB3286"/>
    <w:rsid w:val="00BB5C9C"/>
    <w:rsid w:val="00BB6336"/>
    <w:rsid w:val="00BB671A"/>
    <w:rsid w:val="00BC49C2"/>
    <w:rsid w:val="00BC5511"/>
    <w:rsid w:val="00BC5699"/>
    <w:rsid w:val="00BC6A96"/>
    <w:rsid w:val="00BD336B"/>
    <w:rsid w:val="00BD58F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3F34"/>
    <w:rsid w:val="00C77746"/>
    <w:rsid w:val="00C8005D"/>
    <w:rsid w:val="00C863A1"/>
    <w:rsid w:val="00C86D16"/>
    <w:rsid w:val="00C90D9C"/>
    <w:rsid w:val="00C956AA"/>
    <w:rsid w:val="00C9592E"/>
    <w:rsid w:val="00C959CE"/>
    <w:rsid w:val="00C97876"/>
    <w:rsid w:val="00CA0889"/>
    <w:rsid w:val="00CA24A1"/>
    <w:rsid w:val="00CA665E"/>
    <w:rsid w:val="00CB347C"/>
    <w:rsid w:val="00CB3DB3"/>
    <w:rsid w:val="00CB3E4B"/>
    <w:rsid w:val="00CB472B"/>
    <w:rsid w:val="00CB5D06"/>
    <w:rsid w:val="00CB6542"/>
    <w:rsid w:val="00CC0378"/>
    <w:rsid w:val="00CC0765"/>
    <w:rsid w:val="00CC165E"/>
    <w:rsid w:val="00CC27CF"/>
    <w:rsid w:val="00CD35D2"/>
    <w:rsid w:val="00CD6A05"/>
    <w:rsid w:val="00CD6DF7"/>
    <w:rsid w:val="00CE3565"/>
    <w:rsid w:val="00CE3A8A"/>
    <w:rsid w:val="00CE6001"/>
    <w:rsid w:val="00CE6F7D"/>
    <w:rsid w:val="00CE769A"/>
    <w:rsid w:val="00CF0A2F"/>
    <w:rsid w:val="00CF1B4C"/>
    <w:rsid w:val="00CF370E"/>
    <w:rsid w:val="00CF4427"/>
    <w:rsid w:val="00CF5D75"/>
    <w:rsid w:val="00CF671A"/>
    <w:rsid w:val="00CF6FA9"/>
    <w:rsid w:val="00CF7330"/>
    <w:rsid w:val="00D01E28"/>
    <w:rsid w:val="00D02A22"/>
    <w:rsid w:val="00D06059"/>
    <w:rsid w:val="00D102BD"/>
    <w:rsid w:val="00D11D4C"/>
    <w:rsid w:val="00D170E9"/>
    <w:rsid w:val="00D21838"/>
    <w:rsid w:val="00D2394F"/>
    <w:rsid w:val="00D240F8"/>
    <w:rsid w:val="00D2691B"/>
    <w:rsid w:val="00D26CA0"/>
    <w:rsid w:val="00D306AC"/>
    <w:rsid w:val="00D30BD7"/>
    <w:rsid w:val="00D324D8"/>
    <w:rsid w:val="00D3391D"/>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7104"/>
    <w:rsid w:val="00D94C58"/>
    <w:rsid w:val="00D95F1A"/>
    <w:rsid w:val="00D9699F"/>
    <w:rsid w:val="00DA0AB6"/>
    <w:rsid w:val="00DA0E3F"/>
    <w:rsid w:val="00DA0F2C"/>
    <w:rsid w:val="00DA6CA8"/>
    <w:rsid w:val="00DA7F41"/>
    <w:rsid w:val="00DB1768"/>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27D05"/>
    <w:rsid w:val="00E30C7D"/>
    <w:rsid w:val="00E312B9"/>
    <w:rsid w:val="00E32C9B"/>
    <w:rsid w:val="00E338E4"/>
    <w:rsid w:val="00E34233"/>
    <w:rsid w:val="00E3457B"/>
    <w:rsid w:val="00E375DD"/>
    <w:rsid w:val="00E37759"/>
    <w:rsid w:val="00E4167C"/>
    <w:rsid w:val="00E44A31"/>
    <w:rsid w:val="00E475E3"/>
    <w:rsid w:val="00E53358"/>
    <w:rsid w:val="00E53EE3"/>
    <w:rsid w:val="00E54D05"/>
    <w:rsid w:val="00E5585E"/>
    <w:rsid w:val="00E6008F"/>
    <w:rsid w:val="00E63C33"/>
    <w:rsid w:val="00E64F16"/>
    <w:rsid w:val="00E70C01"/>
    <w:rsid w:val="00E72762"/>
    <w:rsid w:val="00E73AAA"/>
    <w:rsid w:val="00E73C01"/>
    <w:rsid w:val="00E74A53"/>
    <w:rsid w:val="00E77BA0"/>
    <w:rsid w:val="00E77D13"/>
    <w:rsid w:val="00E818BB"/>
    <w:rsid w:val="00E90CA4"/>
    <w:rsid w:val="00E90D7A"/>
    <w:rsid w:val="00E914BE"/>
    <w:rsid w:val="00E93BB8"/>
    <w:rsid w:val="00E94250"/>
    <w:rsid w:val="00E96F15"/>
    <w:rsid w:val="00EB30F1"/>
    <w:rsid w:val="00EC0D91"/>
    <w:rsid w:val="00EC10C5"/>
    <w:rsid w:val="00EC184A"/>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3CB0"/>
    <w:rsid w:val="00F44435"/>
    <w:rsid w:val="00F44D12"/>
    <w:rsid w:val="00F44E24"/>
    <w:rsid w:val="00F5365F"/>
    <w:rsid w:val="00F60DDC"/>
    <w:rsid w:val="00F615FE"/>
    <w:rsid w:val="00F61CCB"/>
    <w:rsid w:val="00F6344A"/>
    <w:rsid w:val="00F634C4"/>
    <w:rsid w:val="00F63E19"/>
    <w:rsid w:val="00F65644"/>
    <w:rsid w:val="00F72ABF"/>
    <w:rsid w:val="00F74148"/>
    <w:rsid w:val="00F83652"/>
    <w:rsid w:val="00F83DB8"/>
    <w:rsid w:val="00F87A7B"/>
    <w:rsid w:val="00F911CE"/>
    <w:rsid w:val="00F9769B"/>
    <w:rsid w:val="00FA15EC"/>
    <w:rsid w:val="00FA256F"/>
    <w:rsid w:val="00FA4BEA"/>
    <w:rsid w:val="00FA4FC3"/>
    <w:rsid w:val="00FA6045"/>
    <w:rsid w:val="00FA6BCE"/>
    <w:rsid w:val="00FB26C0"/>
    <w:rsid w:val="00FB42F2"/>
    <w:rsid w:val="00FB5155"/>
    <w:rsid w:val="00FB659C"/>
    <w:rsid w:val="00FC047B"/>
    <w:rsid w:val="00FC1B94"/>
    <w:rsid w:val="00FC4852"/>
    <w:rsid w:val="00FC4D61"/>
    <w:rsid w:val="00FC63BD"/>
    <w:rsid w:val="00FD5007"/>
    <w:rsid w:val="00FD537F"/>
    <w:rsid w:val="00FD5DB6"/>
    <w:rsid w:val="00FE1260"/>
    <w:rsid w:val="00FE3062"/>
    <w:rsid w:val="00FF20DE"/>
    <w:rsid w:val="00FF4506"/>
    <w:rsid w:val="00FF4D04"/>
    <w:rsid w:val="00FF7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A5D184"/>
  <w15:docId w15:val="{CB3F8CB2-5CF4-43FA-94F2-9C3EA6E43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0538"/>
    <w:pPr>
      <w:widowControl w:val="0"/>
      <w:snapToGrid w:val="0"/>
      <w:spacing w:line="360" w:lineRule="auto"/>
      <w:jc w:val="both"/>
    </w:pPr>
    <w:rPr>
      <w:sz w:val="24"/>
      <w:szCs w:val="24"/>
    </w:rPr>
  </w:style>
  <w:style w:type="paragraph" w:styleId="1">
    <w:name w:val="heading 1"/>
    <w:basedOn w:val="a"/>
    <w:next w:val="a"/>
    <w:qFormat/>
    <w:rsid w:val="00070538"/>
    <w:pPr>
      <w:numPr>
        <w:numId w:val="8"/>
      </w:numPr>
      <w:spacing w:before="240" w:after="240" w:line="240" w:lineRule="auto"/>
      <w:jc w:val="left"/>
      <w:outlineLvl w:val="0"/>
    </w:pPr>
    <w:rPr>
      <w:rFonts w:eastAsia="黑体"/>
      <w:b/>
      <w:bCs/>
      <w:kern w:val="44"/>
      <w:sz w:val="28"/>
      <w:szCs w:val="30"/>
    </w:rPr>
  </w:style>
  <w:style w:type="paragraph" w:styleId="2">
    <w:name w:val="heading 2"/>
    <w:basedOn w:val="a"/>
    <w:next w:val="a"/>
    <w:qFormat/>
    <w:rsid w:val="0001390F"/>
    <w:pPr>
      <w:spacing w:before="120" w:after="120" w:line="415" w:lineRule="auto"/>
      <w:jc w:val="left"/>
      <w:outlineLvl w:val="1"/>
    </w:pPr>
    <w:rPr>
      <w:rFonts w:eastAsia="黑体"/>
      <w:b/>
      <w:bCs/>
      <w:sz w:val="28"/>
      <w:szCs w:val="32"/>
    </w:rPr>
  </w:style>
  <w:style w:type="paragraph" w:styleId="3">
    <w:name w:val="heading 3"/>
    <w:basedOn w:val="a"/>
    <w:next w:val="a"/>
    <w:qFormat/>
    <w:rsid w:val="00EC184A"/>
    <w:pPr>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archcontent1">
    <w:name w:val="search_content1"/>
    <w:basedOn w:val="a0"/>
    <w:rsid w:val="00052DCF"/>
    <w:rPr>
      <w:sz w:val="20"/>
      <w:szCs w:val="20"/>
    </w:rPr>
  </w:style>
  <w:style w:type="character" w:styleId="a3">
    <w:name w:val="Hyperlink"/>
    <w:basedOn w:val="a0"/>
    <w:uiPriority w:val="99"/>
    <w:rsid w:val="00C60830"/>
    <w:rPr>
      <w:color w:val="0000FF"/>
      <w:u w:val="single"/>
    </w:rPr>
  </w:style>
  <w:style w:type="paragraph" w:styleId="a4">
    <w:name w:val="header"/>
    <w:basedOn w:val="a"/>
    <w:link w:val="a5"/>
    <w:uiPriority w:val="99"/>
    <w:rsid w:val="00CA0889"/>
    <w:pPr>
      <w:pBdr>
        <w:bottom w:val="single" w:sz="6" w:space="1" w:color="auto"/>
      </w:pBdr>
      <w:tabs>
        <w:tab w:val="center" w:pos="4153"/>
        <w:tab w:val="right" w:pos="8306"/>
      </w:tabs>
      <w:spacing w:line="240" w:lineRule="auto"/>
      <w:jc w:val="center"/>
    </w:pPr>
    <w:rPr>
      <w:sz w:val="18"/>
      <w:szCs w:val="18"/>
    </w:rPr>
  </w:style>
  <w:style w:type="character" w:customStyle="1" w:styleId="a5">
    <w:name w:val="页眉 字符"/>
    <w:basedOn w:val="a0"/>
    <w:link w:val="a4"/>
    <w:uiPriority w:val="99"/>
    <w:rsid w:val="007353CB"/>
    <w:rPr>
      <w:sz w:val="18"/>
      <w:szCs w:val="18"/>
    </w:rPr>
  </w:style>
  <w:style w:type="paragraph" w:styleId="a6">
    <w:name w:val="footer"/>
    <w:basedOn w:val="a"/>
    <w:link w:val="a7"/>
    <w:uiPriority w:val="99"/>
    <w:rsid w:val="00AA7E46"/>
    <w:pPr>
      <w:tabs>
        <w:tab w:val="center" w:pos="4153"/>
        <w:tab w:val="right" w:pos="8306"/>
      </w:tabs>
      <w:spacing w:line="240" w:lineRule="auto"/>
      <w:jc w:val="left"/>
    </w:pPr>
    <w:rPr>
      <w:sz w:val="18"/>
      <w:szCs w:val="18"/>
    </w:rPr>
  </w:style>
  <w:style w:type="character" w:customStyle="1" w:styleId="a7">
    <w:name w:val="页脚 字符"/>
    <w:basedOn w:val="a0"/>
    <w:link w:val="a6"/>
    <w:uiPriority w:val="99"/>
    <w:rsid w:val="007353CB"/>
    <w:rPr>
      <w:sz w:val="18"/>
      <w:szCs w:val="18"/>
    </w:rPr>
  </w:style>
  <w:style w:type="paragraph" w:styleId="a8">
    <w:name w:val="Document Map"/>
    <w:basedOn w:val="a"/>
    <w:semiHidden/>
    <w:rsid w:val="00CC0378"/>
    <w:pPr>
      <w:shd w:val="clear" w:color="auto" w:fill="000080"/>
    </w:pPr>
  </w:style>
  <w:style w:type="paragraph" w:styleId="a9">
    <w:name w:val="Balloon Text"/>
    <w:basedOn w:val="a"/>
    <w:link w:val="aa"/>
    <w:rsid w:val="007353CB"/>
    <w:pPr>
      <w:spacing w:line="240" w:lineRule="auto"/>
    </w:pPr>
    <w:rPr>
      <w:sz w:val="18"/>
      <w:szCs w:val="18"/>
    </w:rPr>
  </w:style>
  <w:style w:type="character" w:customStyle="1" w:styleId="aa">
    <w:name w:val="批注框文本 字符"/>
    <w:basedOn w:val="a0"/>
    <w:link w:val="a9"/>
    <w:rsid w:val="007353CB"/>
    <w:rPr>
      <w:sz w:val="18"/>
      <w:szCs w:val="18"/>
    </w:rPr>
  </w:style>
  <w:style w:type="paragraph" w:styleId="10">
    <w:name w:val="toc 1"/>
    <w:basedOn w:val="a"/>
    <w:next w:val="a"/>
    <w:autoRedefine/>
    <w:rsid w:val="007353CB"/>
    <w:pPr>
      <w:tabs>
        <w:tab w:val="right" w:leader="dot" w:pos="9180"/>
        <w:tab w:val="right" w:leader="middleDot" w:pos="9240"/>
      </w:tabs>
      <w:snapToGrid/>
    </w:pPr>
    <w:rPr>
      <w:kern w:val="2"/>
    </w:rPr>
  </w:style>
  <w:style w:type="paragraph" w:styleId="ab">
    <w:name w:val="No Spacing"/>
    <w:link w:val="ac"/>
    <w:uiPriority w:val="1"/>
    <w:qFormat/>
    <w:rsid w:val="007353CB"/>
    <w:rPr>
      <w:rFonts w:ascii="Calibri" w:hAnsi="Calibri"/>
      <w:sz w:val="22"/>
      <w:szCs w:val="22"/>
    </w:rPr>
  </w:style>
  <w:style w:type="character" w:customStyle="1" w:styleId="ac">
    <w:name w:val="无间隔 字符"/>
    <w:basedOn w:val="a0"/>
    <w:link w:val="ab"/>
    <w:uiPriority w:val="1"/>
    <w:rsid w:val="007353CB"/>
    <w:rPr>
      <w:rFonts w:ascii="Calibri" w:hAnsi="Calibri"/>
      <w:sz w:val="22"/>
      <w:szCs w:val="22"/>
    </w:rPr>
  </w:style>
  <w:style w:type="character" w:styleId="ad">
    <w:name w:val="line number"/>
    <w:basedOn w:val="a0"/>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e">
    <w:name w:val="Title"/>
    <w:basedOn w:val="a"/>
    <w:next w:val="a"/>
    <w:link w:val="af"/>
    <w:qFormat/>
    <w:rsid w:val="00070538"/>
    <w:pPr>
      <w:spacing w:before="120" w:after="120"/>
      <w:jc w:val="center"/>
      <w:outlineLvl w:val="0"/>
    </w:pPr>
    <w:rPr>
      <w:rFonts w:eastAsia="黑体" w:cstheme="majorBidi"/>
      <w:b/>
      <w:bCs/>
      <w:sz w:val="36"/>
      <w:szCs w:val="32"/>
    </w:rPr>
  </w:style>
  <w:style w:type="character" w:customStyle="1" w:styleId="af">
    <w:name w:val="标题 字符"/>
    <w:basedOn w:val="a0"/>
    <w:link w:val="ae"/>
    <w:rsid w:val="00070538"/>
    <w:rPr>
      <w:rFonts w:eastAsia="黑体" w:cstheme="majorBidi"/>
      <w:b/>
      <w:bCs/>
      <w:sz w:val="36"/>
      <w:szCs w:val="32"/>
    </w:rPr>
  </w:style>
  <w:style w:type="paragraph" w:styleId="af0">
    <w:name w:val="List Paragraph"/>
    <w:basedOn w:val="a"/>
    <w:uiPriority w:val="34"/>
    <w:qFormat/>
    <w:rsid w:val="00A40DE6"/>
    <w:pPr>
      <w:ind w:firstLineChars="200" w:firstLine="420"/>
    </w:pPr>
  </w:style>
  <w:style w:type="paragraph" w:styleId="HTML">
    <w:name w:val="HTML Preformatted"/>
    <w:basedOn w:val="a"/>
    <w:link w:val="HTML0"/>
    <w:uiPriority w:val="99"/>
    <w:semiHidden/>
    <w:unhideWhenUsed/>
    <w:rsid w:val="00C978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宋体" w:hAnsi="宋体" w:cs="宋体"/>
    </w:rPr>
  </w:style>
  <w:style w:type="character" w:customStyle="1" w:styleId="HTML0">
    <w:name w:val="HTML 预设格式 字符"/>
    <w:basedOn w:val="a0"/>
    <w:link w:val="HTML"/>
    <w:uiPriority w:val="99"/>
    <w:semiHidden/>
    <w:rsid w:val="00C97876"/>
    <w:rPr>
      <w:rFonts w:ascii="宋体" w:hAnsi="宋体" w:cs="宋体"/>
      <w:sz w:val="24"/>
      <w:szCs w:val="24"/>
    </w:rPr>
  </w:style>
  <w:style w:type="paragraph" w:styleId="af1">
    <w:name w:val="Subtitle"/>
    <w:basedOn w:val="a"/>
    <w:next w:val="a"/>
    <w:link w:val="af2"/>
    <w:qFormat/>
    <w:rsid w:val="009028E3"/>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2">
    <w:name w:val="副标题 字符"/>
    <w:basedOn w:val="a0"/>
    <w:link w:val="af1"/>
    <w:rsid w:val="009028E3"/>
    <w:rPr>
      <w:rFonts w:asciiTheme="minorHAnsi" w:eastAsiaTheme="minorEastAsia" w:hAnsiTheme="minorHAnsi" w:cstheme="minorBidi"/>
      <w:b/>
      <w:bCs/>
      <w:kern w:val="28"/>
      <w:sz w:val="32"/>
      <w:szCs w:val="32"/>
    </w:rPr>
  </w:style>
  <w:style w:type="table" w:styleId="af3">
    <w:name w:val="Table Grid"/>
    <w:basedOn w:val="a1"/>
    <w:rsid w:val="00516A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4">
    <w:name w:val="Grid Table Light"/>
    <w:basedOn w:val="a1"/>
    <w:uiPriority w:val="40"/>
    <w:rsid w:val="00516A2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57379">
      <w:bodyDiv w:val="1"/>
      <w:marLeft w:val="0"/>
      <w:marRight w:val="0"/>
      <w:marTop w:val="0"/>
      <w:marBottom w:val="0"/>
      <w:divBdr>
        <w:top w:val="none" w:sz="0" w:space="0" w:color="auto"/>
        <w:left w:val="none" w:sz="0" w:space="0" w:color="auto"/>
        <w:bottom w:val="none" w:sz="0" w:space="0" w:color="auto"/>
        <w:right w:val="none" w:sz="0" w:space="0" w:color="auto"/>
      </w:divBdr>
    </w:div>
    <w:div w:id="192377774">
      <w:bodyDiv w:val="1"/>
      <w:marLeft w:val="0"/>
      <w:marRight w:val="0"/>
      <w:marTop w:val="0"/>
      <w:marBottom w:val="0"/>
      <w:divBdr>
        <w:top w:val="none" w:sz="0" w:space="0" w:color="auto"/>
        <w:left w:val="none" w:sz="0" w:space="0" w:color="auto"/>
        <w:bottom w:val="none" w:sz="0" w:space="0" w:color="auto"/>
        <w:right w:val="none" w:sz="0" w:space="0" w:color="auto"/>
      </w:divBdr>
    </w:div>
    <w:div w:id="208615294">
      <w:bodyDiv w:val="1"/>
      <w:marLeft w:val="0"/>
      <w:marRight w:val="0"/>
      <w:marTop w:val="0"/>
      <w:marBottom w:val="0"/>
      <w:divBdr>
        <w:top w:val="none" w:sz="0" w:space="0" w:color="auto"/>
        <w:left w:val="none" w:sz="0" w:space="0" w:color="auto"/>
        <w:bottom w:val="none" w:sz="0" w:space="0" w:color="auto"/>
        <w:right w:val="none" w:sz="0" w:space="0" w:color="auto"/>
      </w:divBdr>
    </w:div>
    <w:div w:id="210269340">
      <w:bodyDiv w:val="1"/>
      <w:marLeft w:val="0"/>
      <w:marRight w:val="0"/>
      <w:marTop w:val="0"/>
      <w:marBottom w:val="0"/>
      <w:divBdr>
        <w:top w:val="none" w:sz="0" w:space="0" w:color="auto"/>
        <w:left w:val="none" w:sz="0" w:space="0" w:color="auto"/>
        <w:bottom w:val="none" w:sz="0" w:space="0" w:color="auto"/>
        <w:right w:val="none" w:sz="0" w:space="0" w:color="auto"/>
      </w:divBdr>
    </w:div>
    <w:div w:id="227881693">
      <w:bodyDiv w:val="1"/>
      <w:marLeft w:val="0"/>
      <w:marRight w:val="0"/>
      <w:marTop w:val="0"/>
      <w:marBottom w:val="0"/>
      <w:divBdr>
        <w:top w:val="none" w:sz="0" w:space="0" w:color="auto"/>
        <w:left w:val="none" w:sz="0" w:space="0" w:color="auto"/>
        <w:bottom w:val="none" w:sz="0" w:space="0" w:color="auto"/>
        <w:right w:val="none" w:sz="0" w:space="0" w:color="auto"/>
      </w:divBdr>
    </w:div>
    <w:div w:id="252127640">
      <w:bodyDiv w:val="1"/>
      <w:marLeft w:val="0"/>
      <w:marRight w:val="0"/>
      <w:marTop w:val="0"/>
      <w:marBottom w:val="0"/>
      <w:divBdr>
        <w:top w:val="none" w:sz="0" w:space="0" w:color="auto"/>
        <w:left w:val="none" w:sz="0" w:space="0" w:color="auto"/>
        <w:bottom w:val="none" w:sz="0" w:space="0" w:color="auto"/>
        <w:right w:val="none" w:sz="0" w:space="0" w:color="auto"/>
      </w:divBdr>
    </w:div>
    <w:div w:id="260115793">
      <w:bodyDiv w:val="1"/>
      <w:marLeft w:val="0"/>
      <w:marRight w:val="0"/>
      <w:marTop w:val="0"/>
      <w:marBottom w:val="0"/>
      <w:divBdr>
        <w:top w:val="none" w:sz="0" w:space="0" w:color="auto"/>
        <w:left w:val="none" w:sz="0" w:space="0" w:color="auto"/>
        <w:bottom w:val="none" w:sz="0" w:space="0" w:color="auto"/>
        <w:right w:val="none" w:sz="0" w:space="0" w:color="auto"/>
      </w:divBdr>
    </w:div>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299962251">
      <w:bodyDiv w:val="1"/>
      <w:marLeft w:val="0"/>
      <w:marRight w:val="0"/>
      <w:marTop w:val="0"/>
      <w:marBottom w:val="0"/>
      <w:divBdr>
        <w:top w:val="none" w:sz="0" w:space="0" w:color="auto"/>
        <w:left w:val="none" w:sz="0" w:space="0" w:color="auto"/>
        <w:bottom w:val="none" w:sz="0" w:space="0" w:color="auto"/>
        <w:right w:val="none" w:sz="0" w:space="0" w:color="auto"/>
      </w:divBdr>
    </w:div>
    <w:div w:id="368529155">
      <w:bodyDiv w:val="1"/>
      <w:marLeft w:val="0"/>
      <w:marRight w:val="0"/>
      <w:marTop w:val="0"/>
      <w:marBottom w:val="0"/>
      <w:divBdr>
        <w:top w:val="none" w:sz="0" w:space="0" w:color="auto"/>
        <w:left w:val="none" w:sz="0" w:space="0" w:color="auto"/>
        <w:bottom w:val="none" w:sz="0" w:space="0" w:color="auto"/>
        <w:right w:val="none" w:sz="0" w:space="0" w:color="auto"/>
      </w:divBdr>
    </w:div>
    <w:div w:id="436487531">
      <w:bodyDiv w:val="1"/>
      <w:marLeft w:val="0"/>
      <w:marRight w:val="0"/>
      <w:marTop w:val="0"/>
      <w:marBottom w:val="0"/>
      <w:divBdr>
        <w:top w:val="none" w:sz="0" w:space="0" w:color="auto"/>
        <w:left w:val="none" w:sz="0" w:space="0" w:color="auto"/>
        <w:bottom w:val="none" w:sz="0" w:space="0" w:color="auto"/>
        <w:right w:val="none" w:sz="0" w:space="0" w:color="auto"/>
      </w:divBdr>
    </w:div>
    <w:div w:id="553735827">
      <w:bodyDiv w:val="1"/>
      <w:marLeft w:val="0"/>
      <w:marRight w:val="0"/>
      <w:marTop w:val="0"/>
      <w:marBottom w:val="0"/>
      <w:divBdr>
        <w:top w:val="none" w:sz="0" w:space="0" w:color="auto"/>
        <w:left w:val="none" w:sz="0" w:space="0" w:color="auto"/>
        <w:bottom w:val="none" w:sz="0" w:space="0" w:color="auto"/>
        <w:right w:val="none" w:sz="0" w:space="0" w:color="auto"/>
      </w:divBdr>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691151346">
      <w:bodyDiv w:val="1"/>
      <w:marLeft w:val="0"/>
      <w:marRight w:val="0"/>
      <w:marTop w:val="0"/>
      <w:marBottom w:val="0"/>
      <w:divBdr>
        <w:top w:val="none" w:sz="0" w:space="0" w:color="auto"/>
        <w:left w:val="none" w:sz="0" w:space="0" w:color="auto"/>
        <w:bottom w:val="none" w:sz="0" w:space="0" w:color="auto"/>
        <w:right w:val="none" w:sz="0" w:space="0" w:color="auto"/>
      </w:divBdr>
    </w:div>
    <w:div w:id="890732140">
      <w:bodyDiv w:val="1"/>
      <w:marLeft w:val="0"/>
      <w:marRight w:val="0"/>
      <w:marTop w:val="0"/>
      <w:marBottom w:val="0"/>
      <w:divBdr>
        <w:top w:val="none" w:sz="0" w:space="0" w:color="auto"/>
        <w:left w:val="none" w:sz="0" w:space="0" w:color="auto"/>
        <w:bottom w:val="none" w:sz="0" w:space="0" w:color="auto"/>
        <w:right w:val="none" w:sz="0" w:space="0" w:color="auto"/>
      </w:divBdr>
    </w:div>
    <w:div w:id="987975873">
      <w:bodyDiv w:val="1"/>
      <w:marLeft w:val="0"/>
      <w:marRight w:val="0"/>
      <w:marTop w:val="0"/>
      <w:marBottom w:val="0"/>
      <w:divBdr>
        <w:top w:val="none" w:sz="0" w:space="0" w:color="auto"/>
        <w:left w:val="none" w:sz="0" w:space="0" w:color="auto"/>
        <w:bottom w:val="none" w:sz="0" w:space="0" w:color="auto"/>
        <w:right w:val="none" w:sz="0" w:space="0" w:color="auto"/>
      </w:divBdr>
    </w:div>
    <w:div w:id="1009916406">
      <w:bodyDiv w:val="1"/>
      <w:marLeft w:val="0"/>
      <w:marRight w:val="0"/>
      <w:marTop w:val="0"/>
      <w:marBottom w:val="0"/>
      <w:divBdr>
        <w:top w:val="none" w:sz="0" w:space="0" w:color="auto"/>
        <w:left w:val="none" w:sz="0" w:space="0" w:color="auto"/>
        <w:bottom w:val="none" w:sz="0" w:space="0" w:color="auto"/>
        <w:right w:val="none" w:sz="0" w:space="0" w:color="auto"/>
      </w:divBdr>
    </w:div>
    <w:div w:id="1329791060">
      <w:bodyDiv w:val="1"/>
      <w:marLeft w:val="0"/>
      <w:marRight w:val="0"/>
      <w:marTop w:val="0"/>
      <w:marBottom w:val="0"/>
      <w:divBdr>
        <w:top w:val="none" w:sz="0" w:space="0" w:color="auto"/>
        <w:left w:val="none" w:sz="0" w:space="0" w:color="auto"/>
        <w:bottom w:val="none" w:sz="0" w:space="0" w:color="auto"/>
        <w:right w:val="none" w:sz="0" w:space="0" w:color="auto"/>
      </w:divBdr>
    </w:div>
    <w:div w:id="1338849610">
      <w:bodyDiv w:val="1"/>
      <w:marLeft w:val="0"/>
      <w:marRight w:val="0"/>
      <w:marTop w:val="0"/>
      <w:marBottom w:val="0"/>
      <w:divBdr>
        <w:top w:val="none" w:sz="0" w:space="0" w:color="auto"/>
        <w:left w:val="none" w:sz="0" w:space="0" w:color="auto"/>
        <w:bottom w:val="none" w:sz="0" w:space="0" w:color="auto"/>
        <w:right w:val="none" w:sz="0" w:space="0" w:color="auto"/>
      </w:divBdr>
    </w:div>
    <w:div w:id="1415474152">
      <w:bodyDiv w:val="1"/>
      <w:marLeft w:val="0"/>
      <w:marRight w:val="0"/>
      <w:marTop w:val="0"/>
      <w:marBottom w:val="0"/>
      <w:divBdr>
        <w:top w:val="none" w:sz="0" w:space="0" w:color="auto"/>
        <w:left w:val="none" w:sz="0" w:space="0" w:color="auto"/>
        <w:bottom w:val="none" w:sz="0" w:space="0" w:color="auto"/>
        <w:right w:val="none" w:sz="0" w:space="0" w:color="auto"/>
      </w:divBdr>
    </w:div>
    <w:div w:id="1579559919">
      <w:bodyDiv w:val="1"/>
      <w:marLeft w:val="0"/>
      <w:marRight w:val="0"/>
      <w:marTop w:val="0"/>
      <w:marBottom w:val="0"/>
      <w:divBdr>
        <w:top w:val="none" w:sz="0" w:space="0" w:color="auto"/>
        <w:left w:val="none" w:sz="0" w:space="0" w:color="auto"/>
        <w:bottom w:val="none" w:sz="0" w:space="0" w:color="auto"/>
        <w:right w:val="none" w:sz="0" w:space="0" w:color="auto"/>
      </w:divBdr>
    </w:div>
    <w:div w:id="1773819653">
      <w:bodyDiv w:val="1"/>
      <w:marLeft w:val="0"/>
      <w:marRight w:val="0"/>
      <w:marTop w:val="0"/>
      <w:marBottom w:val="0"/>
      <w:divBdr>
        <w:top w:val="none" w:sz="0" w:space="0" w:color="auto"/>
        <w:left w:val="none" w:sz="0" w:space="0" w:color="auto"/>
        <w:bottom w:val="none" w:sz="0" w:space="0" w:color="auto"/>
        <w:right w:val="none" w:sz="0" w:space="0" w:color="auto"/>
      </w:divBdr>
    </w:div>
    <w:div w:id="1827822786">
      <w:bodyDiv w:val="1"/>
      <w:marLeft w:val="0"/>
      <w:marRight w:val="0"/>
      <w:marTop w:val="0"/>
      <w:marBottom w:val="0"/>
      <w:divBdr>
        <w:top w:val="none" w:sz="0" w:space="0" w:color="auto"/>
        <w:left w:val="none" w:sz="0" w:space="0" w:color="auto"/>
        <w:bottom w:val="none" w:sz="0" w:space="0" w:color="auto"/>
        <w:right w:val="none" w:sz="0" w:space="0" w:color="auto"/>
      </w:divBdr>
    </w:div>
    <w:div w:id="1903328848">
      <w:bodyDiv w:val="1"/>
      <w:marLeft w:val="0"/>
      <w:marRight w:val="0"/>
      <w:marTop w:val="0"/>
      <w:marBottom w:val="0"/>
      <w:divBdr>
        <w:top w:val="none" w:sz="0" w:space="0" w:color="auto"/>
        <w:left w:val="none" w:sz="0" w:space="0" w:color="auto"/>
        <w:bottom w:val="none" w:sz="0" w:space="0" w:color="auto"/>
        <w:right w:val="none" w:sz="0" w:space="0" w:color="auto"/>
      </w:divBdr>
    </w:div>
    <w:div w:id="1961912121">
      <w:bodyDiv w:val="1"/>
      <w:marLeft w:val="0"/>
      <w:marRight w:val="0"/>
      <w:marTop w:val="0"/>
      <w:marBottom w:val="0"/>
      <w:divBdr>
        <w:top w:val="none" w:sz="0" w:space="0" w:color="auto"/>
        <w:left w:val="none" w:sz="0" w:space="0" w:color="auto"/>
        <w:bottom w:val="none" w:sz="0" w:space="0" w:color="auto"/>
        <w:right w:val="none" w:sz="0" w:space="0" w:color="auto"/>
      </w:divBdr>
    </w:div>
    <w:div w:id="2031637438">
      <w:bodyDiv w:val="1"/>
      <w:marLeft w:val="0"/>
      <w:marRight w:val="0"/>
      <w:marTop w:val="0"/>
      <w:marBottom w:val="0"/>
      <w:divBdr>
        <w:top w:val="none" w:sz="0" w:space="0" w:color="auto"/>
        <w:left w:val="none" w:sz="0" w:space="0" w:color="auto"/>
        <w:bottom w:val="none" w:sz="0" w:space="0" w:color="auto"/>
        <w:right w:val="none" w:sz="0" w:space="0" w:color="auto"/>
      </w:divBdr>
    </w:div>
    <w:div w:id="2057119452">
      <w:bodyDiv w:val="1"/>
      <w:marLeft w:val="0"/>
      <w:marRight w:val="0"/>
      <w:marTop w:val="0"/>
      <w:marBottom w:val="0"/>
      <w:divBdr>
        <w:top w:val="none" w:sz="0" w:space="0" w:color="auto"/>
        <w:left w:val="none" w:sz="0" w:space="0" w:color="auto"/>
        <w:bottom w:val="none" w:sz="0" w:space="0" w:color="auto"/>
        <w:right w:val="none" w:sz="0" w:space="0" w:color="auto"/>
      </w:divBdr>
    </w:div>
    <w:div w:id="2057966214">
      <w:bodyDiv w:val="1"/>
      <w:marLeft w:val="0"/>
      <w:marRight w:val="0"/>
      <w:marTop w:val="0"/>
      <w:marBottom w:val="0"/>
      <w:divBdr>
        <w:top w:val="none" w:sz="0" w:space="0" w:color="auto"/>
        <w:left w:val="none" w:sz="0" w:space="0" w:color="auto"/>
        <w:bottom w:val="none" w:sz="0" w:space="0" w:color="auto"/>
        <w:right w:val="none" w:sz="0" w:space="0" w:color="auto"/>
      </w:divBdr>
    </w:div>
    <w:div w:id="2118598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8.vsdx"/><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__11.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wmf"/><Relationship Id="rId22" Type="http://schemas.openxmlformats.org/officeDocument/2006/relationships/package" Target="embeddings/Microsoft_Visio___2.vsdx"/><Relationship Id="rId27" Type="http://schemas.openxmlformats.org/officeDocument/2006/relationships/image" Target="media/image10.emf"/><Relationship Id="rId30" Type="http://schemas.openxmlformats.org/officeDocument/2006/relationships/package" Target="embeddings/Microsoft_Visio___6.vsdx"/><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7.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0.vsdx"/><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package" Target="embeddings/Microsoft_Visio___1.vsdx"/><Relationship Id="rId41" Type="http://schemas.openxmlformats.org/officeDocument/2006/relationships/image" Target="media/image18.emf"/><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B07BD7-256E-43C3-92F7-92F37AE57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7</TotalTime>
  <Pages>1</Pages>
  <Words>10627</Words>
  <Characters>60575</Characters>
  <Application>Microsoft Office Word</Application>
  <DocSecurity>0</DocSecurity>
  <Lines>504</Lines>
  <Paragraphs>142</Paragraphs>
  <ScaleCrop>false</ScaleCrop>
  <Company>HUST</Company>
  <LinksUpToDate>false</LinksUpToDate>
  <CharactersWithSpaces>71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Administor</cp:lastModifiedBy>
  <cp:revision>62</cp:revision>
  <cp:lastPrinted>2018-02-27T12:10:00Z</cp:lastPrinted>
  <dcterms:created xsi:type="dcterms:W3CDTF">2015-04-15T04:02:00Z</dcterms:created>
  <dcterms:modified xsi:type="dcterms:W3CDTF">2018-04-07T07:22:00Z</dcterms:modified>
</cp:coreProperties>
</file>